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Default Extension="vml" ContentType="application/vnd.openxmlformats-officedocument.vmlDrawi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
<Relationships xmlns="http://schemas.openxmlformats.org/package/2006/relationships"><Relationship Id="rId1" Type="http://schemas.openxmlformats.org/officeDocument/2006/relationships/officeDocument" Target="xl/workbook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5" lowestEdited="5" rupBuild="9303"/>
  <workbookPr defaultThemeVersion="164011" filterPrivacy="1"/>
  <sheets>
    <sheet sheetId="1" name="Businesses" state="visible" r:id="rId4"/>
    <sheet sheetId="2" name="TradingNames" state="visible" r:id="rId5"/>
    <sheet sheetId="3" name="DomainNames" state="visible" r:id="rId6"/>
    <sheet sheetId="4" name="Licences" state="visible" r:id="rId7"/>
    <sheet sheetId="5" name="Addresses" state="visible" r:id="rId8"/>
  </sheets>
  <calcPr calcId="171027"/>
</workbook>
</file>

<file path=xl/sharedStrings.xml><?xml version="1.0" encoding="utf-8"?>
<sst xmlns="http://schemas.openxmlformats.org/spreadsheetml/2006/main" count="40405" uniqueCount="16563">
  <si>
    <t>Account Number</t>
  </si>
  <si>
    <t>Licence Account Name</t>
  </si>
  <si>
    <t>1st Class Bet Ltd</t>
  </si>
  <si>
    <t>2 Fat Ladies Leisure Limited</t>
  </si>
  <si>
    <t>20Shots Limited</t>
  </si>
  <si>
    <t>312 Investments Limited</t>
  </si>
  <si>
    <t>32Red Limited</t>
  </si>
  <si>
    <t>36Gaming Limited</t>
  </si>
  <si>
    <t>4 The Company Limited</t>
  </si>
  <si>
    <t>49’s Limited</t>
  </si>
  <si>
    <t>4C Games Ltd</t>
  </si>
  <si>
    <t>5ve Guys Entertainments Ltd</t>
  </si>
  <si>
    <t>777's Leisure limited</t>
  </si>
  <si>
    <t>7s Above Limited</t>
  </si>
  <si>
    <t>888 UK Limited</t>
  </si>
  <si>
    <t>9 Gaming Ltd</t>
  </si>
  <si>
    <t>A &amp; G (Amusements) Limited</t>
  </si>
  <si>
    <t>A &amp; S Leisure Group Limited</t>
  </si>
  <si>
    <t>A B Bet Limited</t>
  </si>
  <si>
    <t>A Bet A Technology Limited</t>
  </si>
  <si>
    <t>A Cash Limited</t>
  </si>
  <si>
    <t>A Casino (Swansea) Limited</t>
  </si>
  <si>
    <t>A J Automatic Machine Company Limited</t>
  </si>
  <si>
    <t>A1 Amusement Services Limited</t>
  </si>
  <si>
    <t>AAA Racing Ltd</t>
  </si>
  <si>
    <t>Aaron Amusements Limited</t>
  </si>
  <si>
    <t>ABC Leisure (Machines) Limited</t>
  </si>
  <si>
    <t>Aberdeen and North East Rotary Clubs Charity Lottery Society</t>
  </si>
  <si>
    <t>Acadian Leisure Limited</t>
  </si>
  <si>
    <t>Accajack Limited</t>
  </si>
  <si>
    <t>Accord Hospice</t>
  </si>
  <si>
    <t>Ace Holdings (UK) Limited</t>
  </si>
  <si>
    <t>ACF Group Ltd</t>
  </si>
  <si>
    <t>ACM Leisure Limited</t>
  </si>
  <si>
    <t>Acorns Children's Hospice Trust</t>
  </si>
  <si>
    <t>Action For Kids Charitable Trust</t>
  </si>
  <si>
    <t>Action Medical Research</t>
  </si>
  <si>
    <t>Actionaid</t>
  </si>
  <si>
    <t>Adam David Crowne</t>
  </si>
  <si>
    <t>Adam Robert Naylor</t>
  </si>
  <si>
    <t>Adam Russell Walker</t>
  </si>
  <si>
    <t>Admiral Technologies GmbH</t>
  </si>
  <si>
    <t>Adoptit Publishing Limited</t>
  </si>
  <si>
    <t>adp Merkur GmbH</t>
  </si>
  <si>
    <t>Adrian Beaumont</t>
  </si>
  <si>
    <t>Adrian Malcolm Smith</t>
  </si>
  <si>
    <t>Adrian Walton</t>
  </si>
  <si>
    <t>Advance Leisure Amusements Limited</t>
  </si>
  <si>
    <t>Affordable Leisure UK Limited</t>
  </si>
  <si>
    <t>AG Communications LimitedAG</t>
  </si>
  <si>
    <t>AG Software Limited</t>
  </si>
  <si>
    <t>AGD Amusements Limited</t>
  </si>
  <si>
    <t>Age UK</t>
  </si>
  <si>
    <t>AGS LLC</t>
  </si>
  <si>
    <t>Aion Gaming Limited</t>
  </si>
  <si>
    <t>Air Ambulance Promotions Limited</t>
  </si>
  <si>
    <t>Air Ambulance Service</t>
  </si>
  <si>
    <t>Air Dice Oy</t>
  </si>
  <si>
    <t>Air Dice Services (UK) Limited</t>
  </si>
  <si>
    <t>AJH Racing Ltd</t>
  </si>
  <si>
    <t>AK Bets Limited</t>
  </si>
  <si>
    <t>Akbo Limited</t>
  </si>
  <si>
    <t>Alan Bennett Racing Limited</t>
  </si>
  <si>
    <t>Alan Bushell Racing Limited</t>
  </si>
  <si>
    <t>Alan David Stanley</t>
  </si>
  <si>
    <t>Alan Dobbin</t>
  </si>
  <si>
    <t>Alan James Preston</t>
  </si>
  <si>
    <t>Alan James Smith</t>
  </si>
  <si>
    <t>Alan Martin Stadler</t>
  </si>
  <si>
    <t>Alan Michael Dalton</t>
  </si>
  <si>
    <t>Alan Samuel Montgomery</t>
  </si>
  <si>
    <t>Alan Spencer White</t>
  </si>
  <si>
    <t>Alan Wrigglesworth</t>
  </si>
  <si>
    <t>Alberta Social Club</t>
  </si>
  <si>
    <t>AlchemyBet Limited</t>
  </si>
  <si>
    <t>Alder Hey Children's Charity</t>
  </si>
  <si>
    <t>Aldo Alberto Simonelli</t>
  </si>
  <si>
    <t>Alexander James McPherson</t>
  </si>
  <si>
    <t>Alexander Quinn</t>
  </si>
  <si>
    <t>Alexi Antoniou</t>
  </si>
  <si>
    <t>Alfred Fredrick Doubleday, John Thomas Doubleday, Joy May Cudlipp and Margaret Florence Doubleday</t>
  </si>
  <si>
    <t>Alfred Hotel Limited</t>
  </si>
  <si>
    <t>Alfred Valler</t>
  </si>
  <si>
    <t>ALF'S Classic Amusements Ltd</t>
  </si>
  <si>
    <t>Alice House Hospice Lottery</t>
  </si>
  <si>
    <t>AliQuantum Gaming Limited</t>
  </si>
  <si>
    <t>All Coin Limited</t>
  </si>
  <si>
    <t>All Stars Lottery</t>
  </si>
  <si>
    <t>Allan John Wilcox</t>
  </si>
  <si>
    <t>Allan John Wilcox and Timothy Hourahane</t>
  </si>
  <si>
    <t>Allan Matthews &amp; Warren Matthews</t>
  </si>
  <si>
    <t>Allan William Locke</t>
  </si>
  <si>
    <t>Allan Williams</t>
  </si>
  <si>
    <t>Alliance Gaming Solutions Limited</t>
  </si>
  <si>
    <t>Alpha Leisure Amusements Limited</t>
  </si>
  <si>
    <t>Altenar Technologies Limited</t>
  </si>
  <si>
    <t>Alzheimer's Research UK</t>
  </si>
  <si>
    <t>Alzheimer's Society</t>
  </si>
  <si>
    <t>Amatic Industries Gmbh</t>
  </si>
  <si>
    <t>Amelco UK Limited</t>
  </si>
  <si>
    <t>American Amusements Limited</t>
  </si>
  <si>
    <t>Amnesty International (UK section) Charitable Trust</t>
  </si>
  <si>
    <t>Amuse 2016 Limited</t>
  </si>
  <si>
    <t>Amuse East London Limited</t>
  </si>
  <si>
    <t>Amusement Caterers (Sheffield) Limited</t>
  </si>
  <si>
    <t>Amusement Leisure Limited</t>
  </si>
  <si>
    <t>Amusement World Limited</t>
  </si>
  <si>
    <t>Amusetime Limited</t>
  </si>
  <si>
    <t>Anakatech Interactive Limited</t>
  </si>
  <si>
    <t>Anakatech Limited</t>
  </si>
  <si>
    <t>Andker Limited</t>
  </si>
  <si>
    <t>Andrew Allan</t>
  </si>
  <si>
    <t>Andrew Barwise</t>
  </si>
  <si>
    <t>Andrew Carl Smith</t>
  </si>
  <si>
    <t>Andrew Charles Tunnicliffe &amp; Claire Tunnicliffe</t>
  </si>
  <si>
    <t>Andrew Charles Wrench</t>
  </si>
  <si>
    <t>Andrew Gillibrand</t>
  </si>
  <si>
    <t>Andrew James Griffiths and David Charles Dean</t>
  </si>
  <si>
    <t>Andrew James Griffiths and Steven Paul Bailey</t>
  </si>
  <si>
    <t>Andrew Mark Adams and Gareth Bryan Pattison</t>
  </si>
  <si>
    <t>Andrew Mark Cook and Carol An</t>
  </si>
  <si>
    <t>Andrew Mark Polloni</t>
  </si>
  <si>
    <t>Andrew Melia</t>
  </si>
  <si>
    <t>Andrew Neil Stallard</t>
  </si>
  <si>
    <t>Andrew Patrick Malkinson &amp; Christopher Malkinson &amp; Stephen James Malkinson</t>
  </si>
  <si>
    <t>Andrew Wiater &amp; Konstantinos Michael</t>
  </si>
  <si>
    <t>Andrew William Price &amp; Stephen Paul Price</t>
  </si>
  <si>
    <t>Andrew Williamson, Sandra Ellen Williamson &amp; Winston Arthur Williamson</t>
  </si>
  <si>
    <t>Angela Michelle Wright</t>
  </si>
  <si>
    <t>Angling Trust Limited</t>
  </si>
  <si>
    <t>Angus Wallace</t>
  </si>
  <si>
    <t>Anmax Leisure Limited</t>
  </si>
  <si>
    <t>Annexio (Jersey) Limited</t>
  </si>
  <si>
    <t>Anthony Edward Porch</t>
  </si>
  <si>
    <t>Anthony Fortune &amp; Margaret Annie Fortune</t>
  </si>
  <si>
    <t>Anthony Francis Lane</t>
  </si>
  <si>
    <t>Anthony Green</t>
  </si>
  <si>
    <t>Anthony Hutcheon</t>
  </si>
  <si>
    <t>Anthony James Good and Perry Livesey</t>
  </si>
  <si>
    <t>Anthony John Harrison</t>
  </si>
  <si>
    <t>Anthony Kenneth Lockwood &amp; Paul Anthony Hertzberg</t>
  </si>
  <si>
    <t>Anthony Lee Morris &amp; Dean John Morris</t>
  </si>
  <si>
    <t>Anthony Michael Whiteside</t>
  </si>
  <si>
    <t>Anthony Nolan</t>
  </si>
  <si>
    <t>Anthony Price Eccleston and Carole Eccleston</t>
  </si>
  <si>
    <t>Anthony Styles</t>
  </si>
  <si>
    <t>Apollo Entertainment Limited</t>
  </si>
  <si>
    <t>Appco Group Lotteries Limited</t>
  </si>
  <si>
    <t>Apple Leisure Limited</t>
  </si>
  <si>
    <t>Appricotta Limited</t>
  </si>
  <si>
    <t>Apricot Investments Limited</t>
  </si>
  <si>
    <t>ARC iGaming LLC</t>
  </si>
  <si>
    <t>Arcade Clearance Limited</t>
  </si>
  <si>
    <t>Arcadia (Ryde) Limited</t>
  </si>
  <si>
    <t>ARCADIA CASINO LIMITED</t>
  </si>
  <si>
    <t>Arcadia Leisure Limited</t>
  </si>
  <si>
    <t>Ardgowan Hospice Limited</t>
  </si>
  <si>
    <t>Arena Bingo Limited</t>
  </si>
  <si>
    <t>Arena Racing (Central Park) Limited</t>
  </si>
  <si>
    <t>Aristocrat Interactive Sarl</t>
  </si>
  <si>
    <t>Aristocrat Technologies Europe Limited</t>
  </si>
  <si>
    <t>Army Benevolent Fund</t>
  </si>
  <si>
    <t>Army Sport Control Board</t>
  </si>
  <si>
    <t>Arrise Solutions (Malta) Limited</t>
  </si>
  <si>
    <t>Arrow Leisure Limited</t>
  </si>
  <si>
    <t>Arthritis UK Limited</t>
  </si>
  <si>
    <t>Arthur Mulgrew</t>
  </si>
  <si>
    <t>Ascot Racecourse Betting &amp; Gaming Limited</t>
  </si>
  <si>
    <t>ASF Limited</t>
  </si>
  <si>
    <t>Ashcroft Bookmakers Limited</t>
  </si>
  <si>
    <t>Ashford Borough Council</t>
  </si>
  <si>
    <t>Ashgate Hospicecare</t>
  </si>
  <si>
    <t>Ashley Perry Thomas</t>
  </si>
  <si>
    <t>ASK Global Solutions Ltd</t>
  </si>
  <si>
    <t>Askott Entertainment Inc</t>
  </si>
  <si>
    <t>Aspers (Milton Keynes) Limited</t>
  </si>
  <si>
    <t>Aspers Online (Malta) Limited</t>
  </si>
  <si>
    <t>Aspinall's Club Limited</t>
  </si>
  <si>
    <t>Aspire Global Limited</t>
  </si>
  <si>
    <t>Asset Leisure Limited</t>
  </si>
  <si>
    <t>Asteria Leisure Limited</t>
  </si>
  <si>
    <t>Asthma and Lung UK</t>
  </si>
  <si>
    <t>Astoria Bingo Club Limited</t>
  </si>
  <si>
    <t>Astral Marine Services Limited</t>
  </si>
  <si>
    <t>Audio Visual Automatics (Aberdeen) Limited</t>
  </si>
  <si>
    <t>Austin Leisure Limited</t>
  </si>
  <si>
    <t>Authentic Gaming Limited</t>
  </si>
  <si>
    <t>Autosonic (pub division) Limited</t>
  </si>
  <si>
    <t>Avantage Entertainment USA, LLC</t>
  </si>
  <si>
    <t>Avenue Sporting Technology Limited</t>
  </si>
  <si>
    <t>Awager IoM Limited</t>
  </si>
  <si>
    <t>Awager Ltd</t>
  </si>
  <si>
    <t>Away Resorts Limited</t>
  </si>
  <si>
    <t>AXXS GAMING UK LTD</t>
  </si>
  <si>
    <t>Aylesbury Automatic Leisure Limited</t>
  </si>
  <si>
    <t>Ayrshire Hospice</t>
  </si>
  <si>
    <t>Aztec Coin Equipment Limited</t>
  </si>
  <si>
    <t>B &amp; E Parkin Leisure Limited</t>
  </si>
  <si>
    <t>B &amp; M Automatics Limited</t>
  </si>
  <si>
    <t>B &amp; N Regal (Abingdon) Limited</t>
  </si>
  <si>
    <t>B G Racing Limited</t>
  </si>
  <si>
    <t>BA Clubs Limited</t>
  </si>
  <si>
    <t>Badger Racing Limited</t>
  </si>
  <si>
    <t>Bally's (Newcastle) Limited</t>
  </si>
  <si>
    <t>Bally's Interactive LLC</t>
  </si>
  <si>
    <t>Bandai Namco Amusement Europe Limited</t>
  </si>
  <si>
    <t>Bandai UK Limited</t>
  </si>
  <si>
    <t>Bandmatic Limited</t>
  </si>
  <si>
    <t>Bang Bang Games Limited</t>
  </si>
  <si>
    <t>Barnardo's</t>
  </si>
  <si>
    <t>Barneys Leisure Limited</t>
  </si>
  <si>
    <t>Barnsley Hospice Appeal</t>
  </si>
  <si>
    <t>Bar-One Racing Limited</t>
  </si>
  <si>
    <t>Barrie Bass</t>
  </si>
  <si>
    <t>Barrie Dennis Middleton &amp; Patrick Gene Middleton</t>
  </si>
  <si>
    <t>Barrow Rugby League Auxiliary Association</t>
  </si>
  <si>
    <t>Barry Christopher Davies &amp; Mandy Ann Davies</t>
  </si>
  <si>
    <t>Barry Curran (Doncaster) Limited</t>
  </si>
  <si>
    <t>Barry George Hill</t>
  </si>
  <si>
    <t>Barry John Holmes</t>
  </si>
  <si>
    <t>Barry Pinnington</t>
  </si>
  <si>
    <t>Barry R Johnson Limited</t>
  </si>
  <si>
    <t>Barry Wells Smith and Selina Smith</t>
  </si>
  <si>
    <t>Bathgate Leisure Limited</t>
  </si>
  <si>
    <t>Battersea Dogs' and Cats' Home</t>
  </si>
  <si>
    <t>BD Stadia Limited</t>
  </si>
  <si>
    <t>Beacon Bingo Entertainment Limited</t>
  </si>
  <si>
    <t>Bede Gaming Limited</t>
  </si>
  <si>
    <t>Beechwood and Easterside and District Social Club Limited</t>
  </si>
  <si>
    <t>Bee-Ethical Limited</t>
  </si>
  <si>
    <t>Bee-Fee Limited</t>
  </si>
  <si>
    <t>Bellcoin Holdings Limited</t>
  </si>
  <si>
    <t>Bellmatic Leisure Limited</t>
  </si>
  <si>
    <t>Ben Norris</t>
  </si>
  <si>
    <t>Benford Automatic Company Limited</t>
  </si>
  <si>
    <t>Benjamin Robert Holmes &amp; Paulene Holmes</t>
  </si>
  <si>
    <t>Bet Ahoy Ltd</t>
  </si>
  <si>
    <t>Bet Centre (Kiosk) Limited</t>
  </si>
  <si>
    <t>Bet Essex (UK) Limited</t>
  </si>
  <si>
    <t>Bet Limited</t>
  </si>
  <si>
    <t>Bet Rivals Ltd</t>
  </si>
  <si>
    <t>Bet Software (PTY) Ltd</t>
  </si>
  <si>
    <t>Bet St George Ltd</t>
  </si>
  <si>
    <t>Bet Theory (Malta) Limited</t>
  </si>
  <si>
    <t>Bet Theory UK Ltd</t>
  </si>
  <si>
    <t>Bet Tom Limited</t>
  </si>
  <si>
    <t>Bet With Sherlock Limited</t>
  </si>
  <si>
    <t>Betable Limited</t>
  </si>
  <si>
    <t>Betconnect Limited</t>
  </si>
  <si>
    <t>Betextra Limited</t>
  </si>
  <si>
    <t>Betfair Casino Limited</t>
  </si>
  <si>
    <t>Betfair Limited</t>
  </si>
  <si>
    <t>Betform Limited</t>
  </si>
  <si>
    <t>BETFRED TECHNOLOGY LIMITED</t>
  </si>
  <si>
    <t>Betmate Limited</t>
  </si>
  <si>
    <t>BetPro IQ LTD</t>
  </si>
  <si>
    <t>Betting Entertainment Technologies International Limited</t>
  </si>
  <si>
    <t>Betting Limited</t>
  </si>
  <si>
    <t>Betting Shop Operations Limited</t>
  </si>
  <si>
    <t>Bettws Social Club Limited</t>
  </si>
  <si>
    <t>Betty Gaming (Malta) Limited</t>
  </si>
  <si>
    <t>Betway Limited</t>
  </si>
  <si>
    <t>Betwithfriends Ltd</t>
  </si>
  <si>
    <t>Betzone Ltd</t>
  </si>
  <si>
    <t>Bexleyheath Working Mens Club Limited</t>
  </si>
  <si>
    <t>BeyondPlay Gaming Limited</t>
  </si>
  <si>
    <t>BFive Investments Limited</t>
  </si>
  <si>
    <t>BG Bet Limited</t>
  </si>
  <si>
    <t>Bibbys Coin Op Limited</t>
  </si>
  <si>
    <t>Biddle Leisure Limited</t>
  </si>
  <si>
    <t>Big Deal Games (UK) Limited</t>
  </si>
  <si>
    <t>Big Red Amusements Limited</t>
  </si>
  <si>
    <t>Billy Manning Limited</t>
  </si>
  <si>
    <t>Bingo Clubs UK Limited</t>
  </si>
  <si>
    <t>Bingo Forever Limited</t>
  </si>
  <si>
    <t>Bingo Lingo Limited</t>
  </si>
  <si>
    <t>Biztech Software (NI) Limited</t>
  </si>
  <si>
    <t>BK Racing &amp; Sons Ltd</t>
  </si>
  <si>
    <t>BL4K Amusements Limited</t>
  </si>
  <si>
    <t>Blaby District Council</t>
  </si>
  <si>
    <t>Black Card Community Lottery</t>
  </si>
  <si>
    <t>Black Cat Games Limited</t>
  </si>
  <si>
    <t>Black Cow Technology Limited</t>
  </si>
  <si>
    <t>Blackjack Racing Limited</t>
  </si>
  <si>
    <t>Blackpool Pier Company Limited</t>
  </si>
  <si>
    <t>Blasemere Limited</t>
  </si>
  <si>
    <t>Blind Veterans UK</t>
  </si>
  <si>
    <t>Blood Cancer UK Research</t>
  </si>
  <si>
    <t>BLOOM SOFTWARE LTD</t>
  </si>
  <si>
    <t>Bloomfield Club &amp; Institute</t>
  </si>
  <si>
    <t>Blue Anchor Leisure Limited</t>
  </si>
  <si>
    <t>Blue Cross</t>
  </si>
  <si>
    <t>Blue Monkey Sales Limited</t>
  </si>
  <si>
    <t>Blue Ribbon Software Malta Limited</t>
  </si>
  <si>
    <t>Blue Rock Managed Services Limited</t>
  </si>
  <si>
    <t>Blue Squid Studios Ltd</t>
  </si>
  <si>
    <t>Blue Star Planet Limited</t>
  </si>
  <si>
    <t>Bluebell Wood Children's Hospice</t>
  </si>
  <si>
    <t>Blueprint Gaming Limited</t>
  </si>
  <si>
    <t>Blueprint Operations Limited</t>
  </si>
  <si>
    <t>BM Solutions GB Ltd</t>
  </si>
  <si>
    <t>BMJ Supplies Limited</t>
  </si>
  <si>
    <t>BNG Investment Group Limited</t>
  </si>
  <si>
    <t>Bob Dixon (Cambridge) Limited</t>
  </si>
  <si>
    <t>Bob Potter Leisure Limited</t>
  </si>
  <si>
    <t>Bob Rudd Leisure Limited</t>
  </si>
  <si>
    <t>Bognor Pier Leisure Limited</t>
  </si>
  <si>
    <t>Boldon Colliery and North Road Social Club and Institute Limited</t>
  </si>
  <si>
    <t>Bolsover District Council</t>
  </si>
  <si>
    <t>Bolton Hospice Lottery Limited</t>
  </si>
  <si>
    <t>Bolton Wanderers Development Association (Chorley) Limited</t>
  </si>
  <si>
    <t>Bonanza Leisure Limited</t>
  </si>
  <si>
    <t>Bonne Terre Gaming Limited</t>
  </si>
  <si>
    <t>Bonne Terre Limited</t>
  </si>
  <si>
    <t>Bonobo PLC</t>
  </si>
  <si>
    <t>Boomerang Digital Limited</t>
  </si>
  <si>
    <t>Boomerang Studios Pty Ltd</t>
  </si>
  <si>
    <t>Booming Games (Malta) Limited</t>
  </si>
  <si>
    <t>Border Bingo Clubs Limited</t>
  </si>
  <si>
    <t>Born Free Foundation Limited</t>
  </si>
  <si>
    <t>Borough Council of Kings Lynn and West Norfolk</t>
  </si>
  <si>
    <t>Borough of Telford &amp; Wrekin</t>
  </si>
  <si>
    <t>Botsphere Limited</t>
  </si>
  <si>
    <t>Bourne Holidays Limited</t>
  </si>
  <si>
    <t>Bournemouth Christchurch and Poole (BCP) Council</t>
  </si>
  <si>
    <t>Bowman Leisure Limited</t>
  </si>
  <si>
    <t>Boylesports (UK) Limited</t>
  </si>
  <si>
    <t>Boylesports Enterprise</t>
  </si>
  <si>
    <t>BPH EVENTS LTD</t>
  </si>
  <si>
    <t>Bracknell Forest Council</t>
  </si>
  <si>
    <t>Braddicks Leisure Limited</t>
  </si>
  <si>
    <t>Bradmoor Hatcheries Limited</t>
  </si>
  <si>
    <t>Brandle's Amusements Limited</t>
  </si>
  <si>
    <t>Bransby Horses</t>
  </si>
  <si>
    <t>BRC Promotions Ltd</t>
  </si>
  <si>
    <t>Breakout Operations Limited</t>
  </si>
  <si>
    <t>Breast Cancer Now</t>
  </si>
  <si>
    <t>Breckland Council</t>
  </si>
  <si>
    <t>Brendan Hussey</t>
  </si>
  <si>
    <t>Brendan Joseph Delaney</t>
  </si>
  <si>
    <t>Brenland Leisure Limited</t>
  </si>
  <si>
    <t>BresBet Ltd</t>
  </si>
  <si>
    <t>Brett Thompson</t>
  </si>
  <si>
    <t>Brian Edward Limited</t>
  </si>
  <si>
    <t>Brian Frederick William Clarkson</t>
  </si>
  <si>
    <t>Brian James Sheppard Mark Sheppard Ian Richards</t>
  </si>
  <si>
    <t>Brian Keenan Bookmakers Limited</t>
  </si>
  <si>
    <t>BRIAN VINCENT MITCHELL</t>
  </si>
  <si>
    <t>Brigham &amp; Cowan Employees' Welfare Club Limited</t>
  </si>
  <si>
    <t>Brighton Marine Palace &amp; Pier Company</t>
  </si>
  <si>
    <t>Britannia Jinky Jersey Limited</t>
  </si>
  <si>
    <t>Britbet Racing LLP</t>
  </si>
  <si>
    <t>BriteVox Limited</t>
  </si>
  <si>
    <t>British Association For Shooting &amp; Conservation Limited</t>
  </si>
  <si>
    <t>British Biker Relief Foundation</t>
  </si>
  <si>
    <t>British Deer Society</t>
  </si>
  <si>
    <t>British Epilepsy Association</t>
  </si>
  <si>
    <t>British Eye Research Foundation</t>
  </si>
  <si>
    <t>British Heart Foundation</t>
  </si>
  <si>
    <t>British Red Cross Society</t>
  </si>
  <si>
    <t>British Trust For Ornithology</t>
  </si>
  <si>
    <t>Broadland District Council</t>
  </si>
  <si>
    <t>Broadway Gaming Ireland DF Limited</t>
  </si>
  <si>
    <t>Broadway Gaming Limited</t>
  </si>
  <si>
    <t>Brown Leisure Limited</t>
  </si>
  <si>
    <t>Broxbourne Borough Council</t>
  </si>
  <si>
    <t>Broxtowe Borough Council</t>
  </si>
  <si>
    <t>Bruce Bookmakers Limited</t>
  </si>
  <si>
    <t>Bruce Edwin Corlett</t>
  </si>
  <si>
    <t>Bruce Henry Morris</t>
  </si>
  <si>
    <t>Buckinghamshire Council</t>
  </si>
  <si>
    <t>Buddybet UK Limited</t>
  </si>
  <si>
    <t>Buffs Social Club</t>
  </si>
  <si>
    <t>Bulletproof Games Limited</t>
  </si>
  <si>
    <t>Bunny Racing Limited</t>
  </si>
  <si>
    <t>Bury Hospice Trading Limited</t>
  </si>
  <si>
    <t>Butterfly Conservation</t>
  </si>
  <si>
    <t>Butterwick Lotteries Limited</t>
  </si>
  <si>
    <t>Buzz Bingo Digital Limited</t>
  </si>
  <si>
    <t>Buzz Group Limited</t>
  </si>
  <si>
    <t>BV Gaming Limited</t>
  </si>
  <si>
    <t>BXO Holdings Limited</t>
  </si>
  <si>
    <t>C &amp; C Leisure Ltd</t>
  </si>
  <si>
    <t>C A Heal &amp; Sons Amusements Limited</t>
  </si>
  <si>
    <t>C B Sports Limited</t>
  </si>
  <si>
    <t>C. C. Leisure Limited</t>
  </si>
  <si>
    <t>Cadman's Leisure Centres Limited</t>
  </si>
  <si>
    <t>Cain's Amusements Limited</t>
  </si>
  <si>
    <t>CALCUTTA'S LTD</t>
  </si>
  <si>
    <t>Calmac Ferries Limited</t>
  </si>
  <si>
    <t>Calum Anthony Wright</t>
  </si>
  <si>
    <t>Calverton Working Men's Club &amp; Institute Limited</t>
  </si>
  <si>
    <t>Camp &amp; Furnace Limited</t>
  </si>
  <si>
    <t>Campaign For Real Ale Limited</t>
  </si>
  <si>
    <t>Campeon Interactive UK Limited</t>
  </si>
  <si>
    <t>Canal &amp; River Trust</t>
  </si>
  <si>
    <t>Cancer Research UK</t>
  </si>
  <si>
    <t>Cancer United</t>
  </si>
  <si>
    <t>CancerCare (North Lancashire &amp; South Cumbria)</t>
  </si>
  <si>
    <t>Capital Gaming Machines (UK) Limited</t>
  </si>
  <si>
    <t>Cardiff And Vale University Local Health Board General Purpose Charity</t>
  </si>
  <si>
    <t>Carey Leisure Limited</t>
  </si>
  <si>
    <t>Carl Michael Holdsworth; Christine Holdsworth;Lee Christopher Holdsworth; William Michael Holdsworth</t>
  </si>
  <si>
    <t>Carl Neville Emery &amp; Neville Clifford Emery</t>
  </si>
  <si>
    <t>Carlton Clubs Limited</t>
  </si>
  <si>
    <t>Carnaby Gaming Machines Limited</t>
  </si>
  <si>
    <t>Caroline Price</t>
  </si>
  <si>
    <t>Carousel Amusements Limited</t>
  </si>
  <si>
    <t>Cascading Leisure Centre Limited</t>
  </si>
  <si>
    <t>Cash Fall Amusements Limited</t>
  </si>
  <si>
    <t>Cashcade (Ingoldmells) Limited</t>
  </si>
  <si>
    <t>Cashdown Racing Limited</t>
  </si>
  <si>
    <t>Casino Developments Limited</t>
  </si>
  <si>
    <t>Casino MK Limited</t>
  </si>
  <si>
    <t>Castle Leisure Limited</t>
  </si>
  <si>
    <t>Casumo Services Limited</t>
  </si>
  <si>
    <t>Catholic Agency For Overseas Development</t>
  </si>
  <si>
    <t>Cats' Protection</t>
  </si>
  <si>
    <t>Caudwell Children</t>
  </si>
  <si>
    <t>CCG Online Services Limited</t>
  </si>
  <si>
    <t>Celtic Development Pools Limited</t>
  </si>
  <si>
    <t>CENJ Group Ltd</t>
  </si>
  <si>
    <t>Central Properties (Durham) Limited</t>
  </si>
  <si>
    <t>Cerebra</t>
  </si>
  <si>
    <t>Certas Energy UK Ltd</t>
  </si>
  <si>
    <t>CFP Lottery and Raffles Limited</t>
  </si>
  <si>
    <t>CGS Gaming Limited</t>
  </si>
  <si>
    <t>Chain Of Hope</t>
  </si>
  <si>
    <t>Champion Gaming Limited</t>
  </si>
  <si>
    <t>Champion's Choice Ltd</t>
  </si>
  <si>
    <t>Charities Trust</t>
  </si>
  <si>
    <t>Charles and Alison Stewart</t>
  </si>
  <si>
    <t>Charles Anthony Miller</t>
  </si>
  <si>
    <t>Charles Hart &amp; Lorraine Hart</t>
  </si>
  <si>
    <t>Charles Joseph Hayes</t>
  </si>
  <si>
    <t>Charles Richard Naylor</t>
  </si>
  <si>
    <t>Charlie Edwards Leisure Limited</t>
  </si>
  <si>
    <t>Charlie Edwards Ltd</t>
  </si>
  <si>
    <t>Charlie Miller Racing Limited</t>
  </si>
  <si>
    <t>Charnwood Borough Council</t>
  </si>
  <si>
    <t>Checkdmedia Limited</t>
  </si>
  <si>
    <t>Cheltenham Borough Council</t>
  </si>
  <si>
    <t>Cherwell District Council</t>
  </si>
  <si>
    <t>Cheshire Sporting Club Limited</t>
  </si>
  <si>
    <t>Chester Race Company Limited</t>
  </si>
  <si>
    <t>Cheylesmore Social Club</t>
  </si>
  <si>
    <t>Children On the Edge</t>
  </si>
  <si>
    <t>Children With Cancer UK</t>
  </si>
  <si>
    <t>Children's Hospice South West</t>
  </si>
  <si>
    <t>Children's Hospital Charity Limited</t>
  </si>
  <si>
    <t>Chilton Community Sports And Social Club Limited</t>
  </si>
  <si>
    <t>Chisholm Bookmakers Limited</t>
  </si>
  <si>
    <t>Chongie Entertainment UK Limited</t>
  </si>
  <si>
    <t>Chongie Finance UK Limited</t>
  </si>
  <si>
    <t>Christian Holland</t>
  </si>
  <si>
    <t>Christie Hospital Charitable Fund</t>
  </si>
  <si>
    <t>Christopher Akers</t>
  </si>
  <si>
    <t>Christopher Andrew Johnson</t>
  </si>
  <si>
    <t>Christopher Anthony Astrop</t>
  </si>
  <si>
    <t>Christopher John Avery</t>
  </si>
  <si>
    <t>Christopher John Dean &amp; Christopher Thomas Perry</t>
  </si>
  <si>
    <t>Christopher John Squire</t>
  </si>
  <si>
    <t>Christopher Mark John Street</t>
  </si>
  <si>
    <t>Christopher Neil Graham</t>
  </si>
  <si>
    <t>Christopher Reginald Simmons, Christopher Joseph Simmons and Kathleen Simmons</t>
  </si>
  <si>
    <t>Christopher Waldram</t>
  </si>
  <si>
    <t>Christopher Wilson and Henrietta McKenzie Wilson</t>
  </si>
  <si>
    <t>Christopher Worby</t>
  </si>
  <si>
    <t>CHS (Amusements) Limited</t>
  </si>
  <si>
    <t>CIARON RODDY</t>
  </si>
  <si>
    <t>Ciaron Roddy &amp; Darren Fisk</t>
  </si>
  <si>
    <t>Circl. Gaming Limited</t>
  </si>
  <si>
    <t>City Gaming Limited</t>
  </si>
  <si>
    <t>City of Gold Limited</t>
  </si>
  <si>
    <t>City of Lincoln Council</t>
  </si>
  <si>
    <t>City Vending Machines UK Limited</t>
  </si>
  <si>
    <t>Civil Service Benevolent Fund</t>
  </si>
  <si>
    <t>Clacton Pavilion PLC</t>
  </si>
  <si>
    <t>Clacton Pier Company Limited</t>
  </si>
  <si>
    <t>Claire House</t>
  </si>
  <si>
    <t>Clarks Leisure &amp; Catering Limited</t>
  </si>
  <si>
    <t>Clarkson Bell Ltd</t>
  </si>
  <si>
    <t>Classic Slots NE Limited</t>
  </si>
  <si>
    <t>Claw Kingdom Ltd</t>
  </si>
  <si>
    <t>Clayton Barker Retail Ltd</t>
  </si>
  <si>
    <t>Clearhill Enterprises Limited</t>
  </si>
  <si>
    <t>Clermont Leisure (UK) Limited</t>
  </si>
  <si>
    <t>Cleveland Leisure Centres Limited</t>
  </si>
  <si>
    <t>CLIC Sargent Lottery Limited</t>
  </si>
  <si>
    <t>Clifton Bingo Club Limited</t>
  </si>
  <si>
    <t>Clive Anthony Linton &amp; Sheridan Estelle Linton</t>
  </si>
  <si>
    <t>Clive Bell</t>
  </si>
  <si>
    <t>Clobet Limited</t>
  </si>
  <si>
    <t>Cloud 9 Sports Limited</t>
  </si>
  <si>
    <t>Club 2000 Bingo Limited</t>
  </si>
  <si>
    <t>Club 3000 Leisure Ltd</t>
  </si>
  <si>
    <t>Club Amusements Limited</t>
  </si>
  <si>
    <t>Club Fruit Services Limited</t>
  </si>
  <si>
    <t>Club Supporter Limited</t>
  </si>
  <si>
    <t>Clyde Leisure Limited</t>
  </si>
  <si>
    <t>Cmac Computer Systems Limited</t>
  </si>
  <si>
    <t>Coastal Amusements Limited</t>
  </si>
  <si>
    <t>Coastal Leisure Services Limited</t>
  </si>
  <si>
    <t>Coastbright Limited</t>
  </si>
  <si>
    <t>Coastfields Leisure Limited</t>
  </si>
  <si>
    <t>Coeliac UK</t>
  </si>
  <si>
    <t>Coin It Leisure Limited</t>
  </si>
  <si>
    <t>Coinfactory Limited</t>
  </si>
  <si>
    <t>Coinsville Limited</t>
  </si>
  <si>
    <t>Colet Systems Limited</t>
  </si>
  <si>
    <t>Colin Bagley Limited</t>
  </si>
  <si>
    <t>Colin Black, Kathleen Black, Steven Black and Stuart Black</t>
  </si>
  <si>
    <t>Colin Bruce Renton</t>
  </si>
  <si>
    <t>Colin James Petrie</t>
  </si>
  <si>
    <t>Colin Wadey</t>
  </si>
  <si>
    <t>Colin William Harkness</t>
  </si>
  <si>
    <t>College Racing (Beckenham) Limited</t>
  </si>
  <si>
    <t>Colossus (IOM) Limited</t>
  </si>
  <si>
    <t>ColossusBets Limited</t>
  </si>
  <si>
    <t>Combat Stress</t>
  </si>
  <si>
    <t>Community Gaming Limited</t>
  </si>
  <si>
    <t>Compassion In World Farming</t>
  </si>
  <si>
    <t>Compton Care Lottery Limited</t>
  </si>
  <si>
    <t>Comrie Leisure Limited</t>
  </si>
  <si>
    <t>ComTrade Programske Resitve D.O.O</t>
  </si>
  <si>
    <t>Concept Apps Limited</t>
  </si>
  <si>
    <t>Concept Bingo Limited</t>
  </si>
  <si>
    <t>Concept Games Limited</t>
  </si>
  <si>
    <t>Concern Worldwide UK</t>
  </si>
  <si>
    <t>Condor Malta Limited</t>
  </si>
  <si>
    <t>Congregation of the Daughters of the Cross of Liege</t>
  </si>
  <si>
    <t>Connaught Leisure Limited</t>
  </si>
  <si>
    <t>Contact A Family</t>
  </si>
  <si>
    <t>Contagious Sports Limited</t>
  </si>
  <si>
    <t>Coopers Amusements Limited</t>
  </si>
  <si>
    <t>Cope Children's Trust</t>
  </si>
  <si>
    <t>CoppaFeel!</t>
  </si>
  <si>
    <t>Copybet UK Limited</t>
  </si>
  <si>
    <t>Corbett Bookmakers Limited</t>
  </si>
  <si>
    <t>CORE Gaming Limited</t>
  </si>
  <si>
    <t>Corinthian Clubs Limited</t>
  </si>
  <si>
    <t>Cornwall Air Ambulance Trust</t>
  </si>
  <si>
    <t>Cornwall Hospice Care Lottery Limited</t>
  </si>
  <si>
    <t>COSMIC LEISURE LIMITED</t>
  </si>
  <si>
    <t>Cosmo Bingo Halls Manchester Limited</t>
  </si>
  <si>
    <t>Countess Mountbatten Hospice Promotions Limited</t>
  </si>
  <si>
    <t>Countgrade Limited</t>
  </si>
  <si>
    <t>Countryside Alliance</t>
  </si>
  <si>
    <t>Countryside Alliance Foundation</t>
  </si>
  <si>
    <t>County Air Ambulance Trust</t>
  </si>
  <si>
    <t>Cowells - Arrow Bingo Company</t>
  </si>
  <si>
    <t>Coxlodge, Gosforth And District Social Club Limited</t>
  </si>
  <si>
    <t>Crackerjackpot Limited</t>
  </si>
  <si>
    <t>Craig Michael</t>
  </si>
  <si>
    <t>Craven Sports Limited</t>
  </si>
  <si>
    <t>Crazy Billions Limited</t>
  </si>
  <si>
    <t>Crest Amusements Ltd</t>
  </si>
  <si>
    <t>Crohn's &amp; Colitis UK</t>
  </si>
  <si>
    <t>Crown Leisure Limited</t>
  </si>
  <si>
    <t>Crystal Leisure Limited</t>
  </si>
  <si>
    <t>Crystal Palace Amusement Arcade Limited</t>
  </si>
  <si>
    <t xml:space="preserve">Cumberland Bowers </t>
  </si>
  <si>
    <t>Cumberland Council</t>
  </si>
  <si>
    <t>Cumberland Robert Bowers</t>
  </si>
  <si>
    <t>CWH Racing Club Limited</t>
  </si>
  <si>
    <t>Cwmfelin Social Club</t>
  </si>
  <si>
    <t>Cyclists' Touring Club</t>
  </si>
  <si>
    <t>Cynthia Spencer Hospice Charity</t>
  </si>
  <si>
    <t>Cystic Fibrosis Trust</t>
  </si>
  <si>
    <t>D Latham Limited</t>
  </si>
  <si>
    <t>D&amp;D Amusements Limited</t>
  </si>
  <si>
    <t>D.P. Leisure Limited</t>
  </si>
  <si>
    <t>Dabble Sports Pty Ltd</t>
  </si>
  <si>
    <t>Dabble Sports UK Ltd</t>
  </si>
  <si>
    <t>Dagg Developments Limited</t>
  </si>
  <si>
    <t>Dale Ashley Begg</t>
  </si>
  <si>
    <t>Dale Edward Such</t>
  </si>
  <si>
    <t>Dale James Bookmakers Limited</t>
  </si>
  <si>
    <t>Dale Stevenson</t>
  </si>
  <si>
    <t>Dalmoon Limited</t>
  </si>
  <si>
    <t>Damian Anthony Stubbs</t>
  </si>
  <si>
    <t>Damian Hoban</t>
  </si>
  <si>
    <t>Dan Carlin</t>
  </si>
  <si>
    <t>Daniel Christopher Clark</t>
  </si>
  <si>
    <t>Daniel Gareth Owen</t>
  </si>
  <si>
    <t>Daniel Hague &amp; Anne Kathleen Hague</t>
  </si>
  <si>
    <t>Daniel James Rowan</t>
  </si>
  <si>
    <t>Daniel Joseph Collier</t>
  </si>
  <si>
    <t>Danny McNab Bookmakers Limited</t>
  </si>
  <si>
    <t>Daren Wentworth</t>
  </si>
  <si>
    <t>Darren David Turner</t>
  </si>
  <si>
    <t>Darren Dobson</t>
  </si>
  <si>
    <t>Darren Priestley</t>
  </si>
  <si>
    <t>Darren Richard Wood</t>
  </si>
  <si>
    <t>Darren Thomas</t>
  </si>
  <si>
    <t>Darren Wood</t>
  </si>
  <si>
    <t>Dart Amusements Limited</t>
  </si>
  <si>
    <t>Data Leisure Limited</t>
  </si>
  <si>
    <t>Datapool Limited</t>
  </si>
  <si>
    <t>Datatote (England) Limited</t>
  </si>
  <si>
    <t>David Alan Fredericks</t>
  </si>
  <si>
    <t>David Appleton</t>
  </si>
  <si>
    <t>David Arthur Cooper</t>
  </si>
  <si>
    <t>David Cheshire</t>
  </si>
  <si>
    <t>David Christopher Robin Wight</t>
  </si>
  <si>
    <t>David Curran</t>
  </si>
  <si>
    <t>David Dennett</t>
  </si>
  <si>
    <t>David Ellison</t>
  </si>
  <si>
    <t>David George Coppin</t>
  </si>
  <si>
    <t>David Gerald Rossi</t>
  </si>
  <si>
    <t>David Harrison</t>
  </si>
  <si>
    <t>David Hindle</t>
  </si>
  <si>
    <t>David Iveson</t>
  </si>
  <si>
    <t>David James Peckham</t>
  </si>
  <si>
    <t>David Jerome</t>
  </si>
  <si>
    <t>David John Craggs</t>
  </si>
  <si>
    <t>David John Lynch</t>
  </si>
  <si>
    <t>David John Talbot</t>
  </si>
  <si>
    <t>David John Talbot and Gordon Steven</t>
  </si>
  <si>
    <t>David Kenneth Spicer &amp; Luke Paul Holmes</t>
  </si>
  <si>
    <t>David Littlewood</t>
  </si>
  <si>
    <t>David Llyn Thomas &amp; Mehmet Emin Serin</t>
  </si>
  <si>
    <t>David Millar</t>
  </si>
  <si>
    <t>David Neville Porter</t>
  </si>
  <si>
    <t>David Paton</t>
  </si>
  <si>
    <t>David Paul Brewer</t>
  </si>
  <si>
    <t>David Peter Annett</t>
  </si>
  <si>
    <t>David Phillips</t>
  </si>
  <si>
    <t>David Pluck (North West) Limited</t>
  </si>
  <si>
    <t>David Powell and Paul David Moisley</t>
  </si>
  <si>
    <t>David Pritchett</t>
  </si>
  <si>
    <t>David Raymond Hazell</t>
  </si>
  <si>
    <t>David Reay</t>
  </si>
  <si>
    <t>David Robert Hughes, Jane Ridgway Hughes and Katherine Enid Hughes</t>
  </si>
  <si>
    <t>David Roffey</t>
  </si>
  <si>
    <t>David Roger Vallis</t>
  </si>
  <si>
    <t>David Rossi</t>
  </si>
  <si>
    <t>David Seldon Scott &amp; Siobhan Mercia Ellen Corolina Scott</t>
  </si>
  <si>
    <t>David Smith</t>
  </si>
  <si>
    <t>David Spencer Barnes</t>
  </si>
  <si>
    <t>David Stuart Halford</t>
  </si>
  <si>
    <t>David Thomas Richardson</t>
  </si>
  <si>
    <t>David Trevor Bradbury</t>
  </si>
  <si>
    <t>David William Crank</t>
  </si>
  <si>
    <t>Dazzletag Entertainment Limited</t>
  </si>
  <si>
    <t>Deadheat Racing Limited</t>
  </si>
  <si>
    <t>Dealpraise Limited</t>
  </si>
  <si>
    <t>Deborah Alyson Norris</t>
  </si>
  <si>
    <t>Deborah Christine Smith &amp; Lee Adam Smith</t>
  </si>
  <si>
    <t>Deborah Louise Ward</t>
  </si>
  <si>
    <t>Debra Mangan, Christina Cook, David Cook, Stephen Cook, Paul Cook &amp; Colin Mangan</t>
  </si>
  <si>
    <t>DECIMAL DATA SERVICES (IOM) LIMITED</t>
  </si>
  <si>
    <t>Deeside Bookmakers Limited</t>
  </si>
  <si>
    <t>Delasport Limited</t>
  </si>
  <si>
    <t>Demelza House Trading Limited</t>
  </si>
  <si>
    <t>Dementia UK</t>
  </si>
  <si>
    <t>Dench eGaming Solutions Limited</t>
  </si>
  <si>
    <t>Dennis James Hammond and Andrew Paul Deacon</t>
  </si>
  <si>
    <t>Derby and Burton Hospitals Charity</t>
  </si>
  <si>
    <t>Derek Norman Barnes</t>
  </si>
  <si>
    <t>Derek Wood</t>
  </si>
  <si>
    <t>Derian House Children's Hospice</t>
  </si>
  <si>
    <t>Derivco Holdings Limited</t>
  </si>
  <si>
    <t>Derivco Ipswich Limited</t>
  </si>
  <si>
    <t>Design Works Gaming (UK) Limited</t>
  </si>
  <si>
    <t>Design Works Studios, LLC</t>
  </si>
  <si>
    <t>Desmond Michael Cooper</t>
  </si>
  <si>
    <t>Devon Air Ambulance Trust</t>
  </si>
  <si>
    <t>Diabetes UK Services Limited</t>
  </si>
  <si>
    <t>Diamond Casino Slots Limited</t>
  </si>
  <si>
    <t>Diamond Games Limited</t>
  </si>
  <si>
    <t>Dick Oliver Limited</t>
  </si>
  <si>
    <t>Digitain (MT) Limited</t>
  </si>
  <si>
    <t>Digital Division Ltd</t>
  </si>
  <si>
    <t>Digital Gaming Solutions Limited</t>
  </si>
  <si>
    <t>Digital Video Unified Systems Ltd</t>
  </si>
  <si>
    <t>Dillow (London) Amusement Machine Suppliers Limited</t>
  </si>
  <si>
    <t>DipStakes Limited</t>
  </si>
  <si>
    <t>Direct Gaming Limited</t>
  </si>
  <si>
    <t>Direct Leisure Sales Limited</t>
  </si>
  <si>
    <t>Disabled Motoring UK</t>
  </si>
  <si>
    <t>Diva Gaming Ltd</t>
  </si>
  <si>
    <t>Dixon Amusements Ltd</t>
  </si>
  <si>
    <t>DJ &amp; GC Camm &amp; Son (Amusements) Limited</t>
  </si>
  <si>
    <t>DJC (Amusements) Limited</t>
  </si>
  <si>
    <t>DK Crown Holdings Inc</t>
  </si>
  <si>
    <t>DLG Leisure Limited</t>
  </si>
  <si>
    <t>DM Gaming Limited</t>
  </si>
  <si>
    <t>Dogs 4 Rescue CIO</t>
  </si>
  <si>
    <t>Dogs Trust Legacy</t>
  </si>
  <si>
    <t>Dominic John Ricci &amp; Andrew John Ricci</t>
  </si>
  <si>
    <t>Donald Bruce George</t>
  </si>
  <si>
    <t>Doncaster &amp; Bassetlaw Teaching Hospitals Charity</t>
  </si>
  <si>
    <t>Done Brothers (Cash Betting) Limited</t>
  </si>
  <si>
    <t>Donkey Sanctuary</t>
  </si>
  <si>
    <t>Dorset &amp; Somerset Air Ambulance Lottery</t>
  </si>
  <si>
    <t>Double Diamond Gaming Limited</t>
  </si>
  <si>
    <t>Doublerhyme Limited</t>
  </si>
  <si>
    <t>Douglas Macmillan Hospice Staffordshire Lotteries Limited</t>
  </si>
  <si>
    <t>Dove House Hospice Limited</t>
  </si>
  <si>
    <t>Dover District Council</t>
  </si>
  <si>
    <t>Downs Syndrome Association</t>
  </si>
  <si>
    <t>Dr Kershaw's Hospice</t>
  </si>
  <si>
    <t>DragonBet Ltd</t>
  </si>
  <si>
    <t>Dragoni Technology LTD</t>
  </si>
  <si>
    <t>Dransfield Novelty Company Limited</t>
  </si>
  <si>
    <t>DREAMBAY LEISURE LIMITED</t>
  </si>
  <si>
    <t>DreamIT GmbH</t>
  </si>
  <si>
    <t>Dreamspin Limited</t>
  </si>
  <si>
    <t>Dribble Media Limited</t>
  </si>
  <si>
    <t>DRS Amusements Ltd</t>
  </si>
  <si>
    <t>DS RACING LTD</t>
  </si>
  <si>
    <t>DS Virtual Gaming Limited</t>
  </si>
  <si>
    <t>DT Moore (Sales) Limited</t>
  </si>
  <si>
    <t>Dunstable Town Council</t>
  </si>
  <si>
    <t>Dunston Social Club &amp; Institute Limited</t>
  </si>
  <si>
    <t>Dusk Till Dawn Limited</t>
  </si>
  <si>
    <t>Dynamic Gaming Limited</t>
  </si>
  <si>
    <t>DZBT Limited</t>
  </si>
  <si>
    <t>E B and K Newton</t>
  </si>
  <si>
    <t>E.G.G. Limited</t>
  </si>
  <si>
    <t>E.L.M Leisure Enterprises Limited</t>
  </si>
  <si>
    <t>Easi Games Limited</t>
  </si>
  <si>
    <t>East Anglian Air Ambulance (Trading) Limited</t>
  </si>
  <si>
    <t>East Anglia's Children's Hospices</t>
  </si>
  <si>
    <t>East Cheshire Hospice Lottery</t>
  </si>
  <si>
    <t>East Hampshire District Council</t>
  </si>
  <si>
    <t>East Herts Council</t>
  </si>
  <si>
    <t>East Kent Leasing Limited</t>
  </si>
  <si>
    <t>East Lancashire Hospice</t>
  </si>
  <si>
    <t>East Staffordshire Borough Council</t>
  </si>
  <si>
    <t>Eastbourne Borough Council</t>
  </si>
  <si>
    <t>Eastern Automatics Limited</t>
  </si>
  <si>
    <t>Eaton Gate Gaming Limited</t>
  </si>
  <si>
    <t>Eden Valley Hospice Shops Limited</t>
  </si>
  <si>
    <t>Edict eGaming GmbH</t>
  </si>
  <si>
    <t>Edict Malta Limited</t>
  </si>
  <si>
    <t>Edward Frank Thompson</t>
  </si>
  <si>
    <t>Edward Joseph Kilmartin</t>
  </si>
  <si>
    <t>EG On The Move Limited</t>
  </si>
  <si>
    <t>Elaine Scrimgeour</t>
  </si>
  <si>
    <t>Electrical Industries Charity Limited</t>
  </si>
  <si>
    <t>Electrocoin Automatics Limited</t>
  </si>
  <si>
    <t>Electrocoin Sales Limited</t>
  </si>
  <si>
    <t>Electrotec Solutions Limited</t>
  </si>
  <si>
    <t>Eleven Eleven Gaming Limited</t>
  </si>
  <si>
    <t>Elite Software Systems Limited</t>
  </si>
  <si>
    <t>Elizabeth Ann Atkinson</t>
  </si>
  <si>
    <t>Elizabeth Julie Williams</t>
  </si>
  <si>
    <t>Elkab Studios AB</t>
  </si>
  <si>
    <t>Ellenor Lions Hospices Lottery Company Limited</t>
  </si>
  <si>
    <t>Elmbridge Borough Council</t>
  </si>
  <si>
    <t>Elmfield Social Club &amp; Institute Limited</t>
  </si>
  <si>
    <t>Emerald Leisure Ltd</t>
  </si>
  <si>
    <t>Endon Technologies Limited</t>
  </si>
  <si>
    <t>Enigma Gaming Limited</t>
  </si>
  <si>
    <t>Entain Operations Limited</t>
  </si>
  <si>
    <t>Entnet Limited</t>
  </si>
  <si>
    <t>Epping Forest District Council</t>
  </si>
  <si>
    <t>Equinox Gaming Ltd</t>
  </si>
  <si>
    <t>Eric Skillen</t>
  </si>
  <si>
    <t>Erskine Veterans Charity</t>
  </si>
  <si>
    <t>Escal Investments Limited</t>
  </si>
  <si>
    <t>E-Service (Europe) Limited</t>
  </si>
  <si>
    <t>Essex &amp; Herts Flight For Life Lottery Limited</t>
  </si>
  <si>
    <t>Essex County Council</t>
  </si>
  <si>
    <t>Essex Leisure Limited</t>
  </si>
  <si>
    <t>EU Lotto Limited</t>
  </si>
  <si>
    <t>Euro Garages Limited</t>
  </si>
  <si>
    <t>Euroduty Limited</t>
  </si>
  <si>
    <t>Eurotek Designs Limited</t>
  </si>
  <si>
    <t>Euskal Kirol Apostuak S.A. (EKASA)</t>
  </si>
  <si>
    <t>Evans Amusements Limited</t>
  </si>
  <si>
    <t>Evans and James</t>
  </si>
  <si>
    <t>Eventive Funtime Limited</t>
  </si>
  <si>
    <t>Everi Interactive LLC</t>
  </si>
  <si>
    <t>Everton FC Lotteries</t>
  </si>
  <si>
    <t>EveryMatrix Software Limited</t>
  </si>
  <si>
    <t>Everymatrix Technology (UK) Limited</t>
  </si>
  <si>
    <t>Evoke Plc</t>
  </si>
  <si>
    <t>Evolution Malta Holding Limited</t>
  </si>
  <si>
    <t>EWA Health CIC</t>
  </si>
  <si>
    <t>EWM Health CIC</t>
  </si>
  <si>
    <t>Excel Gaming Limited</t>
  </si>
  <si>
    <t>Excelbet Limited</t>
  </si>
  <si>
    <t>Exchange Platform Solutions Limited</t>
  </si>
  <si>
    <t>Exeter City Council</t>
  </si>
  <si>
    <t>Exmouth Leisure Limited</t>
  </si>
  <si>
    <t>Eyas Gaming Limited</t>
  </si>
  <si>
    <t>F &amp; M Automatic Amusement Machines Limited</t>
  </si>
  <si>
    <t>FABCOURT LIMITED</t>
  </si>
  <si>
    <t>Fair City Amusements Limited</t>
  </si>
  <si>
    <t>Fair Games UK Limited</t>
  </si>
  <si>
    <t>Fairbetter Limited</t>
  </si>
  <si>
    <t>Fairplay Exchange Limited</t>
  </si>
  <si>
    <t>Family Amusements Limited</t>
  </si>
  <si>
    <t>Family Leisure Holdings Limited</t>
  </si>
  <si>
    <t>Fan Hub Media UK Limited</t>
  </si>
  <si>
    <t>FanDuel Limited</t>
  </si>
  <si>
    <t>Fantastico Limited</t>
  </si>
  <si>
    <t>Fantasy Boss Ltd</t>
  </si>
  <si>
    <t>Fantasy Footy League Ltd</t>
  </si>
  <si>
    <t>Fantasy Island Leisure Limited</t>
  </si>
  <si>
    <t>Fantasy Monster Limited</t>
  </si>
  <si>
    <t>Fantasy Sports Arena Ltd</t>
  </si>
  <si>
    <t>FantasyGameday.app Limited</t>
  </si>
  <si>
    <t>Fatcat Softworks Limited</t>
  </si>
  <si>
    <t>Fauna &amp; Flora International</t>
  </si>
  <si>
    <t>FDJ Gaming Solutions UK Limited</t>
  </si>
  <si>
    <t>Fenyx Technologies Ltd</t>
  </si>
  <si>
    <t>Fern Valley Limited</t>
  </si>
  <si>
    <t>Festival Leisure Limited</t>
  </si>
  <si>
    <t>Festival Racing On Course Limited</t>
  </si>
  <si>
    <t>Fincore Limited</t>
  </si>
  <si>
    <t>Finnplay Technologies Oy</t>
  </si>
  <si>
    <t>Fire Brigades Union</t>
  </si>
  <si>
    <t>Fire Fighters Charity</t>
  </si>
  <si>
    <t>First 1 Club Limited</t>
  </si>
  <si>
    <t>Firstland Estates Limited</t>
  </si>
  <si>
    <t>Fitzdares Limited</t>
  </si>
  <si>
    <t>Flamingo Leisure Limited</t>
  </si>
  <si>
    <t>Flutter Media Limited</t>
  </si>
  <si>
    <t>Flutters Bingo Limited</t>
  </si>
  <si>
    <t>Fly Navy Heritage Trust</t>
  </si>
  <si>
    <t>Football 1 x 2 Limited</t>
  </si>
  <si>
    <t>Forest of Dean DC</t>
  </si>
  <si>
    <t>Forget Me Not Children's Hospice</t>
  </si>
  <si>
    <t>Forth Amusements Limited</t>
  </si>
  <si>
    <t>Forth Social &amp; Leisure Club Limited</t>
  </si>
  <si>
    <t>Fortuna Leisure Limited</t>
  </si>
  <si>
    <t>Frances Lucy D´Souza</t>
  </si>
  <si>
    <t>Francis Machine Solutions Limited</t>
  </si>
  <si>
    <t>Francis Stewart Wilson &amp; Ruby Michele Wilson</t>
  </si>
  <si>
    <t>Frank Faulkner</t>
  </si>
  <si>
    <t>Frank Stephen Houghton</t>
  </si>
  <si>
    <t>Fraser Capital Management Limited</t>
  </si>
  <si>
    <t>Frederick Brian Buckingham</t>
  </si>
  <si>
    <t>Frederick Edward Foreman</t>
  </si>
  <si>
    <t>Frederick James Thomas Higgins &amp; Steven Wayne Charlton Higgins</t>
  </si>
  <si>
    <t>Freedom from Torture</t>
  </si>
  <si>
    <t>Friends of the NW Air Ambulance Lottery Community Interest Company</t>
  </si>
  <si>
    <t>Frimley Health Charity</t>
  </si>
  <si>
    <t>Frontier Amusements Ltd</t>
  </si>
  <si>
    <t>Fruits247.com Limited</t>
  </si>
  <si>
    <t>Full Gaming Management Services Limited</t>
  </si>
  <si>
    <t>Full House Bingo Limited</t>
  </si>
  <si>
    <t>Fun City (UK) Limited</t>
  </si>
  <si>
    <t>Fun Fiesta Limited</t>
  </si>
  <si>
    <t>Funworld Limited</t>
  </si>
  <si>
    <t>Furness Services (Cumbria) Limited</t>
  </si>
  <si>
    <t>Fusion Gaming Limited</t>
  </si>
  <si>
    <t>Future Leisure Limited</t>
  </si>
  <si>
    <t>Future Machines Limited</t>
  </si>
  <si>
    <t>Future-Tech Gaming Limited</t>
  </si>
  <si>
    <t>G Gaming Limited</t>
  </si>
  <si>
    <t>G S Gaming Limited</t>
  </si>
  <si>
    <t>G. &amp; T. Williams (Course) Limited</t>
  </si>
  <si>
    <t>Gaiety (Clacton) Limited</t>
  </si>
  <si>
    <t>Gailygain Limited</t>
  </si>
  <si>
    <t>Galaxy Gaming Limited</t>
  </si>
  <si>
    <t>Gamanlal Modi</t>
  </si>
  <si>
    <t>Gamblor Gaming Technologies Ltd.</t>
  </si>
  <si>
    <t>Game And Wildlife Conservation Trust</t>
  </si>
  <si>
    <t>Game Coin Limited</t>
  </si>
  <si>
    <t>Game Room Limited</t>
  </si>
  <si>
    <t>Game World Limited</t>
  </si>
  <si>
    <t>GameCode sp. z o.o</t>
  </si>
  <si>
    <t>Games Global Operations Limited</t>
  </si>
  <si>
    <t>Games Incorporated Limited</t>
  </si>
  <si>
    <t>Gameshop Limited</t>
  </si>
  <si>
    <t>Gamestar Leisure Limited</t>
  </si>
  <si>
    <t>Gamesys Limited</t>
  </si>
  <si>
    <t>Gamesys Operations Limited</t>
  </si>
  <si>
    <t>Gamify Tech LTD</t>
  </si>
  <si>
    <t>Gaming Arcades UK Limited</t>
  </si>
  <si>
    <t>Gaming Corps Malta Limited</t>
  </si>
  <si>
    <t>Gaming Group Limited</t>
  </si>
  <si>
    <t>Gaming International Limited</t>
  </si>
  <si>
    <t>Gaming Invest UK Limited</t>
  </si>
  <si>
    <t>Gaming UK Limited</t>
  </si>
  <si>
    <t>GAN (UK) Limited</t>
  </si>
  <si>
    <t>Gareth Hughes</t>
  </si>
  <si>
    <t>Garrison Leisure Limited</t>
  </si>
  <si>
    <t>Gary Boyle</t>
  </si>
  <si>
    <t>Gary Chadderton</t>
  </si>
  <si>
    <t>Gary Frank Braddick</t>
  </si>
  <si>
    <t>Gary Frederick Smith</t>
  </si>
  <si>
    <t>Gary Kevin Routledge</t>
  </si>
  <si>
    <t>Gary Le-Chalmers and Sharon Le-Chalmers</t>
  </si>
  <si>
    <t>Gary Max Sargeant</t>
  </si>
  <si>
    <t>Gary Thomas Flewitt</t>
  </si>
  <si>
    <t>Gary Whitty</t>
  </si>
  <si>
    <t>Gary Wiltshire</t>
  </si>
  <si>
    <t>Gatherwell Limited</t>
  </si>
  <si>
    <t>Gavin Iles</t>
  </si>
  <si>
    <t>Gavin Reader Limited</t>
  </si>
  <si>
    <t>GB Automatics Limited</t>
  </si>
  <si>
    <t>GB Sports Advisors Limited</t>
  </si>
  <si>
    <t>GBE Technologies</t>
  </si>
  <si>
    <t>Gears of Leo AB</t>
  </si>
  <si>
    <t>Gedling Borough Council</t>
  </si>
  <si>
    <t>Gem Automatics Limited</t>
  </si>
  <si>
    <t>Gemaso Limited</t>
  </si>
  <si>
    <t>Genda Europe Limited</t>
  </si>
  <si>
    <t>Genesis Games Limited</t>
  </si>
  <si>
    <t>Genii Limited</t>
  </si>
  <si>
    <t>Genius Sports UK Limited</t>
  </si>
  <si>
    <t>Genting Casino Stratford Limited</t>
  </si>
  <si>
    <t>Genting Casinos UK Limited</t>
  </si>
  <si>
    <t>Geoffrey Martin Brown Keith Andreas Kyriacou</t>
  </si>
  <si>
    <t>Geoffrey Miller</t>
  </si>
  <si>
    <t>Geoffrey Robert Campbell Roy Mathias</t>
  </si>
  <si>
    <t>George Alexander Moir</t>
  </si>
  <si>
    <t>George Brett Mitchell</t>
  </si>
  <si>
    <t>George Cooper Swindon Limited</t>
  </si>
  <si>
    <t>George Kerr</t>
  </si>
  <si>
    <t>George Yates Limited</t>
  </si>
  <si>
    <t>Georgina Gwynne</t>
  </si>
  <si>
    <t>Gerald David Reynolds</t>
  </si>
  <si>
    <t>GFB Racing Limited</t>
  </si>
  <si>
    <t>GH On Course Limited</t>
  </si>
  <si>
    <t>Giant Cash Bonanza Society</t>
  </si>
  <si>
    <t>Giles Hickley</t>
  </si>
  <si>
    <t>GiveCircle Limited</t>
  </si>
  <si>
    <t>Gladibet Ltd</t>
  </si>
  <si>
    <t>Glasgow Children's Hospital Charity</t>
  </si>
  <si>
    <t>Glen Allan Graham</t>
  </si>
  <si>
    <t>Glen Coulton</t>
  </si>
  <si>
    <t>Glen Francis David Graham</t>
  </si>
  <si>
    <t>Global Draw Limited</t>
  </si>
  <si>
    <t>Global Tote Limited</t>
  </si>
  <si>
    <t>Gloucester City Council</t>
  </si>
  <si>
    <t>GLOUCESTERSHIRE HOSPITALS NHS FOUNDATION TRUST GENERAL CHARITABLE FUND</t>
  </si>
  <si>
    <t>Glyn Jones Racing Limited</t>
  </si>
  <si>
    <t>Glynns Gaming Limited</t>
  </si>
  <si>
    <t>GMS Entertainment Limited</t>
  </si>
  <si>
    <t>Golden Nugget Club Limited</t>
  </si>
  <si>
    <t>Golden Slots (Southern) Limited</t>
  </si>
  <si>
    <t>Goldplanner Limited</t>
  </si>
  <si>
    <t>Goldrush Leisure Group Limited</t>
  </si>
  <si>
    <t>Good Gaming Limited</t>
  </si>
  <si>
    <t>Goodwin Racing Limited</t>
  </si>
  <si>
    <t>Gordon John Morison and Norman Stewart Macleod</t>
  </si>
  <si>
    <t>Gordon Joseph Flynn And Kelvin Mackay</t>
  </si>
  <si>
    <t>Gordon Neil Trevaskis</t>
  </si>
  <si>
    <t>Gotto Limited</t>
  </si>
  <si>
    <t>GR Racing Limited</t>
  </si>
  <si>
    <t>GR8ODDS Limited</t>
  </si>
  <si>
    <t>GRA Limited</t>
  </si>
  <si>
    <t>Grace Media (Gibraltar) Limited</t>
  </si>
  <si>
    <t>Graham J Thorpe Limited</t>
  </si>
  <si>
    <t>Graham John Wall &amp; Grant Urquhart</t>
  </si>
  <si>
    <t>Graham Mace Limited</t>
  </si>
  <si>
    <t>Graham Rix &amp; Sandra Rix</t>
  </si>
  <si>
    <t>Grand Appeal Society</t>
  </si>
  <si>
    <t>Grand Lodge Of Scotland</t>
  </si>
  <si>
    <t>Grand Pier Limited</t>
  </si>
  <si>
    <t>Grand Pier Teignmouth Limited</t>
  </si>
  <si>
    <t>Grandspan Limited</t>
  </si>
  <si>
    <t>Grandstand Racing Limited</t>
  </si>
  <si>
    <t>Grange Club (Birtley) Limited</t>
  </si>
  <si>
    <t>Grant Seldon, Lindsey Noble and Kelly Seldon Fletcher</t>
  </si>
  <si>
    <t>Graves (Cumberland) Limited</t>
  </si>
  <si>
    <t>GRB Vending Limited</t>
  </si>
  <si>
    <t>Great Ayton Working Men's Club</t>
  </si>
  <si>
    <t>Great North Air Ambulance Service</t>
  </si>
  <si>
    <t>Great Ormond Street Hospital Children's Charity</t>
  </si>
  <si>
    <t>Great Western Air Ambulance</t>
  </si>
  <si>
    <t>Great Western Hospital NHS Foundation Trust</t>
  </si>
  <si>
    <t>Green Rock Limited</t>
  </si>
  <si>
    <t>Greenhill Racing Limited</t>
  </si>
  <si>
    <t>Greenlight Bet Ltd</t>
  </si>
  <si>
    <t>Greentube Alderney Limited</t>
  </si>
  <si>
    <t>Greentube Gibraltar Limited</t>
  </si>
  <si>
    <t>Greentube GmbH</t>
  </si>
  <si>
    <t>Greentube UK Limited</t>
  </si>
  <si>
    <t>Greenway Racing Solutions Ltd</t>
  </si>
  <si>
    <t>Greenwich &amp; Bexley Community Hospice Lottery Limited</t>
  </si>
  <si>
    <t>Greg Gibbs</t>
  </si>
  <si>
    <t>Gregory Charles Gorman</t>
  </si>
  <si>
    <t>Gregory Tickell</t>
  </si>
  <si>
    <t>Greyhound Trust</t>
  </si>
  <si>
    <t>GridRival UK Limited</t>
  </si>
  <si>
    <t>Gromada Games Limited</t>
  </si>
  <si>
    <t>Gromada Games Ltd</t>
  </si>
  <si>
    <t>Grosvenor Casinos (GC) Limited</t>
  </si>
  <si>
    <t>Grosvenor Casinos Limited</t>
  </si>
  <si>
    <t>GTOTE Limited</t>
  </si>
  <si>
    <t>Guide Association</t>
  </si>
  <si>
    <t>Guide Dogs For The Blind Association</t>
  </si>
  <si>
    <t>Guildford Borough Council</t>
  </si>
  <si>
    <t>Gulate Limited</t>
  </si>
  <si>
    <t>H H Reeves (Wilton) Limited</t>
  </si>
  <si>
    <t>H. B. Leisure Limited</t>
  </si>
  <si>
    <t>H. Backhouse (Baker Street) Limited</t>
  </si>
  <si>
    <t>Halliday Leisure Limited</t>
  </si>
  <si>
    <t>Hallsports Limited</t>
  </si>
  <si>
    <t>Hampshire &amp; Isle Of Wight Opportunity Society Limited</t>
  </si>
  <si>
    <t>Hampshire and Isle of Wight Air Ambulance</t>
  </si>
  <si>
    <t>Hampshire Leisure Amusements Limited</t>
  </si>
  <si>
    <t>Happytiger ApS</t>
  </si>
  <si>
    <t>Harborough District Council</t>
  </si>
  <si>
    <t>Harbour Park Limited</t>
  </si>
  <si>
    <t>Hard Rock CC London Limited</t>
  </si>
  <si>
    <t>Harem Leisure Limited</t>
  </si>
  <si>
    <t>Harker Leisure Limited</t>
  </si>
  <si>
    <t>Harlow District Council</t>
  </si>
  <si>
    <t>Harlow Town Greyhound Entertainment Limited</t>
  </si>
  <si>
    <t>Harpridge Limited</t>
  </si>
  <si>
    <t>Harries-Jones Gaming Limited</t>
  </si>
  <si>
    <t>Harrow Council</t>
  </si>
  <si>
    <t>Harry Kearns &amp; George Kearns</t>
  </si>
  <si>
    <t>Harry Levy Amusement Contractor Limited</t>
  </si>
  <si>
    <t>Harry Smith and Elsie Blockley Smith</t>
  </si>
  <si>
    <t>Harry Speller</t>
  </si>
  <si>
    <t>Hart District Council</t>
  </si>
  <si>
    <t>Havant Borough Council</t>
  </si>
  <si>
    <t>Haven Leisure Limited</t>
  </si>
  <si>
    <t>Havens Hospices</t>
  </si>
  <si>
    <t>Hayton Automatics Limited</t>
  </si>
  <si>
    <t>HC Terminals Limited</t>
  </si>
  <si>
    <t>HCM Leisure Limited</t>
  </si>
  <si>
    <t>HCPT (Hosanna House and Children’s Pilgrimage Trust)</t>
  </si>
  <si>
    <t>Health Lottery ELM Limited</t>
  </si>
  <si>
    <t>Hearing Dogs for Deaf People</t>
  </si>
  <si>
    <t>Heart of Kent Hospice Promotions Limited</t>
  </si>
  <si>
    <t>Heart Research Institute (UK)</t>
  </si>
  <si>
    <t>Heartbeat</t>
  </si>
  <si>
    <t>Heddleworth Amusements Limited</t>
  </si>
  <si>
    <t>Helen &amp; Douglas House</t>
  </si>
  <si>
    <t>Henlow Racing Limited</t>
  </si>
  <si>
    <t>Henry Arthur Danter</t>
  </si>
  <si>
    <t>Herbert Herriot Logan and Andrew William Logan</t>
  </si>
  <si>
    <t>Hertsmere Borough Council</t>
  </si>
  <si>
    <t>HF Supplies Limited</t>
  </si>
  <si>
    <t>HGMT Limited</t>
  </si>
  <si>
    <t>HH DIRECT MARKETING LIMITED</t>
  </si>
  <si>
    <t>Higgins Bookmakers Limited</t>
  </si>
  <si>
    <t>High 5 Games (Gibraltar) Limited</t>
  </si>
  <si>
    <t>High 5 Games, LLC</t>
  </si>
  <si>
    <t>High Force Leisure (Midlands) Limited</t>
  </si>
  <si>
    <t>High Force Leisure Limited</t>
  </si>
  <si>
    <t>High Peak Borough Council</t>
  </si>
  <si>
    <t>Highland Hospice</t>
  </si>
  <si>
    <t>Highlight Games Limited</t>
  </si>
  <si>
    <t>Hijingo Limited</t>
  </si>
  <si>
    <t>Hijingo Worship Street Ltd</t>
  </si>
  <si>
    <t>Hiko Consultancy Limited</t>
  </si>
  <si>
    <t>Hillside (Technology) Limited</t>
  </si>
  <si>
    <t>Hillside (UK Gaming) ENC</t>
  </si>
  <si>
    <t>Hillside (UK Sports) ENC</t>
  </si>
  <si>
    <t>Hippodrome Casino Limited</t>
  </si>
  <si>
    <t>HITSqwad Interactive Gaming Limited</t>
  </si>
  <si>
    <t>HMCWC Limited</t>
  </si>
  <si>
    <t>Holborn Fundraising Society</t>
  </si>
  <si>
    <t>Hold Your Hat</t>
  </si>
  <si>
    <t>Holkham (UK) Limited</t>
  </si>
  <si>
    <t>Holland Park Leisure Limited</t>
  </si>
  <si>
    <t>Hölle Games GmbH</t>
  </si>
  <si>
    <t>Hollywood Clubs Limited</t>
  </si>
  <si>
    <t>Hollywood Slots UK Limited</t>
  </si>
  <si>
    <t>Hollywoodbets International UK Limited</t>
  </si>
  <si>
    <t>Holmeside Hall Labour Social Club and Institute Limited</t>
  </si>
  <si>
    <t>Hooton Bingo Ltd</t>
  </si>
  <si>
    <t>Hope House (Lottery) Limited</t>
  </si>
  <si>
    <t>Horizons Leisure Limited</t>
  </si>
  <si>
    <t>HorseWorld Trust</t>
  </si>
  <si>
    <t>Horsham District Council</t>
  </si>
  <si>
    <t>Horton Amusements Ltd</t>
  </si>
  <si>
    <t>Hospice in the Weald</t>
  </si>
  <si>
    <t>Hospice of St Mary of Furness</t>
  </si>
  <si>
    <t>Hospice of the Good Shepherd Promotions Limited</t>
  </si>
  <si>
    <t>Hospiscare</t>
  </si>
  <si>
    <t>Hot Slots Limited</t>
  </si>
  <si>
    <t>Hotel &amp; Apartments Social Club</t>
  </si>
  <si>
    <t>Hugh Robert King</t>
  </si>
  <si>
    <t>Hunch Sports Limited</t>
  </si>
  <si>
    <t>Hungry Bear Gaming Limited</t>
  </si>
  <si>
    <t>HWA Leisure Ltd</t>
  </si>
  <si>
    <t>I &amp; J Leisure Limited</t>
  </si>
  <si>
    <t>I Lewis (Commission Agents) Limited</t>
  </si>
  <si>
    <t>IA</t>
  </si>
  <si>
    <t>Ian Geoffrey Savory</t>
  </si>
  <si>
    <t>Ian George Wilson</t>
  </si>
  <si>
    <t>Ian James Bamford</t>
  </si>
  <si>
    <t>Ian Joseph Govey</t>
  </si>
  <si>
    <t>Ian Maxwell Price</t>
  </si>
  <si>
    <t>Ian Nelson</t>
  </si>
  <si>
    <t>Ian Powell</t>
  </si>
  <si>
    <t>Ian Robert Kinnear and Howard John Incles</t>
  </si>
  <si>
    <t>Ian Stephen Talbot</t>
  </si>
  <si>
    <t>Ian Telford</t>
  </si>
  <si>
    <t>Ian William Brown</t>
  </si>
  <si>
    <t>Ian William Moss</t>
  </si>
  <si>
    <t>iBet Global Limited</t>
  </si>
  <si>
    <t>Iceland Foods Employee Lottery Limited</t>
  </si>
  <si>
    <t>Ideas Projects Limited</t>
  </si>
  <si>
    <t>IELB LTD</t>
  </si>
  <si>
    <t>Iforium Limited</t>
  </si>
  <si>
    <t>iGamingCloud Limited</t>
  </si>
  <si>
    <t>IGS Holdings Limited</t>
  </si>
  <si>
    <t>IGT</t>
  </si>
  <si>
    <t>IGT (Gibraltar) Limited</t>
  </si>
  <si>
    <t>IGT (UK2) Limited</t>
  </si>
  <si>
    <t>IGT D&amp;B d.o.o. Beograd</t>
  </si>
  <si>
    <t>IGT EMEA Gaming Kft</t>
  </si>
  <si>
    <t>IGT Europe Gaming B.V.</t>
  </si>
  <si>
    <t>IGT Malta Casino Limited</t>
  </si>
  <si>
    <t>IGT Malta Interactive Limited</t>
  </si>
  <si>
    <t>IGT Technology Development (Beijing) Company Limited</t>
  </si>
  <si>
    <t>IGT UK Interactive Holdings Limited</t>
  </si>
  <si>
    <t>IGT UK Interactive Limited</t>
  </si>
  <si>
    <t>IGT US D&amp;B (G) LLC</t>
  </si>
  <si>
    <t>IGT-UK Gaming Limited</t>
  </si>
  <si>
    <t>Iludo Limited</t>
  </si>
  <si>
    <t>Iludo82 Limited</t>
  </si>
  <si>
    <t>IMG Arena US, LLC</t>
  </si>
  <si>
    <t>In Touch Amusement Limited</t>
  </si>
  <si>
    <t>In Touch Games Limited</t>
  </si>
  <si>
    <t>Incentive Games Limited</t>
  </si>
  <si>
    <t>INDEPENDENT LEISURE SERVICES LLP</t>
  </si>
  <si>
    <t>Indigo UK Bidco Limited</t>
  </si>
  <si>
    <t>Indoor Games Limited</t>
  </si>
  <si>
    <t>I-Neda Limited</t>
  </si>
  <si>
    <t>Infinity Gaming Solutions Limited</t>
  </si>
  <si>
    <t>Inn-house Automatics Limited</t>
  </si>
  <si>
    <t>InnoBoom Limited</t>
  </si>
  <si>
    <t>INNOV8 GAMING LIMITED</t>
  </si>
  <si>
    <t>Innovate Gaming Ltd</t>
  </si>
  <si>
    <t>Inns and Leisure Limited</t>
  </si>
  <si>
    <t>Inspired Gaming (UK) Limited</t>
  </si>
  <si>
    <t>Inspired Technology (Yorkshire) Limited</t>
  </si>
  <si>
    <t>Instance Automatics Limited</t>
  </si>
  <si>
    <t>Instant Win Gaming Limited</t>
  </si>
  <si>
    <t>Intergamesolutions Limited</t>
  </si>
  <si>
    <t>International Game Technology PLC</t>
  </si>
  <si>
    <t>Intervision Gaming (UK) Limited</t>
  </si>
  <si>
    <t>Investing In Pembrokeshire Society Limited</t>
  </si>
  <si>
    <t>Invicta Coin Services Limited</t>
  </si>
  <si>
    <t>i-Pools Limited</t>
  </si>
  <si>
    <t>IRELAND ENTERTAINMENTS LTD</t>
  </si>
  <si>
    <t>Isabelle Marianne Belton</t>
  </si>
  <si>
    <t>ISB Albion Limited</t>
  </si>
  <si>
    <t>Island Entertainments Limited</t>
  </si>
  <si>
    <t>iTech Gaming Limited</t>
  </si>
  <si>
    <t>Its One of Our Own Limited</t>
  </si>
  <si>
    <t>Ivor Perry Limited</t>
  </si>
  <si>
    <t>Ivor Thomas (Amusements) Limited</t>
  </si>
  <si>
    <t>J &amp; L Leisure (Amusements) Limited</t>
  </si>
  <si>
    <t>J &amp; S Bingo Limited</t>
  </si>
  <si>
    <t>J And J Norman LLP</t>
  </si>
  <si>
    <t>J B Jones Amusements Limited</t>
  </si>
  <si>
    <t>J E Sheeran (Amusement Arcades) Limited</t>
  </si>
  <si>
    <t>J E Sheeran Amusement Arcades Limited</t>
  </si>
  <si>
    <t>J Noble &amp; Sons Limited</t>
  </si>
  <si>
    <t>J P Walter Limited</t>
  </si>
  <si>
    <t>J R &amp; S LEISURE LTD</t>
  </si>
  <si>
    <t>J S P Leisure Limited</t>
  </si>
  <si>
    <t>J W Racing Limited</t>
  </si>
  <si>
    <t>J&amp;E Slots Unlimited</t>
  </si>
  <si>
    <t>J. Holland &amp; Sons Limited</t>
  </si>
  <si>
    <t>J.E.M. Amusements Limited</t>
  </si>
  <si>
    <t>J.R.S. Leisure Limited</t>
  </si>
  <si>
    <t>j3st gaming LLC</t>
  </si>
  <si>
    <t>JA Sportsbook Limited</t>
  </si>
  <si>
    <t>Jabro Games Limited</t>
  </si>
  <si>
    <t>Jack Adams Bookmakers Limited</t>
  </si>
  <si>
    <t>Jack Cecil Limited</t>
  </si>
  <si>
    <t>Jackpot Community Trust</t>
  </si>
  <si>
    <t>Jackpot Leisure Limited</t>
  </si>
  <si>
    <t>Jackpot Limited</t>
  </si>
  <si>
    <t>Jade Leisure Limited</t>
  </si>
  <si>
    <t>Jaguar Enthusiasts' Club Limited</t>
  </si>
  <si>
    <t>Jake Ranford</t>
  </si>
  <si>
    <t>James Chalkley</t>
  </si>
  <si>
    <t>James Charles Dunn</t>
  </si>
  <si>
    <t>James Daniel McNab and John Daniel McNab</t>
  </si>
  <si>
    <t>James David Hart &amp; Ronald Frederick Hart</t>
  </si>
  <si>
    <t>James Ernest Walmsley, Simon James Walmsley and Andrew John Walmsley</t>
  </si>
  <si>
    <t>James Frederick Henry O'Brien</t>
  </si>
  <si>
    <t>James John Lovell Limited</t>
  </si>
  <si>
    <t>James Johnson</t>
  </si>
  <si>
    <t>James McCutcheon and Clark McCutcheon</t>
  </si>
  <si>
    <t>James Olsen</t>
  </si>
  <si>
    <t>James Simms</t>
  </si>
  <si>
    <t>James Stephen Arbuckle</t>
  </si>
  <si>
    <t>James Steven Wiley</t>
  </si>
  <si>
    <t>James William Smith and Matthew John King</t>
  </si>
  <si>
    <t>Jamie Edmond Sinclair</t>
  </si>
  <si>
    <t>Jamie Kelsall</t>
  </si>
  <si>
    <t>Jammy Limited</t>
  </si>
  <si>
    <t>Janet and John Kiddies Rides Ltd</t>
  </si>
  <si>
    <t>Jared William Rogers</t>
  </si>
  <si>
    <t>Jason Ames Dent</t>
  </si>
  <si>
    <t>Jason Anthony Williams</t>
  </si>
  <si>
    <t>Jason Curthoys Bowen Slater and Vanessa Ann Slater</t>
  </si>
  <si>
    <t>Jason Lucas Operations Limited</t>
  </si>
  <si>
    <t>Jason William Jeffries and Patrick Jeffries</t>
  </si>
  <si>
    <t>Jay Bee Leisure (Leigh) Limited</t>
  </si>
  <si>
    <t>Jaydevkumar Parbhubhai Patel</t>
  </si>
  <si>
    <t>JDL Racing Limited</t>
  </si>
  <si>
    <t>Jeff Mabey Limited</t>
  </si>
  <si>
    <t>Jeffrey David Cooper</t>
  </si>
  <si>
    <t>Jelly Entertainment Ltd</t>
  </si>
  <si>
    <t>Jem Racing Limited</t>
  </si>
  <si>
    <t>jem racing phone ltd</t>
  </si>
  <si>
    <t>Jennings Racing Limited</t>
  </si>
  <si>
    <t>Jesang Malde</t>
  </si>
  <si>
    <t>JGL Leisure Limited</t>
  </si>
  <si>
    <t>JHA Associates (UK) Limited</t>
  </si>
  <si>
    <t>Jim Clarke (Dorset) Limited</t>
  </si>
  <si>
    <t>JK Gaming Limited</t>
  </si>
  <si>
    <t>JLE</t>
  </si>
  <si>
    <t>JN Bets LTD</t>
  </si>
  <si>
    <t>JNC Enterprises Limited</t>
  </si>
  <si>
    <t>Joanne Elizabeth Wilson</t>
  </si>
  <si>
    <t>Joe Huddlestone (Wetherby) Limited</t>
  </si>
  <si>
    <t>Joe Jennings (Harlow) Limited</t>
  </si>
  <si>
    <t>Jogo Global Limited</t>
  </si>
  <si>
    <t>Johan Vickers</t>
  </si>
  <si>
    <t>John Alan Jefferson</t>
  </si>
  <si>
    <t>John Alfred Wilson</t>
  </si>
  <si>
    <t>John Anthony Oswin</t>
  </si>
  <si>
    <t>John Anthony Toyne and Louise Nicole Toyne</t>
  </si>
  <si>
    <t>John Ayer</t>
  </si>
  <si>
    <t>John Barry Noble</t>
  </si>
  <si>
    <t>John Betteley and Kevin Cooper</t>
  </si>
  <si>
    <t>John Calder</t>
  </si>
  <si>
    <t>John Carroll</t>
  </si>
  <si>
    <t>John Chambers</t>
  </si>
  <si>
    <t>John Charles Willoughby</t>
  </si>
  <si>
    <t>John Christian Speakman</t>
  </si>
  <si>
    <t>John Codona's Pleasure Fairs Limited</t>
  </si>
  <si>
    <t>John Craig Cullis</t>
  </si>
  <si>
    <t>John Edward Alfred White &amp; Russell John White</t>
  </si>
  <si>
    <t>John Exley Stevenson</t>
  </si>
  <si>
    <t>John Fowler Holidays Limited</t>
  </si>
  <si>
    <t>John Fox</t>
  </si>
  <si>
    <t>John Hughes Bookmakers Limited</t>
  </si>
  <si>
    <t>John Hutchinson</t>
  </si>
  <si>
    <t>John Kenneth Heron</t>
  </si>
  <si>
    <t>John Ling &amp; Son Limited</t>
  </si>
  <si>
    <t>John Marriott</t>
  </si>
  <si>
    <t>John Mason</t>
  </si>
  <si>
    <t>John Maurice Summerhayes</t>
  </si>
  <si>
    <t>John Mulholland Bookmakers Limited</t>
  </si>
  <si>
    <t>John Murphy</t>
  </si>
  <si>
    <t>John Patrick Walsh</t>
  </si>
  <si>
    <t>John Peter Geoffrey Walker</t>
  </si>
  <si>
    <t>John Peter Geoffrey Walker and Ian Thomas Divilly</t>
  </si>
  <si>
    <t>John Raymond Harrison</t>
  </si>
  <si>
    <t>John Richards</t>
  </si>
  <si>
    <t>John Smart</t>
  </si>
  <si>
    <t>John Warwick Tunnicliffe Jnr</t>
  </si>
  <si>
    <t>John William Cooper</t>
  </si>
  <si>
    <t>John William Cooper &amp; Noreen Cooper</t>
  </si>
  <si>
    <t>John William McManus</t>
  </si>
  <si>
    <t>Johnny Ridley Limited</t>
  </si>
  <si>
    <t>Johnny's Entertainments (Tyneside) Limited</t>
  </si>
  <si>
    <t>Jonathan Chapman</t>
  </si>
  <si>
    <t>Jonathan Gray</t>
  </si>
  <si>
    <t>Jonathan James Judge</t>
  </si>
  <si>
    <t>Jonathan Paul Walwyn</t>
  </si>
  <si>
    <t>Jonathan Ridley</t>
  </si>
  <si>
    <t>Jonathan Stuart Cooper</t>
  </si>
  <si>
    <t>Jonathan Stuart Cooper and Stephen James Dewhirst</t>
  </si>
  <si>
    <t>Jonathan Truelove</t>
  </si>
  <si>
    <t>Jonathon Garry Lee</t>
  </si>
  <si>
    <t>Joseph Beevers</t>
  </si>
  <si>
    <t>Joseph Cullis</t>
  </si>
  <si>
    <t>Joseph Franklin Cogger</t>
  </si>
  <si>
    <t>Joseph McGuire</t>
  </si>
  <si>
    <t>JPM Interactive Limited</t>
  </si>
  <si>
    <t>JPS Gaming and Leisure Limited</t>
  </si>
  <si>
    <t>JTP Amusements Limited</t>
  </si>
  <si>
    <t>Julia Godden</t>
  </si>
  <si>
    <t>Julia Moore</t>
  </si>
  <si>
    <t>Julian Anthony Hill and Michael David Groen</t>
  </si>
  <si>
    <t>Julia's House Limited</t>
  </si>
  <si>
    <t>Jumbo Interactive Limited</t>
  </si>
  <si>
    <t>Jumpman Gaming Limited</t>
  </si>
  <si>
    <t>Jungle X UK Limited</t>
  </si>
  <si>
    <t>Jupiter Gaming Limited</t>
  </si>
  <si>
    <t>Just Fun Amusements Ltd</t>
  </si>
  <si>
    <t>Just Slots Limited</t>
  </si>
  <si>
    <t>JVC Leisure Limited</t>
  </si>
  <si>
    <t>K &amp; J Leisure Limited</t>
  </si>
  <si>
    <t>K Grays Amusements Ltd</t>
  </si>
  <si>
    <t>K Johnson Limited</t>
  </si>
  <si>
    <t>K. W. Reader &amp; Sons Limited</t>
  </si>
  <si>
    <t>K.T.O. Limited</t>
  </si>
  <si>
    <t>K.V.Leisure Limited</t>
  </si>
  <si>
    <t>Kairos Edge Limited</t>
  </si>
  <si>
    <t>Kalooki Racing Limited</t>
  </si>
  <si>
    <t>Kalooki Sportsbook Limited</t>
  </si>
  <si>
    <t>Kambi Sports Solutions (Alderney) Limited</t>
  </si>
  <si>
    <t>Karl Frank Steward</t>
  </si>
  <si>
    <t>Karl William Newell</t>
  </si>
  <si>
    <t>Katharine House Hospice Trust</t>
  </si>
  <si>
    <t>Keech Hospice Care</t>
  </si>
  <si>
    <t>Keeday Leisure Equipment Limited</t>
  </si>
  <si>
    <t>Keith Brian Safe</t>
  </si>
  <si>
    <t>Keith Bury</t>
  </si>
  <si>
    <t>Keith Cooke</t>
  </si>
  <si>
    <t>Keith Dane Hodson</t>
  </si>
  <si>
    <t>Keith Hodson Racing Limited</t>
  </si>
  <si>
    <t>Keith James Waterman, Dorothy Viola Waterman and Christine Michelle Waterman</t>
  </si>
  <si>
    <t>Keith Kyriacou</t>
  </si>
  <si>
    <t>Keith Puddick</t>
  </si>
  <si>
    <t>Keith Smith</t>
  </si>
  <si>
    <t>Keith William Brown and Robert Samuel Tonge</t>
  </si>
  <si>
    <t>Ken Joynes And Son Limited</t>
  </si>
  <si>
    <t>Kenneth Clifford Smith, Lorraine Smith &amp; Benjamin James Kristian Smith</t>
  </si>
  <si>
    <t>Kenneth Graham</t>
  </si>
  <si>
    <t>Kenneth Grange</t>
  </si>
  <si>
    <t>Kenneth Joseph Hinds</t>
  </si>
  <si>
    <t>Kevin Bird</t>
  </si>
  <si>
    <t>Kevin Heilbron</t>
  </si>
  <si>
    <t>Kevin John Reid</t>
  </si>
  <si>
    <t>Kevin Laban</t>
  </si>
  <si>
    <t>Kevin Michael Sharp &amp; David Kenneth Spicer</t>
  </si>
  <si>
    <t>Kevin Myles Lambert</t>
  </si>
  <si>
    <t>Kevin Myles Ltd</t>
  </si>
  <si>
    <t>Kevin Nigel Troth</t>
  </si>
  <si>
    <t>Kevin Routledge and Gary Kevin Routledge</t>
  </si>
  <si>
    <t>Kevins Cloth Emporium Limited</t>
  </si>
  <si>
    <t>Key West Restaurant Limited</t>
  </si>
  <si>
    <t>Kidney Research UK</t>
  </si>
  <si>
    <t>Kim Thurston</t>
  </si>
  <si>
    <t>Kindred IP Limited</t>
  </si>
  <si>
    <t>Kindred South Development Pty Limited</t>
  </si>
  <si>
    <t>King’s College Hospital Charity</t>
  </si>
  <si>
    <t>Kingsbridge Automatics Limited</t>
  </si>
  <si>
    <t>Kinsley Greyhound Stadium Limited</t>
  </si>
  <si>
    <t>Kirkwood Hospice</t>
  </si>
  <si>
    <t>Kiron Interactive (pty) Limited</t>
  </si>
  <si>
    <t>Kitsilano Sports Entertainment Limited</t>
  </si>
  <si>
    <t>Kootac Trading Limited</t>
  </si>
  <si>
    <t>Kossway Automatics Limited</t>
  </si>
  <si>
    <t>Kramor Limited</t>
  </si>
  <si>
    <t>Kravis Holdings Limited</t>
  </si>
  <si>
    <t>Kyle Wood</t>
  </si>
  <si>
    <t>L &amp; L Europe Limited</t>
  </si>
  <si>
    <t>La Differentiation Evidente</t>
  </si>
  <si>
    <t>Ladbrokes Betting &amp; Gaming Limited</t>
  </si>
  <si>
    <t>Ladbrokes Coral Trust</t>
  </si>
  <si>
    <t>Lady's Mile Caravan and Camping Holiday Park</t>
  </si>
  <si>
    <t>Lancashire County Cricket Club Development Association</t>
  </si>
  <si>
    <t>Landmark Entertainments Limited</t>
  </si>
  <si>
    <t>Landmark Trust</t>
  </si>
  <si>
    <t>Langlois Son &amp; Partner Limited</t>
  </si>
  <si>
    <t>LAPTA Enterprises Limited</t>
  </si>
  <si>
    <t>Las Vegas Sands Corp.</t>
  </si>
  <si>
    <t>Last Fan Standing Ltd</t>
  </si>
  <si>
    <t>Lauren Ledley</t>
  </si>
  <si>
    <t>Lawrence Arthur Tranter</t>
  </si>
  <si>
    <t>Lawrence Bernard Bond</t>
  </si>
  <si>
    <t>Lawrence George Thompson</t>
  </si>
  <si>
    <t>Lazinco Technologies Limited</t>
  </si>
  <si>
    <t>LC International Limited</t>
  </si>
  <si>
    <t>League Against Cruel Sports</t>
  </si>
  <si>
    <t>Leaguenotion</t>
  </si>
  <si>
    <t>Leap Limited</t>
  </si>
  <si>
    <t>LEBOM Limited</t>
  </si>
  <si>
    <t>LECHJOKE LTD</t>
  </si>
  <si>
    <t>Lee John Readman</t>
  </si>
  <si>
    <t>Lee Walker</t>
  </si>
  <si>
    <t>Leeds Hospitals Charity</t>
  </si>
  <si>
    <t>Leeds Leisure Limited</t>
  </si>
  <si>
    <t>Legends Games Limited</t>
  </si>
  <si>
    <t>Leicester and Leicestershire Animal Aid Association</t>
  </si>
  <si>
    <t>Leicester Railwaymens Club Limited</t>
  </si>
  <si>
    <t>Leigh Automatics Limited</t>
  </si>
  <si>
    <t>Leigh Smith Operations Limited</t>
  </si>
  <si>
    <t>Leisure Coin Limited</t>
  </si>
  <si>
    <t>Leisure Electronics Limited</t>
  </si>
  <si>
    <t>Leisure Entertainment Holders Limited</t>
  </si>
  <si>
    <t>Leisure Play UK Limited</t>
  </si>
  <si>
    <t>Leisure Time (Derby) Limited</t>
  </si>
  <si>
    <t>Leisure Worldwide Limited</t>
  </si>
  <si>
    <t>Leisureland (Bridlington) Limited</t>
  </si>
  <si>
    <t>Leisureline Amusement Services Limited</t>
  </si>
  <si>
    <t>Leisure-Tek (East Anglia) Limited</t>
  </si>
  <si>
    <t>Leonard Cheshire Disability</t>
  </si>
  <si>
    <t>Leonard Lloyd</t>
  </si>
  <si>
    <t>LeoVegas Gaming PLC</t>
  </si>
  <si>
    <t>Les Ambassadeurs Club Limited</t>
  </si>
  <si>
    <t>Les Ambassadeurs Online Limited</t>
  </si>
  <si>
    <t>Les Croupiers Casino Limited</t>
  </si>
  <si>
    <t>Leslie Edward Chandler</t>
  </si>
  <si>
    <t>Leslie Thomas Russell</t>
  </si>
  <si>
    <t>Let's Bet Holdings Limited</t>
  </si>
  <si>
    <t>Letz Play Limited</t>
  </si>
  <si>
    <t>LEW Health CIC</t>
  </si>
  <si>
    <t>Lewes District Council</t>
  </si>
  <si>
    <t>Lewis Collier</t>
  </si>
  <si>
    <t>Lewis Michael Cartwright</t>
  </si>
  <si>
    <t>LG Leisure Limited</t>
  </si>
  <si>
    <t>Liam Paul Taylor</t>
  </si>
  <si>
    <t>LIBRAN RISING LTD</t>
  </si>
  <si>
    <t>Lichfield District Council</t>
  </si>
  <si>
    <t>Lifewave Limited</t>
  </si>
  <si>
    <t>Like It Love It Limited</t>
  </si>
  <si>
    <t>Liles Bet Limited</t>
  </si>
  <si>
    <t>Lincoln Gaming Limited</t>
  </si>
  <si>
    <t>Lincolnshire &amp; Nottinghamshire Air Ambulance Charity</t>
  </si>
  <si>
    <t>Lincolnshire Automatics Limited</t>
  </si>
  <si>
    <t>Linda Wylie</t>
  </si>
  <si>
    <t>Lindar Media Limited</t>
  </si>
  <si>
    <t>Lingen Davies Cancer Fund CIO</t>
  </si>
  <si>
    <t>Linland Limited</t>
  </si>
  <si>
    <t>Live 5 Limited</t>
  </si>
  <si>
    <t>LiveScore Betting and Gaming (Gibraltar) Limited</t>
  </si>
  <si>
    <t>Lloyd Mark Weinstein</t>
  </si>
  <si>
    <t>LNW Gaming Alberta Inc</t>
  </si>
  <si>
    <t>LNW Gaming Gibraltar Limited</t>
  </si>
  <si>
    <t>LNW Gaming Inc</t>
  </si>
  <si>
    <t>LNW Gaming UK Limited</t>
  </si>
  <si>
    <t>LNW Sweden Aktiebolag</t>
  </si>
  <si>
    <t>Local Hospice Lottery Limited</t>
  </si>
  <si>
    <t>Lochview Theme Park (Scotland) Limited</t>
  </si>
  <si>
    <t>Loizou Leisure Limited</t>
  </si>
  <si>
    <t>LOL Entertainment Ltd</t>
  </si>
  <si>
    <t>London Borough of Barking and Dagenham</t>
  </si>
  <si>
    <t>London Borough of Bexley</t>
  </si>
  <si>
    <t>London Borough of Brent</t>
  </si>
  <si>
    <t>London Borough of Havering</t>
  </si>
  <si>
    <t>London Borough of Redbridge</t>
  </si>
  <si>
    <t>London Clubs Brighton Limited</t>
  </si>
  <si>
    <t>London Clubs Glasgow Limited</t>
  </si>
  <si>
    <t>London Clubs Leeds Limited</t>
  </si>
  <si>
    <t>London Clubs LSQ Limited</t>
  </si>
  <si>
    <t>London Clubs Manchester Limited</t>
  </si>
  <si>
    <t>London Clubs Nottingham Limited</t>
  </si>
  <si>
    <t>London Clubs Poker Room Limited</t>
  </si>
  <si>
    <t>London Clubs Southend Limited</t>
  </si>
  <si>
    <t>London Fire Brigade Welfare Fund Limited</t>
  </si>
  <si>
    <t>London's Air Ambulance Trading Limited</t>
  </si>
  <si>
    <t>Lone Star Amusements Limited</t>
  </si>
  <si>
    <t>Lone Star Leisure Limited</t>
  </si>
  <si>
    <t>Longfield Hospice Care</t>
  </si>
  <si>
    <t>Longfleet Limited</t>
  </si>
  <si>
    <t>Longitude LLC</t>
  </si>
  <si>
    <t>Looe Leisure Limited</t>
  </si>
  <si>
    <t>Lord George Leisure Limited</t>
  </si>
  <si>
    <t>Lordsdale Bognor Seafront Limited</t>
  </si>
  <si>
    <t>Lordsdale Estates Limited</t>
  </si>
  <si>
    <t>Lordsdale Littlehampton Limited</t>
  </si>
  <si>
    <t>Lordsdale Worthing Limited</t>
  </si>
  <si>
    <t>Loros Lotteries Limited</t>
  </si>
  <si>
    <t>Lottery Fundraising Services Limited</t>
  </si>
  <si>
    <t>Lottomatrix Operations Limited</t>
  </si>
  <si>
    <t>LOVELACE RACING LTD</t>
  </si>
  <si>
    <t>Lovell Brothers Limited</t>
  </si>
  <si>
    <t>Lucky Star Amusements Limited</t>
  </si>
  <si>
    <t>Lucky Strike Amusements Limited</t>
  </si>
  <si>
    <t>Lucra Inc</t>
  </si>
  <si>
    <t>Luke Alexander Osborne</t>
  </si>
  <si>
    <t>Luke Paul Holmes</t>
  </si>
  <si>
    <t>Luxor Leisure Limited</t>
  </si>
  <si>
    <t>Luxury Future Limited</t>
  </si>
  <si>
    <t>Luxury Leisure</t>
  </si>
  <si>
    <t>Lymphoma Action</t>
  </si>
  <si>
    <t>Lyons Holiday Park Limited</t>
  </si>
  <si>
    <t>M &amp; C Amusements Ltd</t>
  </si>
  <si>
    <t>M A Leisure Limited</t>
  </si>
  <si>
    <t>M Cook Bookmakers On Course Limited</t>
  </si>
  <si>
    <t>M Cook Business Limited</t>
  </si>
  <si>
    <t>M F Geraghty (Racing) Limited</t>
  </si>
  <si>
    <t>M G K Leisure Limited</t>
  </si>
  <si>
    <t>M S L Leisure Limited</t>
  </si>
  <si>
    <t>M V McCartan Limited</t>
  </si>
  <si>
    <t>M W Amusements Limited</t>
  </si>
  <si>
    <t>M&amp;M Amusements Ltd</t>
  </si>
  <si>
    <t>M. G. Leisure Limited</t>
  </si>
  <si>
    <t>M.J.S. Amusements Limited</t>
  </si>
  <si>
    <t>M.S. Entertainments Limited</t>
  </si>
  <si>
    <t>M.T. Horseracing Limited</t>
  </si>
  <si>
    <t>Mac Automatics Limited</t>
  </si>
  <si>
    <t>Macari's Maidenhead Limited</t>
  </si>
  <si>
    <t>Mace Foundation</t>
  </si>
  <si>
    <t>Mace-geden (Turf Accountants) Limited</t>
  </si>
  <si>
    <t>Macmillan Cancer Information Lottery</t>
  </si>
  <si>
    <t>Macmillan Cancer Support</t>
  </si>
  <si>
    <t>Macmillan Financial Grants Lottery</t>
  </si>
  <si>
    <t>Macmillan Healthcare Lottery</t>
  </si>
  <si>
    <t>Macmillan Influencing Cancer Care Lottery</t>
  </si>
  <si>
    <t>Macular Disease Society</t>
  </si>
  <si>
    <t>Magellan Robotech Limited</t>
  </si>
  <si>
    <t>Maggie Keswick Jencks Cancer Caring Centres Trust</t>
  </si>
  <si>
    <t>Magnet Gaming ApS</t>
  </si>
  <si>
    <t>Magpas</t>
  </si>
  <si>
    <t>Maine Amusements Limited</t>
  </si>
  <si>
    <t>Majestic Bingo Limited</t>
  </si>
  <si>
    <t>Make-A-Wish Foundation UK</t>
  </si>
  <si>
    <t>Malcolm David Tams</t>
  </si>
  <si>
    <t>Malcolm James Lawton</t>
  </si>
  <si>
    <t>Maltac Limited</t>
  </si>
  <si>
    <t>Manchester United Foundation (Trading) Limited</t>
  </si>
  <si>
    <t>Manco Automatics Limited</t>
  </si>
  <si>
    <t>Manning Amusement Parks Limited</t>
  </si>
  <si>
    <t>Mann's Amusements Limited</t>
  </si>
  <si>
    <t>Manny Bernstein (Credit Betting)  Limited</t>
  </si>
  <si>
    <t>Mansfield District Council</t>
  </si>
  <si>
    <t>Mansion Europe Holdings Limited</t>
  </si>
  <si>
    <t>Maple International Ventures Limited</t>
  </si>
  <si>
    <t>Maple Media Holdings Limited</t>
  </si>
  <si>
    <t>Margaret Towers, Derek Towers, Alan Towers, Alison Towers and Loraine Towers</t>
  </si>
  <si>
    <t>Marie Curie</t>
  </si>
  <si>
    <t>Mark Bryden</t>
  </si>
  <si>
    <t>Mark Donald Berrow</t>
  </si>
  <si>
    <t>Mark Harrop</t>
  </si>
  <si>
    <t>Mark Holland</t>
  </si>
  <si>
    <t>Mark James Bevan</t>
  </si>
  <si>
    <t>Mark Jarvis Limited</t>
  </si>
  <si>
    <t>Mark Jeal</t>
  </si>
  <si>
    <t>Mark Leach</t>
  </si>
  <si>
    <t>Mark Robert Hill</t>
  </si>
  <si>
    <t>Mark Robert Preston</t>
  </si>
  <si>
    <t>Mark Slater</t>
  </si>
  <si>
    <t>Mark Stuart Lloyd</t>
  </si>
  <si>
    <t>Mark Thornton</t>
  </si>
  <si>
    <t>Mark Watson</t>
  </si>
  <si>
    <t>Mark Wright</t>
  </si>
  <si>
    <t>Markor Technology UK Limited</t>
  </si>
  <si>
    <t>Marshalls Amusements Limited</t>
  </si>
  <si>
    <t>Martin David Verrall, Ian John Verrall</t>
  </si>
  <si>
    <t>Martin David Verrall, Ian John Verrall &amp; Neil Kenneth Faulkner</t>
  </si>
  <si>
    <t>Martin Gouldstone</t>
  </si>
  <si>
    <t>Martin House</t>
  </si>
  <si>
    <t>Martin John Hodgson</t>
  </si>
  <si>
    <t>Martin Nigel Barras</t>
  </si>
  <si>
    <t>Martin Paul Davies</t>
  </si>
  <si>
    <t>Martin Power</t>
  </si>
  <si>
    <t>Martin Scott Currier</t>
  </si>
  <si>
    <t>Martins Amusements Limited</t>
  </si>
  <si>
    <t>Martyn Rowland</t>
  </si>
  <si>
    <t>Mary Stevens Hospice Lottery Limited</t>
  </si>
  <si>
    <t>Masons Amusements (Cleveleys) Limited</t>
  </si>
  <si>
    <t>Masterson Leisure Limited</t>
  </si>
  <si>
    <t>Match It Sports Ltd</t>
  </si>
  <si>
    <t>Matthew David Benson</t>
  </si>
  <si>
    <t>Matthew Hodgson</t>
  </si>
  <si>
    <t>Maurice Charge Limited</t>
  </si>
  <si>
    <t>Max Gate Software Limited</t>
  </si>
  <si>
    <t>Maxi Coin Limited</t>
  </si>
  <si>
    <t>Maxwell Taylor and Pamela Taylor</t>
  </si>
  <si>
    <t>Mayfair Casino Limited</t>
  </si>
  <si>
    <t>MBC ELM Limited</t>
  </si>
  <si>
    <t>Mccartanbet Ltd</t>
  </si>
  <si>
    <t>MDS Leisure (Cornwall) Limited</t>
  </si>
  <si>
    <t>Meadow Court Stadium Limited</t>
  </si>
  <si>
    <t>Mecca Bingo Limited</t>
  </si>
  <si>
    <t>Mediastream AG</t>
  </si>
  <si>
    <t>Mediatheme Limited</t>
  </si>
  <si>
    <t>Medway Council</t>
  </si>
  <si>
    <t>Meeron Limited</t>
  </si>
  <si>
    <t>Mega Fun (Scotland) Ltd</t>
  </si>
  <si>
    <t>Mega Leisure (Scotland) Limited</t>
  </si>
  <si>
    <t>Megabet UK Limited</t>
  </si>
  <si>
    <t>Melanie Jane Watson</t>
  </si>
  <si>
    <t>Melton Borough Council</t>
  </si>
  <si>
    <t>Melvyn Leonard Attreed</t>
  </si>
  <si>
    <t>Meningitis Research Foundation</t>
  </si>
  <si>
    <t>Merkur Bingo UK Limited</t>
  </si>
  <si>
    <t>Merkur Casino Entertainment UK Limited</t>
  </si>
  <si>
    <t>Merkur Slots UK Limited</t>
  </si>
  <si>
    <t>Merkur Technical Support Limited</t>
  </si>
  <si>
    <t>Merle Frances Harrison</t>
  </si>
  <si>
    <t>Merlin Racing Limited</t>
  </si>
  <si>
    <t>Metric Gaming Technologies LLC</t>
  </si>
  <si>
    <t>Metropolitan Mayfair Limited</t>
  </si>
  <si>
    <t>Metropolitan Police Football Club</t>
  </si>
  <si>
    <t>Michael Adrian Brady and Robert Alexander Kujawa</t>
  </si>
  <si>
    <t>Michael Allen</t>
  </si>
  <si>
    <t>Michael Anthony Smith</t>
  </si>
  <si>
    <t>MICHAEL CANNON LIMITED</t>
  </si>
  <si>
    <t>Michael David Purrington</t>
  </si>
  <si>
    <t>Michael Douglas James Wright</t>
  </si>
  <si>
    <t>Michael Eckley</t>
  </si>
  <si>
    <t>Michael Edward Vaughan and Samuel Edward Vaughan</t>
  </si>
  <si>
    <t>Michael Francis Parsons</t>
  </si>
  <si>
    <t>Michael Howard Raven</t>
  </si>
  <si>
    <t>Michael John Colley, Paul Raymond Colley and William Thomas Colley</t>
  </si>
  <si>
    <t>Michael John Howard</t>
  </si>
  <si>
    <t>Michael Leslie Armes</t>
  </si>
  <si>
    <t>MICHAEL MISKO</t>
  </si>
  <si>
    <t>Michael Montague John Smale</t>
  </si>
  <si>
    <t>Michael Punshon</t>
  </si>
  <si>
    <t>Michael Robert Tyler</t>
  </si>
  <si>
    <t>Michael Wragg</t>
  </si>
  <si>
    <t>Mick Williams Limited</t>
  </si>
  <si>
    <t>Middlesbrough Council</t>
  </si>
  <si>
    <t>Middlesbrough R.A.O.B.(G.L.E.) Club and Institute Limited</t>
  </si>
  <si>
    <t>Midland Acquisitions Limited</t>
  </si>
  <si>
    <t>Midland Sporting Association Limited</t>
  </si>
  <si>
    <t>Midlands Air Ambulance Charity</t>
  </si>
  <si>
    <t>Midnight Gaming Limited</t>
  </si>
  <si>
    <t>Mill View Social Club and Institute Limited</t>
  </si>
  <si>
    <t>Millers Amusements Limited</t>
  </si>
  <si>
    <t>Missionbell Limited</t>
  </si>
  <si>
    <t>Mitonsede Limited</t>
  </si>
  <si>
    <t>Mkodo Limited</t>
  </si>
  <si>
    <t>Mohammed Yousaf</t>
  </si>
  <si>
    <t>Mole Valley District Council</t>
  </si>
  <si>
    <t>Moloney Automatics Limited</t>
  </si>
  <si>
    <t>Monarch Games Ltd</t>
  </si>
  <si>
    <t>Moneycasino Ltd</t>
  </si>
  <si>
    <t>Monico Leisure Limited</t>
  </si>
  <si>
    <t>Moorfields Eye Charity</t>
  </si>
  <si>
    <t>Morfa Social &amp; Athletic Club</t>
  </si>
  <si>
    <t>Morrisons Foundation</t>
  </si>
  <si>
    <t>Mosaic Fulfilment Solutions Limited</t>
  </si>
  <si>
    <t>Moto Hospitality Limited</t>
  </si>
  <si>
    <t>Motor Neurone Disease Association</t>
  </si>
  <si>
    <t>Motorsportbetting.com Limited</t>
  </si>
  <si>
    <t>Mountain Ash RFC</t>
  </si>
  <si>
    <t>Moya Cole Hospice Trading Company Limited</t>
  </si>
  <si>
    <t>Mr Green Limited</t>
  </si>
  <si>
    <t>Mr Keith Davies</t>
  </si>
  <si>
    <t>Mr P's Classic Amusements Limited</t>
  </si>
  <si>
    <t>Mr Rigby's Leisuretime Limited</t>
  </si>
  <si>
    <t>MR S Bet Limited</t>
  </si>
  <si>
    <t>Mr. Christopher John Lester</t>
  </si>
  <si>
    <t>Mulbrook Limited</t>
  </si>
  <si>
    <t>Multiple Sclerosis Society</t>
  </si>
  <si>
    <t>Multislot Limited</t>
  </si>
  <si>
    <t>Mulvaney Bookmakers Limited</t>
  </si>
  <si>
    <t>Muscular Dystrophy UK</t>
  </si>
  <si>
    <t>Mutuel Play Limited</t>
  </si>
  <si>
    <t>MVM Gaming Limited</t>
  </si>
  <si>
    <t>My Club Funder Limited</t>
  </si>
  <si>
    <t>Myton Hospice (Promotions) Limited</t>
  </si>
  <si>
    <t>N Charles And Son Limited</t>
  </si>
  <si>
    <t>N S Gaming Limited</t>
  </si>
  <si>
    <t>Narinder Kumar Rajput</t>
  </si>
  <si>
    <t>Natalee Goodhall</t>
  </si>
  <si>
    <t>Natalie Green</t>
  </si>
  <si>
    <t>National Autistic Society</t>
  </si>
  <si>
    <t>National Bingo Game Association</t>
  </si>
  <si>
    <t>National Conservative Draws Society</t>
  </si>
  <si>
    <t>National Deaf Children's Society</t>
  </si>
  <si>
    <t>National Gamekeepers Organisation</t>
  </si>
  <si>
    <t>National Gaming Limited</t>
  </si>
  <si>
    <t>National Gaming Machines Ltd</t>
  </si>
  <si>
    <t>National Kidney Federation</t>
  </si>
  <si>
    <t>National Motor Museum Trust</t>
  </si>
  <si>
    <t>National Motorcycle Museum Services Limited</t>
  </si>
  <si>
    <t>National Trust (Enterprises) Limited</t>
  </si>
  <si>
    <t>National Trust for Scotland</t>
  </si>
  <si>
    <t>National Youth and Community Development Association</t>
  </si>
  <si>
    <t>NB Leisure Limited</t>
  </si>
  <si>
    <t>Neal Franklin Robinson &amp; Michael Spruce</t>
  </si>
  <si>
    <t>Needneutral Limited</t>
  </si>
  <si>
    <t>Neil Gerrard Whitaker</t>
  </si>
  <si>
    <t>Neil Richard Astor</t>
  </si>
  <si>
    <t>Nelson Leisure Limited</t>
  </si>
  <si>
    <t>Net Beo Teoranta</t>
  </si>
  <si>
    <t>Netbet Enterprises Limited</t>
  </si>
  <si>
    <t>Netherton Social Club Limited</t>
  </si>
  <si>
    <t>Netsells Limited</t>
  </si>
  <si>
    <t>Netshell Limited</t>
  </si>
  <si>
    <t>Netted Limited</t>
  </si>
  <si>
    <t>Network Fantasy Holdings Limited</t>
  </si>
  <si>
    <t>Network for Animals Charitable Trust</t>
  </si>
  <si>
    <t>Network For Animals Limited</t>
  </si>
  <si>
    <t>New Coin Automatics Limited</t>
  </si>
  <si>
    <t>New Forest District Council</t>
  </si>
  <si>
    <t>New Globe Bingo &amp; Social Club Limited</t>
  </si>
  <si>
    <t>New Lodge Gorseinon Independent Social Club Limited</t>
  </si>
  <si>
    <t>New Parks Social Club &amp; Institute Limited</t>
  </si>
  <si>
    <t>Newark and Sherwood District Council</t>
  </si>
  <si>
    <t>Newbridge Amusements Limited</t>
  </si>
  <si>
    <t>Newby Automatics Limited</t>
  </si>
  <si>
    <t>Newcastle Dog and Cat Shelter</t>
  </si>
  <si>
    <t>Newcastle-under-Lyme Borough Council</t>
  </si>
  <si>
    <t>Newfoundpool Working Men's Non-political Club</t>
  </si>
  <si>
    <t>Newport Caravan Park Norfolk Limited</t>
  </si>
  <si>
    <t>Newton Leisure Scotland Limited</t>
  </si>
  <si>
    <t>Nexstar Limited</t>
  </si>
  <si>
    <t>NG Entertainment Limited</t>
  </si>
  <si>
    <t>Nicholas David Rudd, Robert Rudd and Sharon Jean Rudd</t>
  </si>
  <si>
    <t>Nicholas Samuel Rickards</t>
  </si>
  <si>
    <t>Nigel Malcolm Higgins &amp; James Gavin Mitchell</t>
  </si>
  <si>
    <t>Nightingale House Lottery Limited</t>
  </si>
  <si>
    <t>Nikolas Shaw Limited</t>
  </si>
  <si>
    <t>Nineteen Twelve Management Ltd</t>
  </si>
  <si>
    <t>NL Gaming Sweden AB</t>
  </si>
  <si>
    <t>Noble Corp Limited</t>
  </si>
  <si>
    <t>Noble Leisure Company Limited</t>
  </si>
  <si>
    <t>Noble's (Seaton Carew)</t>
  </si>
  <si>
    <t>Nobles Casino Gaming Ltd</t>
  </si>
  <si>
    <t>Noel Bardon and Helen Bardon</t>
  </si>
  <si>
    <t>Nolimit City Limited</t>
  </si>
  <si>
    <t>Norfolk Gaming Limited</t>
  </si>
  <si>
    <t>Norfolk Greyhound Racing Company Limited</t>
  </si>
  <si>
    <t>North Devon District Council</t>
  </si>
  <si>
    <t>North Devon Hospice Lottery Club</t>
  </si>
  <si>
    <t>North East Hospices Lottery Limited</t>
  </si>
  <si>
    <t>North East Lincolnshire Council</t>
  </si>
  <si>
    <t>North Hertfordshire District Council</t>
  </si>
  <si>
    <t>North Kesteven District Council</t>
  </si>
  <si>
    <t>North Lincolnshire Council</t>
  </si>
  <si>
    <t>North London Hospice</t>
  </si>
  <si>
    <t>North Northamptonshire Council</t>
  </si>
  <si>
    <t>North West Leicestershire District Council</t>
  </si>
  <si>
    <t>North Yorkshire Council</t>
  </si>
  <si>
    <t>North Yorkshire Hospice Care</t>
  </si>
  <si>
    <t>Northern Devon Healthcare NHS Trust Charitable Funds</t>
  </si>
  <si>
    <t>Northern Lincolnshire and Goole NHS Foundation Trust</t>
  </si>
  <si>
    <t>Northumberland County Council</t>
  </si>
  <si>
    <t>Northumbria Leisure Limited</t>
  </si>
  <si>
    <t>Norwich City Football Club</t>
  </si>
  <si>
    <t>Nottingham Greyhound Stadium Limited</t>
  </si>
  <si>
    <t>Nottingham Imperial Order Of Oddfellows Club &amp; Institute</t>
  </si>
  <si>
    <t>Novaro Capital Holdings Limited</t>
  </si>
  <si>
    <t>NOVOMATIC AG</t>
  </si>
  <si>
    <t>Novomatic Gaming UK Limited</t>
  </si>
  <si>
    <t>N-Serve Limited</t>
  </si>
  <si>
    <t>NSPCC</t>
  </si>
  <si>
    <t>NSUS Limited</t>
  </si>
  <si>
    <t>Nuneaton and Bedworth Borough Council</t>
  </si>
  <si>
    <t>O Kay Automatics Limited</t>
  </si>
  <si>
    <t>Oadby and Wigston Borough Council</t>
  </si>
  <si>
    <t>Oak Amusements Limited</t>
  </si>
  <si>
    <t>Oakhaven Lottery Company Limited</t>
  </si>
  <si>
    <t>Oaklodge Automatics Limited</t>
  </si>
  <si>
    <t>Oasis Amusements Hemsby Limited</t>
  </si>
  <si>
    <t>O'Brien's Entertainment Limited</t>
  </si>
  <si>
    <t>Octopus Game Limited</t>
  </si>
  <si>
    <t>Octopus Global Ltd</t>
  </si>
  <si>
    <t>Off Course Bookmakers Limited</t>
  </si>
  <si>
    <t>O'Gorman Brothers Limited</t>
  </si>
  <si>
    <t>Oldland Leisure Limited</t>
  </si>
  <si>
    <t>Olympia Amusement Centre Limited</t>
  </si>
  <si>
    <t>OM Apps. Pty Limited</t>
  </si>
  <si>
    <t>Online System Development Limited</t>
  </si>
  <si>
    <t>Onseo Affiliates Limited</t>
  </si>
  <si>
    <t>Onyx Gaming Limited</t>
  </si>
  <si>
    <t>OpenBet Limited</t>
  </si>
  <si>
    <t>Optima Information Services SL</t>
  </si>
  <si>
    <t>Orchestrate Limited</t>
  </si>
  <si>
    <t>Oryx Gaming Limited</t>
  </si>
  <si>
    <t>Oryx razvojne storitve d.o.o.</t>
  </si>
  <si>
    <t>Ossie Miller Limited</t>
  </si>
  <si>
    <t>Overs &amp; Rich Limited</t>
  </si>
  <si>
    <t>Oxfam GB</t>
  </si>
  <si>
    <t>Oxford City Council</t>
  </si>
  <si>
    <t xml:space="preserve">Oxford Hospitals Charity </t>
  </si>
  <si>
    <t>Oysterfleet Plc</t>
  </si>
  <si>
    <t>P &amp; J Amusement Machines Limited</t>
  </si>
  <si>
    <t>P J Booth Partnership LLP</t>
  </si>
  <si>
    <t>P. P. Leisure Activities Limited</t>
  </si>
  <si>
    <t>P+F Leisure Limited</t>
  </si>
  <si>
    <t>P2 Technology Ltd</t>
  </si>
  <si>
    <t>Paddy Campbell Racing Limited</t>
  </si>
  <si>
    <t>Paddy Power Holdings Limited</t>
  </si>
  <si>
    <t>Palais Bingo Limited</t>
  </si>
  <si>
    <t>Palatial Leisure Limited</t>
  </si>
  <si>
    <t>Pancreatic Cancer UK</t>
  </si>
  <si>
    <t>PANDA BLUEMOON LTD</t>
  </si>
  <si>
    <t>Papworth Hospital NHS Foundation Trust</t>
  </si>
  <si>
    <t>Parentkind Enterprises Limited</t>
  </si>
  <si>
    <t>Park Holidays UK Limited</t>
  </si>
  <si>
    <t>Park Resorts Limited</t>
  </si>
  <si>
    <t>Parkers Leisure (Holdings) Limited</t>
  </si>
  <si>
    <t>Parkinsons (Machines and Vehicles) Limited</t>
  </si>
  <si>
    <t>Parkinson's Disease Society</t>
  </si>
  <si>
    <t>Parkstone Club and Institute Limited</t>
  </si>
  <si>
    <t>Parrish Leisure Limited</t>
  </si>
  <si>
    <t>Parseq Limited</t>
  </si>
  <si>
    <t>Pat O'Hare Bookmakers Limited</t>
  </si>
  <si>
    <t>Pat Whelan Racing Limited</t>
  </si>
  <si>
    <t>Patrick Fountain</t>
  </si>
  <si>
    <t>Patrick Middleton</t>
  </si>
  <si>
    <t>Patrick Terence Coan &amp; Patricia Coan</t>
  </si>
  <si>
    <t>Paul Andrew Denman</t>
  </si>
  <si>
    <t>Paul Barratt</t>
  </si>
  <si>
    <t>Paul Brown</t>
  </si>
  <si>
    <t>Paul Golder</t>
  </si>
  <si>
    <t>Paul James Dolan</t>
  </si>
  <si>
    <t>Paul James Metcalfe</t>
  </si>
  <si>
    <t>Paul James Metcalfe and Paul Philip Gold</t>
  </si>
  <si>
    <t>Paul Johnson Bookmakers Limited</t>
  </si>
  <si>
    <t>Paul Leo Hepburn</t>
  </si>
  <si>
    <t>Paul Michael</t>
  </si>
  <si>
    <t>Paul Moisley</t>
  </si>
  <si>
    <t>Paul Purcell</t>
  </si>
  <si>
    <t>Paul Robert Dixon &amp; John Peter Dixon</t>
  </si>
  <si>
    <t>Paul Webster</t>
  </si>
  <si>
    <t>Paul Wilkinson</t>
  </si>
  <si>
    <t>Paul William Garritty and Lynn Garritty</t>
  </si>
  <si>
    <t>Paul William Johnson and Pamela Joyce Johnson</t>
  </si>
  <si>
    <t>Paul Wood</t>
  </si>
  <si>
    <t>Pavilion View Leisure Limited</t>
  </si>
  <si>
    <t>PCJ Racing Ltd</t>
  </si>
  <si>
    <t>PDSA Trading Limited</t>
  </si>
  <si>
    <t>Peace Hospice Care</t>
  </si>
  <si>
    <t>PearFiction Studios Inc.</t>
  </si>
  <si>
    <t>Pendleside Hospice</t>
  </si>
  <si>
    <t>Penlan Social Club</t>
  </si>
  <si>
    <t>Pennywell Comrades Social Club &amp; Institute Limited</t>
  </si>
  <si>
    <t>People for the Ethical Treatment of Animals (PETA Foundation)</t>
  </si>
  <si>
    <t>People's Postcode Trust</t>
  </si>
  <si>
    <t>Peter Andrew Cowap &amp; Elaine Winifred Cowap</t>
  </si>
  <si>
    <t>Peter Arnett and Nicholas Arnett</t>
  </si>
  <si>
    <t>Peter Balmain</t>
  </si>
  <si>
    <t>Peter Eastwood Bookmakers Limited</t>
  </si>
  <si>
    <t>Peter Edward Brayford-Ball</t>
  </si>
  <si>
    <t>Peter Jackson Steans</t>
  </si>
  <si>
    <t>Peter John Andrews &amp; Jacqueline Anne Andrews</t>
  </si>
  <si>
    <t>Peter John Higgins</t>
  </si>
  <si>
    <t>Peter John Ryan</t>
  </si>
  <si>
    <t>Peter Jolliffe</t>
  </si>
  <si>
    <t>Peter Maxwell Jones</t>
  </si>
  <si>
    <t>Peter Moult</t>
  </si>
  <si>
    <t>Peter O'Toole</t>
  </si>
  <si>
    <t>Peter Robert McCormack &amp; Scott Peter McCormack</t>
  </si>
  <si>
    <t>Peter Robert Smith</t>
  </si>
  <si>
    <t>Peter Roger Neville Houghton</t>
  </si>
  <si>
    <t>Peter Ronald Hose</t>
  </si>
  <si>
    <t>Peter Sean Stephenson</t>
  </si>
  <si>
    <t>Peter Simmonite</t>
  </si>
  <si>
    <t>Peter Sutton on course Limited</t>
  </si>
  <si>
    <t>Peter Taaffe</t>
  </si>
  <si>
    <t>Peter William Storey</t>
  </si>
  <si>
    <t>Petfre (Gibraltar) Limited</t>
  </si>
  <si>
    <t>Pets at Home Foundation</t>
  </si>
  <si>
    <t>Philip Anthony Westaway</t>
  </si>
  <si>
    <t>Philip Butterworth and Andrew Grey</t>
  </si>
  <si>
    <t>Philip Currigan</t>
  </si>
  <si>
    <t>Philip David Jones</t>
  </si>
  <si>
    <t>Phillip Wilson</t>
  </si>
  <si>
    <t>Phoenix Gaming (Cornwall) Limited</t>
  </si>
  <si>
    <t>Phoenix Leisure Limited</t>
  </si>
  <si>
    <t>Phoenix Leisure Support Limited</t>
  </si>
  <si>
    <t>Phyllis Tuckwell Memorial Hospice Limited</t>
  </si>
  <si>
    <t>Piazza Leisure Limited</t>
  </si>
  <si>
    <t>Pier Amusements Felixstowe Limited</t>
  </si>
  <si>
    <t>Pier Amusements Group Ltd</t>
  </si>
  <si>
    <t>Pier View Amusements Limited</t>
  </si>
  <si>
    <t>Pilgrims Hospices in East Kent</t>
  </si>
  <si>
    <t>Planet Bet Limited</t>
  </si>
  <si>
    <t>PlannaTech (UK) Limited</t>
  </si>
  <si>
    <t>Platinum Gaming Limited</t>
  </si>
  <si>
    <t>PLATIPUS GAMING S.R.L.</t>
  </si>
  <si>
    <t>Play Leisure Limited</t>
  </si>
  <si>
    <t>Play Leisure Services Ltd</t>
  </si>
  <si>
    <t>Playbook Engineering Limited</t>
  </si>
  <si>
    <t>Playbook Gaming Limited</t>
  </si>
  <si>
    <t>PlayCode Israel Limited</t>
  </si>
  <si>
    <t>Players Amusements Limited</t>
  </si>
  <si>
    <t>Players Club UK Limited</t>
  </si>
  <si>
    <t>Playland Amusement Centres Limited</t>
  </si>
  <si>
    <t>Playland Holdings Limited</t>
  </si>
  <si>
    <t>Playmatic Ltd</t>
  </si>
  <si>
    <t>Playmore Limited</t>
  </si>
  <si>
    <t>Play'n GO Malta Limited</t>
  </si>
  <si>
    <t>Playnbrag Limited</t>
  </si>
  <si>
    <t>Playquarry Limited</t>
  </si>
  <si>
    <t>Playson Limited</t>
  </si>
  <si>
    <t>Playtech Plc</t>
  </si>
  <si>
    <t>Playtek Limited</t>
  </si>
  <si>
    <t xml:space="preserve">Playterry Ltd </t>
  </si>
  <si>
    <t>Playtronics Leeds Limited</t>
  </si>
  <si>
    <t>Playzido Limited</t>
  </si>
  <si>
    <t>Plaza Investments Limited</t>
  </si>
  <si>
    <t>Pleasure &amp; Leisure Corporation Limited</t>
  </si>
  <si>
    <t>PLR Leisure Limited</t>
  </si>
  <si>
    <t>Plymouth Leisure Limited</t>
  </si>
  <si>
    <t>PocketBet Limited</t>
  </si>
  <si>
    <t>Polish Scouting Association (UK Region)</t>
  </si>
  <si>
    <t>Pontypool Automatics Limited</t>
  </si>
  <si>
    <t>Pool Snooker Leisure Limited</t>
  </si>
  <si>
    <t>Poopalaratnum Hariharnathan</t>
  </si>
  <si>
    <t>Postcode Active Trust</t>
  </si>
  <si>
    <t>Postcode Animal Trust</t>
  </si>
  <si>
    <t>Postcode Care Trust</t>
  </si>
  <si>
    <t>Postcode Children Trust</t>
  </si>
  <si>
    <t>Postcode Community Trust</t>
  </si>
  <si>
    <t>Postcode Culture Trust</t>
  </si>
  <si>
    <t>Postcode Earth Trust</t>
  </si>
  <si>
    <t>Postcode Education Trust</t>
  </si>
  <si>
    <t>Postcode Global Trust</t>
  </si>
  <si>
    <t>Postcode Green Trust</t>
  </si>
  <si>
    <t>Postcode Innovation Trust</t>
  </si>
  <si>
    <t>Postcode International Trust</t>
  </si>
  <si>
    <t>Postcode Justice Trust</t>
  </si>
  <si>
    <t>Postcode Local Trust</t>
  </si>
  <si>
    <t>Postcode Lottery Limited</t>
  </si>
  <si>
    <t>Postcode Neighbourhood Trust</t>
  </si>
  <si>
    <t>Postcode Places Trust</t>
  </si>
  <si>
    <t>Postcode Planet Trust</t>
  </si>
  <si>
    <t>Postcode Society Trust</t>
  </si>
  <si>
    <t>Postcode Support Trust</t>
  </si>
  <si>
    <t>POTSOFGOLDAMUSEMENTS LIMITED</t>
  </si>
  <si>
    <t>Potters Leisure Limited</t>
  </si>
  <si>
    <t>Poulter &amp; Booth Limited</t>
  </si>
  <si>
    <t>Power Leisure Bookmakers Limited</t>
  </si>
  <si>
    <t>Powys County Council</t>
  </si>
  <si>
    <t>Poymatics Limited</t>
  </si>
  <si>
    <t>PPB Counterparty Services Limited</t>
  </si>
  <si>
    <t>PPB Entertainment Limited</t>
  </si>
  <si>
    <t>PPB Games Limited</t>
  </si>
  <si>
    <t>PPB GE Limited</t>
  </si>
  <si>
    <t>Pragmatic Play (Gibraltar) Limited</t>
  </si>
  <si>
    <t>Pragmatic Solutions MT Limited</t>
  </si>
  <si>
    <t>Premier Automatics Limited</t>
  </si>
  <si>
    <t>Premier Bingo Limited</t>
  </si>
  <si>
    <t>Premier Gateway International Limited</t>
  </si>
  <si>
    <t>Premier Picks Limited</t>
  </si>
  <si>
    <t>Pretty Technical Limited</t>
  </si>
  <si>
    <t>Primetime Slots Limited</t>
  </si>
  <si>
    <t>Prince &amp; Princess of Wales Hospice</t>
  </si>
  <si>
    <t>Princess Alice Hospice Lottery Limited</t>
  </si>
  <si>
    <t>Priory Hill Limited</t>
  </si>
  <si>
    <t>Professional Fundraiser Limited</t>
  </si>
  <si>
    <t>ProgressPlay Limited</t>
  </si>
  <si>
    <t>Project Customer Services Limited</t>
  </si>
  <si>
    <t>Proper Bet Limited</t>
  </si>
  <si>
    <t>Prospect Hospice Limited</t>
  </si>
  <si>
    <t>Prosper Sports Limited</t>
  </si>
  <si>
    <t>Protract Limited</t>
  </si>
  <si>
    <t>Pub Giant Ltd</t>
  </si>
  <si>
    <t>Pubtech Limited</t>
  </si>
  <si>
    <t>Pullen's Attractions Limited</t>
  </si>
  <si>
    <t>Punt for Your Club Limited</t>
  </si>
  <si>
    <t>Puntcast Limited</t>
  </si>
  <si>
    <t>Pure Gaming Limited</t>
  </si>
  <si>
    <t>Push Gaming Holding Plc</t>
  </si>
  <si>
    <t>Pwllheli Amusements Limited</t>
  </si>
  <si>
    <t>QDRD Limited</t>
  </si>
  <si>
    <t>Quala Ltd</t>
  </si>
  <si>
    <t>Quality Amusements Limited</t>
  </si>
  <si>
    <t>Quality Coin Leisure Limited</t>
  </si>
  <si>
    <t>Quantum Leap Solutions Limited</t>
  </si>
  <si>
    <t>Queenscourt Hospice Enterprises Limited</t>
  </si>
  <si>
    <t>Quik UK Gaming Limited</t>
  </si>
  <si>
    <t>QuinnBet (Gibraltar) Limited</t>
  </si>
  <si>
    <t>R &amp; F Wilmot Limited</t>
  </si>
  <si>
    <t>R &amp; J Racing Limited</t>
  </si>
  <si>
    <t>R J &amp; R L Hall Limited</t>
  </si>
  <si>
    <t>R&amp;O Leisure Limited</t>
  </si>
  <si>
    <t>R. and J. Leisure Limited</t>
  </si>
  <si>
    <t>R.N.L.I. (SALES) LIMITED</t>
  </si>
  <si>
    <t>R3spin Limited</t>
  </si>
  <si>
    <t>Rabcat Computer Graphics GmbH</t>
  </si>
  <si>
    <t>Racecourse Pitches Limited</t>
  </si>
  <si>
    <t>RaceRival Limited</t>
  </si>
  <si>
    <t>Racing Technology Ireland Limited</t>
  </si>
  <si>
    <t>Radford Social Club Limited</t>
  </si>
  <si>
    <t>RAF Sports Lottery</t>
  </si>
  <si>
    <t>RAINBOW CENTRAL CIC</t>
  </si>
  <si>
    <t>Rainbow Slots Limited</t>
  </si>
  <si>
    <t>Ralph Alan Harwood</t>
  </si>
  <si>
    <t>Ramsgate High Street Properties Limited</t>
  </si>
  <si>
    <t>Rangers Lotteries Limited</t>
  </si>
  <si>
    <t>Rank Interactive (Gibraltar) Limited</t>
  </si>
  <si>
    <t>Rank Leisure Limited</t>
  </si>
  <si>
    <t>Ravendive Limited</t>
  </si>
  <si>
    <t>Raw Nut Gaming Limited</t>
  </si>
  <si>
    <t>Ray Frew</t>
  </si>
  <si>
    <t>Raymond Clive Tudge And Keith Wallace Humphries</t>
  </si>
  <si>
    <t>Raymond Dudley Croft</t>
  </si>
  <si>
    <t>Raymond Philip Brown</t>
  </si>
  <si>
    <t>Raynbeau Limited</t>
  </si>
  <si>
    <t>Razorbill Links Limited</t>
  </si>
  <si>
    <t>RC Amusements Limited</t>
  </si>
  <si>
    <t>Realistic Games Limited</t>
  </si>
  <si>
    <t>Rebecca Jayne Clarke</t>
  </si>
  <si>
    <t>Recro Limited</t>
  </si>
  <si>
    <t>Red Dragon Amusements Ltd</t>
  </si>
  <si>
    <t>Red Rake Tech Sociedad Limitada</t>
  </si>
  <si>
    <t>Red Rock Managed Services Limited</t>
  </si>
  <si>
    <t>Redditch Borough Council</t>
  </si>
  <si>
    <t>Rednines Gaming LTD</t>
  </si>
  <si>
    <t>Redwings Horse Sanctuary</t>
  </si>
  <si>
    <t>Reel Fruits Limited</t>
  </si>
  <si>
    <t>Reel Leisure Limited</t>
  </si>
  <si>
    <t>Reel Leisure Time Limited</t>
  </si>
  <si>
    <t>Reel Power Limited</t>
  </si>
  <si>
    <t>Reel Time Gaming Enterprises PTY Limited</t>
  </si>
  <si>
    <t>Reel to Reel Limited</t>
  </si>
  <si>
    <t>ReelNRG Limited</t>
  </si>
  <si>
    <t>ReelPlay PTY LTD</t>
  </si>
  <si>
    <t>Reels Casino Slots Limited</t>
  </si>
  <si>
    <t>Reflex Gaming Limited</t>
  </si>
  <si>
    <t>Regal (Bridlington) Limited</t>
  </si>
  <si>
    <t>Regal Amusement Machine Sales Limited</t>
  </si>
  <si>
    <t>Regal Amusements (North East) Limited</t>
  </si>
  <si>
    <t>Regal Sunderland Stadium Limited</t>
  </si>
  <si>
    <t>Regors Bingo &amp; Social Club</t>
  </si>
  <si>
    <t>Relax Gaming (Gibraltar) Limited</t>
  </si>
  <si>
    <t>Relax Gaming Limited</t>
  </si>
  <si>
    <t>Remco Leisure Limited</t>
  </si>
  <si>
    <t>Rendezvous Amusements Limited</t>
  </si>
  <si>
    <t>Reohorn Automatics &amp; Amusements Limited</t>
  </si>
  <si>
    <t>Retina UK</t>
  </si>
  <si>
    <t>Retro Slots Limited</t>
  </si>
  <si>
    <t>Retropolis Classic Amusements Ltd</t>
  </si>
  <si>
    <t>Retrospection Software Limited</t>
  </si>
  <si>
    <t>Revegate Aberystwyth Limited</t>
  </si>
  <si>
    <t>Ricepark Racing Limited</t>
  </si>
  <si>
    <t>Rich Reels Limited</t>
  </si>
  <si>
    <t>Richard Brunton</t>
  </si>
  <si>
    <t>Richard Dean Phillips, Damon Foster, Rachel Rodway &amp; James Regan</t>
  </si>
  <si>
    <t>Richard Dunn &amp; Robert Dunn</t>
  </si>
  <si>
    <t>Richard Graham Clarke</t>
  </si>
  <si>
    <t>Richard John William Tovey</t>
  </si>
  <si>
    <t>Richard Joseph Shepherd</t>
  </si>
  <si>
    <t>Richard Leslie Ansell</t>
  </si>
  <si>
    <t>Richard Leslie Ansell, Natasha Evette Ansell and Georgia Rose Ansell Campbell</t>
  </si>
  <si>
    <t>Richard Peter Noble</t>
  </si>
  <si>
    <t>Richard Pittard</t>
  </si>
  <si>
    <t>Richard Sanderson</t>
  </si>
  <si>
    <t>Richard William Ficek</t>
  </si>
  <si>
    <t>Richard William Watson</t>
  </si>
  <si>
    <t>Richard Williams</t>
  </si>
  <si>
    <t>Richardsons Leisure Limited</t>
  </si>
  <si>
    <t>Richmond Atlantic Ltd</t>
  </si>
  <si>
    <t>Rieves Lotteries Limited</t>
  </si>
  <si>
    <t>RIO LEISURE&amp;SOCIAL Limited</t>
  </si>
  <si>
    <t>Rising Digital Corporation</t>
  </si>
  <si>
    <t>Risq Capital Ltd</t>
  </si>
  <si>
    <t>Ritz Bingo Limited</t>
  </si>
  <si>
    <t>Riva Bowl LLP</t>
  </si>
  <si>
    <t>RM Entertainment Limited</t>
  </si>
  <si>
    <t>RNIB Direct Services Lottery Limited</t>
  </si>
  <si>
    <t>RNIB Feel Good Friday Lottery Limited</t>
  </si>
  <si>
    <t>Roadchef Limited</t>
  </si>
  <si>
    <t>Roar Betting UK Limited</t>
  </si>
  <si>
    <t>Robert Albert William Plant</t>
  </si>
  <si>
    <t>Robert Anthony Peak</t>
  </si>
  <si>
    <t>Robert Charles Maltby</t>
  </si>
  <si>
    <t>Robert Christopher Hatcher</t>
  </si>
  <si>
    <t>Robert F V Perry</t>
  </si>
  <si>
    <t>Robert Henry Dolan</t>
  </si>
  <si>
    <t>Robert John Lazar</t>
  </si>
  <si>
    <t>Robert Kirk</t>
  </si>
  <si>
    <t>Robert Owen Joyce</t>
  </si>
  <si>
    <t>Robert Stanley Flint</t>
  </si>
  <si>
    <t>Robert Waterhouse</t>
  </si>
  <si>
    <t>Robin Fletcher Limited</t>
  </si>
  <si>
    <t>Robin Grossmith Racing Limited</t>
  </si>
  <si>
    <t>Robin Howells</t>
  </si>
  <si>
    <t>Robin Melville Jenkins</t>
  </si>
  <si>
    <t>Rocbrook Limited</t>
  </si>
  <si>
    <t>Rock City Amusements Limited</t>
  </si>
  <si>
    <t>Rodney Kenneth Kemp &amp; Jason Brian Kemp</t>
  </si>
  <si>
    <t>Roger Kent Barton</t>
  </si>
  <si>
    <t>Roger Leslie Williamson</t>
  </si>
  <si>
    <t>Roland Shane Davies</t>
  </si>
  <si>
    <t>Roland Stanwix Graham Stanwix Stephen Stanwix</t>
  </si>
  <si>
    <t>Rolling Spirit Limited</t>
  </si>
  <si>
    <t>Ronald Peter Wadey</t>
  </si>
  <si>
    <t>Ronald Postlethwaite</t>
  </si>
  <si>
    <t>Ronald Roberts, Joan Roberts, Richard Roberts and Julie Roberts</t>
  </si>
  <si>
    <t>Rose Automatics Ltd</t>
  </si>
  <si>
    <t>Rotary International In GB and Ireland District 1175</t>
  </si>
  <si>
    <t>Rother District Council</t>
  </si>
  <si>
    <t>Rothwell Working Men's Club</t>
  </si>
  <si>
    <t>Rotunda Equipment Leasing Limited</t>
  </si>
  <si>
    <t>Rowans Hospice</t>
  </si>
  <si>
    <t>Rowcroft Hospice Lottery</t>
  </si>
  <si>
    <t>Rowland and Rowland Limited</t>
  </si>
  <si>
    <t>Roxor Gaming (Gibraltar) Limited</t>
  </si>
  <si>
    <t>Roxor Gaming Limited</t>
  </si>
  <si>
    <t>Roxy Bingo Club (Sowerby Bridge) Limited</t>
  </si>
  <si>
    <t>Roy Castle Lung Cancer Foundation</t>
  </si>
  <si>
    <t>Roy Christie Racecourse Limited</t>
  </si>
  <si>
    <t>Roy Hazell, Joan Hazell &amp; Garry Roy Hazell</t>
  </si>
  <si>
    <t>Royal Air Forces Association</t>
  </si>
  <si>
    <t>Royal Arcade Limited</t>
  </si>
  <si>
    <t>Royal Borough of Kingston Upon Thames Council</t>
  </si>
  <si>
    <t>Royal Borough of Windsor and Maidenhead</t>
  </si>
  <si>
    <t>Royal British Legion</t>
  </si>
  <si>
    <t>Royal British Legion Industries</t>
  </si>
  <si>
    <t>Royal Commonwealth Society for the Blind</t>
  </si>
  <si>
    <t>Royal Horticultural Society</t>
  </si>
  <si>
    <t>Royal Mencap Society</t>
  </si>
  <si>
    <t>Royal National Institute For Deaf People</t>
  </si>
  <si>
    <t>Royal Navy &amp; Royal Marines Charity</t>
  </si>
  <si>
    <t>Royal Navy and Royal Marines Sports Control Board</t>
  </si>
  <si>
    <t>Royal Opera House Covent Garden Foundation</t>
  </si>
  <si>
    <t>Royal Osteoporosis Society</t>
  </si>
  <si>
    <t>Royal Scottish Society for Prevention of Cruelty to Children (RSSPCC)</t>
  </si>
  <si>
    <t>Royal Society for the Prevention of Cruelty to Animals</t>
  </si>
  <si>
    <t>Royal Star &amp; Garter</t>
  </si>
  <si>
    <t>Royal Surrey Charity</t>
  </si>
  <si>
    <t>Royal Trinity Hospice</t>
  </si>
  <si>
    <t>Royal Voluntary Service</t>
  </si>
  <si>
    <t>Royston Gordon Holbrook and Annette Holbrook</t>
  </si>
  <si>
    <t>RSPB Sales Limited</t>
  </si>
  <si>
    <t>RTB Investments Limited</t>
  </si>
  <si>
    <t>RTSB Limited</t>
  </si>
  <si>
    <t>RTT Leisure Ltd</t>
  </si>
  <si>
    <t>Rubicon Pastimes Limited</t>
  </si>
  <si>
    <t>Rugby Borough Council</t>
  </si>
  <si>
    <t>Rushmoor Borough Council</t>
  </si>
  <si>
    <t>RWI International Investments</t>
  </si>
  <si>
    <t>Ryan Gill &amp; Barry Gill</t>
  </si>
  <si>
    <t>Ryde Racing Limited</t>
  </si>
  <si>
    <t>S &amp; D Bookmakers Limited</t>
  </si>
  <si>
    <t>S B Machines Limited</t>
  </si>
  <si>
    <t>S D Bets Limited</t>
  </si>
  <si>
    <t>S G A Scotland Limited</t>
  </si>
  <si>
    <t>S Gaming Limited</t>
  </si>
  <si>
    <t>S N W Pastimes Limited</t>
  </si>
  <si>
    <t>S.Edwards Amusements Ltd</t>
  </si>
  <si>
    <t>S.P. Graham Limited</t>
  </si>
  <si>
    <t>SaferWager Ltd</t>
  </si>
  <si>
    <t>Saint Catherine's Hospice Lottery Limited</t>
  </si>
  <si>
    <t>Saint Francis Hospice</t>
  </si>
  <si>
    <t>SAL AGC Limited</t>
  </si>
  <si>
    <t>Saltburn Leisure Limited</t>
  </si>
  <si>
    <t>Salvatori Gagliardi</t>
  </si>
  <si>
    <t>Sam Harris Limited</t>
  </si>
  <si>
    <t>Samantha Jayne Webster</t>
  </si>
  <si>
    <t>Samaritans</t>
  </si>
  <si>
    <t>Samuel Black Limited</t>
  </si>
  <si>
    <t>Sandancer Leisure Limited</t>
  </si>
  <si>
    <t>Sandown Pier Leisure Limited</t>
  </si>
  <si>
    <t>Sands Amusements Limited</t>
  </si>
  <si>
    <t>Sandy Racing Limited</t>
  </si>
  <si>
    <t>Sar Leisure Limited</t>
  </si>
  <si>
    <t>Sawyer Bros Bookmakers Limited</t>
  </si>
  <si>
    <t>SBG Sports Limited</t>
  </si>
  <si>
    <t xml:space="preserve">SBKI Limited </t>
  </si>
  <si>
    <t>SBTech Global Limited</t>
  </si>
  <si>
    <t>SCGO Limited</t>
  </si>
  <si>
    <t>SCHLEP Games, Inc.</t>
  </si>
  <si>
    <t>Scope</t>
  </si>
  <si>
    <t>SCOTB123 Limited</t>
  </si>
  <si>
    <t>Scotland's Charity Air Ambulance</t>
  </si>
  <si>
    <t>Scottalbion Properties Limited</t>
  </si>
  <si>
    <t>Scottish Children's Lottery Trust</t>
  </si>
  <si>
    <t>Scottish National Party</t>
  </si>
  <si>
    <t>Scottish Police Recreation Association</t>
  </si>
  <si>
    <t>Scottish Society For The Prevention Of Cruelty To Animals</t>
  </si>
  <si>
    <t>Scout Limited</t>
  </si>
  <si>
    <t>Scout Services Limited</t>
  </si>
  <si>
    <t>Screwfix Foundation</t>
  </si>
  <si>
    <t>Seamus Mulvaney, Ronald Peter Wadey</t>
  </si>
  <si>
    <t>Sean Anthony Brown</t>
  </si>
  <si>
    <t>Sean Patrick &amp; Clive Patrick</t>
  </si>
  <si>
    <t>Sean Randall</t>
  </si>
  <si>
    <t>Searles Camping Ground Limited</t>
  </si>
  <si>
    <t>Seashore Enterprises (Porthcawl) Limited</t>
  </si>
  <si>
    <t>Seat Lottery Society</t>
  </si>
  <si>
    <t>Second City Leisure Limited</t>
  </si>
  <si>
    <t>Sefton Automatics Limited</t>
  </si>
  <si>
    <t>Sega Amusements International Limited</t>
  </si>
  <si>
    <t>Sense - The National Deaf Blind &amp; Rubella Association</t>
  </si>
  <si>
    <t>September Pink Limited</t>
  </si>
  <si>
    <t>Serendipity Entertainments Limited</t>
  </si>
  <si>
    <t>Severn Promotions Co. Limited</t>
  </si>
  <si>
    <t>SEVERN SLOTS LTD</t>
  </si>
  <si>
    <t>SEW Health CIC</t>
  </si>
  <si>
    <t>SGT Solutions</t>
  </si>
  <si>
    <t>Shaftesbury Casino Limited</t>
  </si>
  <si>
    <t>Shaney Pashley</t>
  </si>
  <si>
    <t>Sharedbet Limited</t>
  </si>
  <si>
    <t>Shaun Colin Hill</t>
  </si>
  <si>
    <t>Shaun Paul McGann</t>
  </si>
  <si>
    <t>Shaun Rowland Pridmore &amp; Rowland Samuel Pridmore</t>
  </si>
  <si>
    <t>Shaws Pastimes Limited</t>
  </si>
  <si>
    <t>Sheffield Hospitals Charity</t>
  </si>
  <si>
    <t>Sheffield Lane WMC</t>
  </si>
  <si>
    <t>Sheffield United Supporters Association</t>
  </si>
  <si>
    <t>Sheffield Wednesday Development Association</t>
  </si>
  <si>
    <t>Shelter The National Campaign For Homeless People Limited</t>
  </si>
  <si>
    <t>Shepherd Arcades Limited</t>
  </si>
  <si>
    <t>Shiggle Betwork Limited</t>
  </si>
  <si>
    <t>Shipley Brothers Limited</t>
  </si>
  <si>
    <t>Shipley Estates Limited</t>
  </si>
  <si>
    <t>Shooting Star CHASE</t>
  </si>
  <si>
    <t>Shortlast Limited</t>
  </si>
  <si>
    <t>SHUA Limited</t>
  </si>
  <si>
    <t>Sian Williams</t>
  </si>
  <si>
    <t>Sigma Gaming Limited</t>
  </si>
  <si>
    <t>Silcock Leisure (North West) Limited</t>
  </si>
  <si>
    <t>Silcock Leisure Group Limited</t>
  </si>
  <si>
    <t>Silk Pyjamas Ltd</t>
  </si>
  <si>
    <t>Silkbet Limited</t>
  </si>
  <si>
    <t>Silver Dollar Casinos Limited</t>
  </si>
  <si>
    <t>Silverplay Limited</t>
  </si>
  <si>
    <t>Silvertime Amusements Limited</t>
  </si>
  <si>
    <t>Silvertime Casinos Limited</t>
  </si>
  <si>
    <t>Simon David Smith</t>
  </si>
  <si>
    <t>Simon James</t>
  </si>
  <si>
    <t>Simon John James &amp; Barbara Anne James</t>
  </si>
  <si>
    <t>Simon Michael Carswell</t>
  </si>
  <si>
    <t>Simon Peter Barham</t>
  </si>
  <si>
    <t>Simon Philip Oxendale</t>
  </si>
  <si>
    <t>Simone Futter</t>
  </si>
  <si>
    <t>Sims Automatics Limited</t>
  </si>
  <si>
    <t>SJRP Investments Ltd</t>
  </si>
  <si>
    <t>SJS Leisure Limited</t>
  </si>
  <si>
    <t>SK IOM Limited</t>
  </si>
  <si>
    <t>Skill On Net Limited</t>
  </si>
  <si>
    <t>Skillbet On Course Ltd</t>
  </si>
  <si>
    <t>SkillJoy Ltd</t>
  </si>
  <si>
    <t>Skillzzgaming Limited</t>
  </si>
  <si>
    <t>Skywind Holdings Limited</t>
  </si>
  <si>
    <t>SL Standard Leisure Limited</t>
  </si>
  <si>
    <t>Sladders Limited</t>
  </si>
  <si>
    <t>SLH Ventures Limited</t>
  </si>
  <si>
    <t>Slide Gaming Limited</t>
  </si>
  <si>
    <t>Slot Leisure Limited</t>
  </si>
  <si>
    <t>Slots Trading Ltd</t>
  </si>
  <si>
    <t>SLTM Ltd</t>
  </si>
  <si>
    <t>Small Screen Casinos Limited</t>
  </si>
  <si>
    <t>Smarkets (Malta) Limited</t>
  </si>
  <si>
    <t>Smarkets Limited</t>
  </si>
  <si>
    <t>Smarty Inns Limited</t>
  </si>
  <si>
    <t>Smiles For Miles Limited</t>
  </si>
  <si>
    <t>Smithson Bookmakers</t>
  </si>
  <si>
    <t>SNE Health CIC</t>
  </si>
  <si>
    <t>Soccer Pots Limited</t>
  </si>
  <si>
    <t>Socialicity Gaming Limited</t>
  </si>
  <si>
    <t>Society For The Protection Of Animals Abroad</t>
  </si>
  <si>
    <t>Soft Construct (Malta) Limited</t>
  </si>
  <si>
    <t>Softquo Holding Limited</t>
  </si>
  <si>
    <t>Solaya Group Limited</t>
  </si>
  <si>
    <t>Soldiers, Sailors, Airmen And Families Association - Forces Help</t>
  </si>
  <si>
    <t>Soltine Limited</t>
  </si>
  <si>
    <t>Somerset Council</t>
  </si>
  <si>
    <t>Sonica Services Limited</t>
  </si>
  <si>
    <t>South Hams Bingo</t>
  </si>
  <si>
    <t>South Holland District Council</t>
  </si>
  <si>
    <t>South Kesteven District Council</t>
  </si>
  <si>
    <t>South Oxfordshire District Council</t>
  </si>
  <si>
    <t>South Staffordshire District Council</t>
  </si>
  <si>
    <t>South West Amusements Limited</t>
  </si>
  <si>
    <t>Southern Counties Automatics Limited</t>
  </si>
  <si>
    <t>Southern Hospice Group</t>
  </si>
  <si>
    <t>Southesk Developments Limited</t>
  </si>
  <si>
    <t>Southsea Island Leisure Limited</t>
  </si>
  <si>
    <t>Sovereign Group (UK) Limited</t>
  </si>
  <si>
    <t>SP Racing Limited</t>
  </si>
  <si>
    <t>Spacebar Media Limited</t>
  </si>
  <si>
    <t>SpeadBoom Ltd</t>
  </si>
  <si>
    <t>Special Air Service Regimental Association</t>
  </si>
  <si>
    <t>Spectacular Bid Limited</t>
  </si>
  <si>
    <t>Spencer Craig Limited</t>
  </si>
  <si>
    <t>Spin2win Limited</t>
  </si>
  <si>
    <t>Spinberry OÜ</t>
  </si>
  <si>
    <t>SPITCH GmbH</t>
  </si>
  <si>
    <t>SPITCH Live UK Limited</t>
  </si>
  <si>
    <t>Sporting Index Limited</t>
  </si>
  <si>
    <t>Sporting Leagues Limited</t>
  </si>
  <si>
    <t>Sporting Solutions Services Limited</t>
  </si>
  <si>
    <t>Sportito SRL</t>
  </si>
  <si>
    <t>Sportradar AG</t>
  </si>
  <si>
    <t>Sports Lottery Limited</t>
  </si>
  <si>
    <t>Sportsbook Limited</t>
  </si>
  <si>
    <t>Sportsman Club Limited</t>
  </si>
  <si>
    <t>SPOXX Gaming Software BV</t>
  </si>
  <si>
    <t>Spreadex Limited</t>
  </si>
  <si>
    <t>Spribe OÜ</t>
  </si>
  <si>
    <t>Springstate Limited</t>
  </si>
  <si>
    <t>SPUC Pro-Life Limited</t>
  </si>
  <si>
    <t>St Albans City and District Council</t>
  </si>
  <si>
    <t>St Andrews Hospice Lanarkshire</t>
  </si>
  <si>
    <t>St Andrew's Hospice Limited</t>
  </si>
  <si>
    <t>St Barnabas Promotions Limited</t>
  </si>
  <si>
    <t>St Catherine's Hospice (promotions) Limited</t>
  </si>
  <si>
    <t>St Catherine's Hospice Limited</t>
  </si>
  <si>
    <t>St Christopher's Hospice</t>
  </si>
  <si>
    <t>St Clare Hospice Trading Company Limited</t>
  </si>
  <si>
    <t>St Columba's Hospice Care</t>
  </si>
  <si>
    <t>St Davids Foundation Hospice Care</t>
  </si>
  <si>
    <t>St David's Promotions Limited</t>
  </si>
  <si>
    <t>St Elizabeth Hospice</t>
  </si>
  <si>
    <t>St Francis Church and Parish</t>
  </si>
  <si>
    <t>St Gemma's and Wheatfields Hospices</t>
  </si>
  <si>
    <t>St Gemma's Hospice</t>
  </si>
  <si>
    <t>St Giles Hospice (Promotions) Limited</t>
  </si>
  <si>
    <t>St Helena Hospice Limited</t>
  </si>
  <si>
    <t>St Helens Development Association Society</t>
  </si>
  <si>
    <t>St John Ambulance</t>
  </si>
  <si>
    <t>St John's Hospice North Lancashire and South Lakes</t>
  </si>
  <si>
    <t>St Johnstone FC Facilities Association</t>
  </si>
  <si>
    <t>St Kentigern Promotions Limited</t>
  </si>
  <si>
    <t>St Leonard's Hospice</t>
  </si>
  <si>
    <t>St Luke's Hospice</t>
  </si>
  <si>
    <t>St Luke's Hospice (Harrow and Brent)</t>
  </si>
  <si>
    <t>St Luke's Hospice Promotions Limited</t>
  </si>
  <si>
    <t>St Margaret Of Scotland Hospice</t>
  </si>
  <si>
    <t>St Margaret's Somerset Hospice</t>
  </si>
  <si>
    <t>St Michael's Hospice</t>
  </si>
  <si>
    <t>St Michaels Hospice (North Hampshire)</t>
  </si>
  <si>
    <t>St Michael's Hospice Lottery Limited</t>
  </si>
  <si>
    <t>St Nicholas Hospice (Suffolk)</t>
  </si>
  <si>
    <t>St Oswalds Hospice Promotions Limited</t>
  </si>
  <si>
    <t>St Peter's Hospice</t>
  </si>
  <si>
    <t>St Raphael's Hospice</t>
  </si>
  <si>
    <t>St Richard's Hospice Foundation</t>
  </si>
  <si>
    <t>St Rocco's Promotions Limited</t>
  </si>
  <si>
    <t>St Vincent De Paul Society (England &amp; Wales)</t>
  </si>
  <si>
    <t>St Wilfrid's Hospice (Eastbourne)</t>
  </si>
  <si>
    <t>St Wilfrid's Hospice (South Coast) Limited</t>
  </si>
  <si>
    <t>St. Cuthbert’s Hospice</t>
  </si>
  <si>
    <t>St8 Technologies Limited</t>
  </si>
  <si>
    <t>StableDuel UK Ltd</t>
  </si>
  <si>
    <t>Stade Developments (Hastings) Limited</t>
  </si>
  <si>
    <t>Staffordshire Moorlands District Council</t>
  </si>
  <si>
    <t>Stakelogic BV</t>
  </si>
  <si>
    <t>Stakelogic Live Limited</t>
  </si>
  <si>
    <t>Stakelogic UK Limited</t>
  </si>
  <si>
    <t>Stan Somers (Racing) Limited</t>
  </si>
  <si>
    <t>Stanley Leslie Wood</t>
  </si>
  <si>
    <t>Star Amusements Limited</t>
  </si>
  <si>
    <t>Star Bookmakers (UK) Limited</t>
  </si>
  <si>
    <t>Star Leisure Limited</t>
  </si>
  <si>
    <t>Star Racing Limited</t>
  </si>
  <si>
    <t>Star Sports (On Course) Limited</t>
  </si>
  <si>
    <t>Star Sports Retail Limited</t>
  </si>
  <si>
    <t>Stardust Leisure (2000) Limited</t>
  </si>
  <si>
    <t>Stardust Leisure Limited</t>
  </si>
  <si>
    <t>Stars Interactive Limited</t>
  </si>
  <si>
    <t>Starvale Management &amp; Technologies Limited</t>
  </si>
  <si>
    <t>Stay on Course Ltd</t>
  </si>
  <si>
    <t>STech Technology UK Limited</t>
  </si>
  <si>
    <t>Stemik Gaming Limited</t>
  </si>
  <si>
    <t>Stephen Burns</t>
  </si>
  <si>
    <t>Stephen Charles De La Haye and Doreen De La Haye</t>
  </si>
  <si>
    <t>Stephen Edward Hargreaves</t>
  </si>
  <si>
    <t>Stephen Geoffrey Andrews</t>
  </si>
  <si>
    <t>Stephen James Simmonds</t>
  </si>
  <si>
    <t>Stephen Joel</t>
  </si>
  <si>
    <t>Stephen John Horton</t>
  </si>
  <si>
    <t>Stephen Joseph Simmons</t>
  </si>
  <si>
    <t>Stephen Malcolm Wainwright</t>
  </si>
  <si>
    <t>Stephen Mark Jacobs</t>
  </si>
  <si>
    <t>Stephen Mark Ross</t>
  </si>
  <si>
    <t>Stephen Michael Robinson and Jayne Louise Robinson</t>
  </si>
  <si>
    <t>Stephen Philip Stonehouse</t>
  </si>
  <si>
    <t>Stephen Robert Elliott And Alan Elliott</t>
  </si>
  <si>
    <t>Stephen Robert Hamlyn</t>
  </si>
  <si>
    <t>Stephen Robert Hawkins</t>
  </si>
  <si>
    <t>Stephen Wilcock</t>
  </si>
  <si>
    <t>Stephen Williams</t>
  </si>
  <si>
    <t>Sterling Management Centre Limited</t>
  </si>
  <si>
    <t>Steven Charlesworth</t>
  </si>
  <si>
    <t>Steven David Bond</t>
  </si>
  <si>
    <t>Steven Paul Bailey and Daren Wentworth</t>
  </si>
  <si>
    <t>Steven Ready</t>
  </si>
  <si>
    <t>Steven Robert Smith</t>
  </si>
  <si>
    <t>Stewart Donald Burton</t>
  </si>
  <si>
    <t>Stewart4 Limited</t>
  </si>
  <si>
    <t>Stiona Software Limited</t>
  </si>
  <si>
    <t>STM Leisure Limited</t>
  </si>
  <si>
    <t>Stoke-on-Trent City Council</t>
  </si>
  <si>
    <t>Storm Games Limited</t>
  </si>
  <si>
    <t>Strike6 Ltd</t>
  </si>
  <si>
    <t>Stroke Association</t>
  </si>
  <si>
    <t>Stroud District Council</t>
  </si>
  <si>
    <t>Stuart Daryll Raffan</t>
  </si>
  <si>
    <t>Stuart Edgar Walters</t>
  </si>
  <si>
    <t>Stuart Roger Pearman, Stephen Pope and Mark Richard Lindfield Foster</t>
  </si>
  <si>
    <t>SubTech Ltd</t>
  </si>
  <si>
    <t>Such &amp; Co UK Limited</t>
  </si>
  <si>
    <t>Sue Ryder Lottery Limited</t>
  </si>
  <si>
    <t>Summertime Automatics Limited</t>
  </si>
  <si>
    <t>Summertime Leisure Limited</t>
  </si>
  <si>
    <t>Summit Leisure (Deansgate) Limited</t>
  </si>
  <si>
    <t>Summit Leisure (KC) Limited</t>
  </si>
  <si>
    <t>Summit Leisure (Market St) Limited</t>
  </si>
  <si>
    <t>Summit Leisure (Swinton) Limited</t>
  </si>
  <si>
    <t>Sun Orbit Amusements Limited</t>
  </si>
  <si>
    <t>Sunbeam Holdings Limited</t>
  </si>
  <si>
    <t>SuperGroup Tech Limited</t>
  </si>
  <si>
    <t>SuprPlay Limited</t>
  </si>
  <si>
    <t>Surrey Gaming Ltd</t>
  </si>
  <si>
    <t>Surrey Heath Borough Council</t>
  </si>
  <si>
    <t>Swale Borough Council</t>
  </si>
  <si>
    <t>Swan Holidays Limited</t>
  </si>
  <si>
    <t>Sweepmate Ltd</t>
  </si>
  <si>
    <t>Sweepstake Technologies Limited</t>
  </si>
  <si>
    <t>Sweepsteak Ltd</t>
  </si>
  <si>
    <t>Swifty Global (UK) Ltd</t>
  </si>
  <si>
    <t>Swindon Borough Council</t>
  </si>
  <si>
    <t>Swintt Malta Ltd</t>
  </si>
  <si>
    <t>Synot Games Limited</t>
  </si>
  <si>
    <t>T &amp; D Leisure Limited</t>
  </si>
  <si>
    <t>T &amp; E Leisure Limited</t>
  </si>
  <si>
    <t>T E Cordwell (Hyde) Limited</t>
  </si>
  <si>
    <t>Tablesport Limited</t>
  </si>
  <si>
    <t>Tacara Limited</t>
  </si>
  <si>
    <t>Tada Gaming Limited</t>
  </si>
  <si>
    <t>Taichi Tech Limited</t>
  </si>
  <si>
    <t>Talarius Limited</t>
  </si>
  <si>
    <t>Tamar Gaming Limited</t>
  </si>
  <si>
    <t>Tamer Hussein</t>
  </si>
  <si>
    <t>Tandridge District Council</t>
  </si>
  <si>
    <t>Tapping House</t>
  </si>
  <si>
    <t>Targetlocal Limited</t>
  </si>
  <si>
    <t>Taylor Made Fun Limited</t>
  </si>
  <si>
    <t>Taylors Bookmakers Limited</t>
  </si>
  <si>
    <t>Taylors Entertainments Limited</t>
  </si>
  <si>
    <t>TDCO Limited</t>
  </si>
  <si>
    <t>TDL Sports Limited</t>
  </si>
  <si>
    <t>Team Greyhounds (Brough Park) Limited</t>
  </si>
  <si>
    <t>TECH-IN GLOBAL LTD</t>
  </si>
  <si>
    <t>Technologies HUB Limited</t>
  </si>
  <si>
    <t>Teddy Clark Limited</t>
  </si>
  <si>
    <t>Teen Spirit Limited</t>
  </si>
  <si>
    <t>Teenage Cancer Trust</t>
  </si>
  <si>
    <t>Teesside Hospice (Trading) Limited</t>
  </si>
  <si>
    <t>Teignbridge District Council</t>
  </si>
  <si>
    <t>Tek Fox Ltd</t>
  </si>
  <si>
    <t>Tele-Bank Limited</t>
  </si>
  <si>
    <t>Tenovus Cancer Care</t>
  </si>
  <si>
    <t>Terence Charles Lewis</t>
  </si>
  <si>
    <t>Terence Libretto &amp; Enver Zeqiri</t>
  </si>
  <si>
    <t>Terence Lomax</t>
  </si>
  <si>
    <t>Terminator Limited</t>
  </si>
  <si>
    <t>Terrance Colin De'ath and Sally Jane De'ath</t>
  </si>
  <si>
    <t>Terriers Sporting Association</t>
  </si>
  <si>
    <t>Terry Brian Blacktopp And Jeffrey Alan Sawkins</t>
  </si>
  <si>
    <t>TG Lab, UAB</t>
  </si>
  <si>
    <t>TGP Europe Limited</t>
  </si>
  <si>
    <t>Thames Hospice</t>
  </si>
  <si>
    <t>Thames Valley Air Ambulance</t>
  </si>
  <si>
    <t>Thanet District Council</t>
  </si>
  <si>
    <t>The Bollom Organisation Limited</t>
  </si>
  <si>
    <t>The Brain Tumour Charity</t>
  </si>
  <si>
    <t>The Children's Trust</t>
  </si>
  <si>
    <t>The Christie charity</t>
  </si>
  <si>
    <t>The Civil Service Sports Council Limited</t>
  </si>
  <si>
    <t>The Cricket Draft Ltd</t>
  </si>
  <si>
    <t>The Donkey Sanctuary</t>
  </si>
  <si>
    <t>The Fans Lottery Foundation Ltd.</t>
  </si>
  <si>
    <t>The Football Pools Limited</t>
  </si>
  <si>
    <t>The Fundraising Club CIC</t>
  </si>
  <si>
    <t>The Fundraising Foundry Limited</t>
  </si>
  <si>
    <t>The Game Tribe Limited</t>
  </si>
  <si>
    <t>The Giving Collective CIC</t>
  </si>
  <si>
    <t>The Golf Lottery Ltd (non-profit)</t>
  </si>
  <si>
    <t>The Health Lottery Donations CIC</t>
  </si>
  <si>
    <t>The Hospice Lottery Partnership Limited</t>
  </si>
  <si>
    <t>The Labour Party</t>
  </si>
  <si>
    <t>The Mare and Foal Sanctuary</t>
  </si>
  <si>
    <t>The Markade Ltd</t>
  </si>
  <si>
    <t>The N Casino Limited</t>
  </si>
  <si>
    <t>The Pocket Rocket Ltd</t>
  </si>
  <si>
    <t>The Purple Gaming Company Limited</t>
  </si>
  <si>
    <t>THE QUIZ MACHINE COMPANY LIMITED</t>
  </si>
  <si>
    <t>The Save the Children Fund</t>
  </si>
  <si>
    <t>The Shepherd &amp; Dog Limited</t>
  </si>
  <si>
    <t>The Storey Group Limited</t>
  </si>
  <si>
    <t>The Toy Trust</t>
  </si>
  <si>
    <t>The Vegetarian Society of The UK Ltd</t>
  </si>
  <si>
    <t>TheGivingMachine</t>
  </si>
  <si>
    <t>Thistle Bet Limited</t>
  </si>
  <si>
    <t>Thomas James Boswell and Stacey Leigh Boswell</t>
  </si>
  <si>
    <t>Thomas John Sheldon</t>
  </si>
  <si>
    <t>Thomas Michael McGoldrick &amp; Pamela McGoldrick</t>
  </si>
  <si>
    <t>Thomas Mitchell</t>
  </si>
  <si>
    <t>Thomas Richard Jervis</t>
  </si>
  <si>
    <t>Thomas Warren Limited</t>
  </si>
  <si>
    <t>Thomas's Entertainments (Leicester) Limited</t>
  </si>
  <si>
    <t>Three Services Automatics (IOM) Limited</t>
  </si>
  <si>
    <t>Thrilltech Solutions Ltd</t>
  </si>
  <si>
    <t>Thunderbite Limited</t>
  </si>
  <si>
    <t>Thunderkick AB</t>
  </si>
  <si>
    <t>Thunderkick Malta Limited</t>
  </si>
  <si>
    <t>Thurston Management Services Limited</t>
  </si>
  <si>
    <t>TicketGrange Limited</t>
  </si>
  <si>
    <t>TigerPlay LTD</t>
  </si>
  <si>
    <t>Tilley Racing Limited</t>
  </si>
  <si>
    <t>Tim Robert Kerswell</t>
  </si>
  <si>
    <t>Timothy Albert Brown</t>
  </si>
  <si>
    <t>Tir Prince Raceway Limited</t>
  </si>
  <si>
    <t>TLC Lotteries Limited</t>
  </si>
  <si>
    <t>Tom Horn Gaming Limited</t>
  </si>
  <si>
    <t>Tombola (International) Plc</t>
  </si>
  <si>
    <t>Tombola Limited</t>
  </si>
  <si>
    <t>Tony Clayton Bookmakers Limited</t>
  </si>
  <si>
    <t>Tonybet OU</t>
  </si>
  <si>
    <t>Topline Leisure Services Limited</t>
  </si>
  <si>
    <t>Torbay Council</t>
  </si>
  <si>
    <t>Torrero Ltd</t>
  </si>
  <si>
    <t>Total Leisure Care Limited</t>
  </si>
  <si>
    <t>Tote (Successor Company) Limited</t>
  </si>
  <si>
    <t>Totepool Alderney Limited</t>
  </si>
  <si>
    <t>Touch and Win Limited</t>
  </si>
  <si>
    <t>Touchstone Games Limited</t>
  </si>
  <si>
    <t>Touch-Tech (UK) Limited</t>
  </si>
  <si>
    <t>Tower Gaming Solutions Limited</t>
  </si>
  <si>
    <t>Tower Lottery Partnership Limited</t>
  </si>
  <si>
    <t>Tpoolco Limited</t>
  </si>
  <si>
    <t>Tradeplayer Limited</t>
  </si>
  <si>
    <t>Trafalgar Leisure Limited</t>
  </si>
  <si>
    <t>Treatview Limited</t>
  </si>
  <si>
    <t>Treetops Funding Limited</t>
  </si>
  <si>
    <t>Treloar Trust</t>
  </si>
  <si>
    <t>Trevor James Harold Seward</t>
  </si>
  <si>
    <t>Triangle Amusements Limited</t>
  </si>
  <si>
    <t>Trinitas Gaming Limited</t>
  </si>
  <si>
    <t>Trinity Hospice &amp; Palliative Care Services</t>
  </si>
  <si>
    <t>Triplebet Limited</t>
  </si>
  <si>
    <t>True Amusements Limited</t>
  </si>
  <si>
    <t>TSE Malta LP</t>
  </si>
  <si>
    <t>TTL Racing Limited</t>
  </si>
  <si>
    <t>Tuckwell Chase Lottery Limited</t>
  </si>
  <si>
    <t>Tunbridge Wells Borough Council</t>
  </si>
  <si>
    <t>TV Zaidimai</t>
  </si>
  <si>
    <t>TVC Leisure Ltd</t>
  </si>
  <si>
    <t>TVD (NW) Limited</t>
  </si>
  <si>
    <t>Ty Hafan</t>
  </si>
  <si>
    <t>Tyche Tech Limited</t>
  </si>
  <si>
    <t>Tyne Tees Entertainments Limited</t>
  </si>
  <si>
    <t>Ubet Limited</t>
  </si>
  <si>
    <t>UK Gaming Solutions Limited</t>
  </si>
  <si>
    <t>UK Punters Ltd</t>
  </si>
  <si>
    <t>Ukautomatics Limited</t>
  </si>
  <si>
    <t>Ultimate Gaming Limited</t>
  </si>
  <si>
    <t>Under Orders Limited</t>
  </si>
  <si>
    <t>Unique Fundraising Limited</t>
  </si>
  <si>
    <t>Unison Welfare</t>
  </si>
  <si>
    <t>United Distributing Co Limited</t>
  </si>
  <si>
    <t>United Kingdom Sepsis Trust Limited</t>
  </si>
  <si>
    <t>Unity Farm Holiday Centre Limited</t>
  </si>
  <si>
    <t>Univam Limited</t>
  </si>
  <si>
    <t>University Hospitals Bristol &amp; Weston Charity</t>
  </si>
  <si>
    <t>uPredict Limited</t>
  </si>
  <si>
    <t>Urmston Automatics Limited</t>
  </si>
  <si>
    <t>Vale of White Horse District Council</t>
  </si>
  <si>
    <t>Vallini Limited</t>
  </si>
  <si>
    <t>Vbet Sports Limited</t>
  </si>
  <si>
    <t>Vendnation Limited</t>
  </si>
  <si>
    <t>Verdict MMA Inc</t>
  </si>
  <si>
    <t>Versus Inc</t>
  </si>
  <si>
    <t>Veterans' Foundation</t>
  </si>
  <si>
    <t>VF2011 Limited</t>
  </si>
  <si>
    <t>VGC Leeds Limited</t>
  </si>
  <si>
    <t>Victoria Holdings Limited</t>
  </si>
  <si>
    <t>Victory Gaming Limited</t>
  </si>
  <si>
    <t>Videoslots Limited</t>
  </si>
  <si>
    <t>Viral Interactive Limited</t>
  </si>
  <si>
    <t>Virgin Bet Limited</t>
  </si>
  <si>
    <t>Virtue Fusion (Alderney) Limited</t>
  </si>
  <si>
    <t>Vista Retail Support Limited</t>
  </si>
  <si>
    <t>V-Teck UK Limited</t>
  </si>
  <si>
    <t>Vu Games Limited</t>
  </si>
  <si>
    <t>Vulcan To The Sky Trust Limited</t>
  </si>
  <si>
    <t>W &amp; D Automatics Limited</t>
  </si>
  <si>
    <t>W &amp; J Shaw Pastimes (Withernsea) Limited</t>
  </si>
  <si>
    <t>W Boden &amp; Co. Limited</t>
  </si>
  <si>
    <t>W.P. Underwood Limited</t>
  </si>
  <si>
    <t>Walk Wheel Cycle Trust</t>
  </si>
  <si>
    <t>Wallis Leisure Limited</t>
  </si>
  <si>
    <t>Walsgrave Club Limited</t>
  </si>
  <si>
    <t>Walton Pier Limited</t>
  </si>
  <si>
    <t>Warren James Sadler</t>
  </si>
  <si>
    <t>Warren Matthews</t>
  </si>
  <si>
    <t>Wateraid</t>
  </si>
  <si>
    <t>Waterside Holiday Group Limited</t>
  </si>
  <si>
    <t>Watford Borough Council</t>
  </si>
  <si>
    <t>Wayja Limited</t>
  </si>
  <si>
    <t>Wayne Anthony Herbert</t>
  </si>
  <si>
    <t>Wayne Monaghan</t>
  </si>
  <si>
    <t>Wazdan Limited</t>
  </si>
  <si>
    <t>Wealden District Council</t>
  </si>
  <si>
    <t>Weardale Entertainments Limited</t>
  </si>
  <si>
    <t>Webbers Leisure Limited</t>
  </si>
  <si>
    <t>Webmedia Development N.V.</t>
  </si>
  <si>
    <t>Welcome Break Holdings Limited</t>
  </si>
  <si>
    <t>Weller Racing Limited</t>
  </si>
  <si>
    <t>Welsh Air Ambulance Charitable Trust</t>
  </si>
  <si>
    <t>Welwyn Hatfield Borough Council</t>
  </si>
  <si>
    <t>Wessex Children's Hospice Trust</t>
  </si>
  <si>
    <t>Wessex Coin Limited</t>
  </si>
  <si>
    <t>West Berkshire Council</t>
  </si>
  <si>
    <t>West Devon Borough Council</t>
  </si>
  <si>
    <t>West Gaming Limited</t>
  </si>
  <si>
    <t>West Hertfordshire Teaching Hospitals NHS Trust Charity</t>
  </si>
  <si>
    <t>West Lindsey District Council</t>
  </si>
  <si>
    <t>West Midlands Leisure Limited</t>
  </si>
  <si>
    <t>West Norfolk Leisure Ltd</t>
  </si>
  <si>
    <t>West Northamptonshire Council</t>
  </si>
  <si>
    <t>Western Social Club</t>
  </si>
  <si>
    <t>Wexel Gaming Limited</t>
  </si>
  <si>
    <t>WH Marshall Limited</t>
  </si>
  <si>
    <t>Wharton Amusements Limited</t>
  </si>
  <si>
    <t>Wharton Slaney Limited</t>
  </si>
  <si>
    <t>WHG (International) Limited</t>
  </si>
  <si>
    <t>White Hat Gaming Limited</t>
  </si>
  <si>
    <t>White Leisure Limited</t>
  </si>
  <si>
    <t>White Rose Leisure (Yorkshire) Limited</t>
  </si>
  <si>
    <t>Whittaker Arcades Limited</t>
  </si>
  <si>
    <t>Who Knows Wins Limited</t>
  </si>
  <si>
    <t>WI Enterprises Limited</t>
  </si>
  <si>
    <t>Wigan And Leigh Hospice</t>
  </si>
  <si>
    <t>Wigan Warriors Development Association</t>
  </si>
  <si>
    <t>Wild Gaming Limited</t>
  </si>
  <si>
    <t>Wildest Amusements Limited</t>
  </si>
  <si>
    <t>Wilkie Leisure Group Limited</t>
  </si>
  <si>
    <t>Willen Hospice Ventures Limited</t>
  </si>
  <si>
    <t>Willenhall Social Club Limited</t>
  </si>
  <si>
    <t>William Anthony Cullis, Rachel  May Cullis, Joseph Anthony Cullis and John Craig Cullis</t>
  </si>
  <si>
    <t>William Birch &amp; Anthony Gatley</t>
  </si>
  <si>
    <t>William E Kinder &amp; Caroline M Kinder</t>
  </si>
  <si>
    <t>William Elliot McPherson</t>
  </si>
  <si>
    <t>William George Edward Dyer and Virginia Ann Dyer</t>
  </si>
  <si>
    <t>William Goodsir</t>
  </si>
  <si>
    <t>William Henry Holdsworth</t>
  </si>
  <si>
    <t>William Hill Organization Limited</t>
  </si>
  <si>
    <t>William King Bookmakers</t>
  </si>
  <si>
    <t>William Morton</t>
  </si>
  <si>
    <t>William T Corbett (Course) Limited</t>
  </si>
  <si>
    <t>Williamson Racing Limited</t>
  </si>
  <si>
    <t>Willow Communications Limited</t>
  </si>
  <si>
    <t>Willow Wood Hospice Promotions Limited</t>
  </si>
  <si>
    <t>Willowbrook Hospice Trading Company Limited</t>
  </si>
  <si>
    <t>Wiltshire and Bath Air Ambulance Charity</t>
  </si>
  <si>
    <t>Wiltshire Council</t>
  </si>
  <si>
    <t>Winchester Automatics Limited</t>
  </si>
  <si>
    <t>Windmill Leisure</t>
  </si>
  <si>
    <t>Winlaton New West End Social Club</t>
  </si>
  <si>
    <t>Winners Bingo Limited</t>
  </si>
  <si>
    <t>Winners Gaming Limited</t>
  </si>
  <si>
    <t>Winning Touch Limited</t>
  </si>
  <si>
    <t>Wirral Hospice St John’s</t>
  </si>
  <si>
    <t>Witnall Automatics Limited</t>
  </si>
  <si>
    <t>Woking and Sam Beare Hospices</t>
  </si>
  <si>
    <t>Wokingham Borough Council</t>
  </si>
  <si>
    <t>Wood Green Animal Shelters</t>
  </si>
  <si>
    <t>Woodland Trust (Enterprises) Limited</t>
  </si>
  <si>
    <t>Woods Group Limited</t>
  </si>
  <si>
    <t>Woolacombe Bay Holiday Village Limited</t>
  </si>
  <si>
    <t>Worcester City Council</t>
  </si>
  <si>
    <t>Worcestershire Acute Hospitals Charity</t>
  </si>
  <si>
    <t>Worcestershire Hospices Lottery Limited</t>
  </si>
  <si>
    <t>Workshop Technologies Limited</t>
  </si>
  <si>
    <t>World Animal Protection</t>
  </si>
  <si>
    <t>World Gaming Tech Limited</t>
  </si>
  <si>
    <t>World Horse Welfare</t>
  </si>
  <si>
    <t>Worldwide Cancer Research</t>
  </si>
  <si>
    <t>Worthing Pier Amusements Limited</t>
  </si>
  <si>
    <t>Wray Brian Austrin</t>
  </si>
  <si>
    <t>WWF-UK</t>
  </si>
  <si>
    <t>Wyre Borough Council</t>
  </si>
  <si>
    <t>Wyre Forest District Council</t>
  </si>
  <si>
    <t>X And O's Paisley Cross Limited</t>
  </si>
  <si>
    <t>Xanadu Consultancy Limited</t>
  </si>
  <si>
    <t>X-Clusive Gaming Limited</t>
  </si>
  <si>
    <t>Xterra Holdings Limited</t>
  </si>
  <si>
    <t>Yggdrasil Gaming (Gibraltar) Limited</t>
  </si>
  <si>
    <t>Yggdrasil Gaming Limited</t>
  </si>
  <si>
    <t>Yggdrasil Gaming Sweden AB</t>
  </si>
  <si>
    <t>YNW Health CIC</t>
  </si>
  <si>
    <t>YorkBet Limited</t>
  </si>
  <si>
    <t>Yorkshire Air Ambulance (trading) Limited</t>
  </si>
  <si>
    <t>Young Dixies Limited</t>
  </si>
  <si>
    <t>Yvonne Marie Clarence</t>
  </si>
  <si>
    <t>Zecure Gaming Limited</t>
  </si>
  <si>
    <t>Zulu Limited</t>
  </si>
  <si>
    <t>Zuum Limited</t>
  </si>
  <si>
    <t>Zweeler Limited</t>
  </si>
  <si>
    <t>Trading Name</t>
  </si>
  <si>
    <t>Status</t>
  </si>
  <si>
    <t>harbour park</t>
  </si>
  <si>
    <t>Active</t>
  </si>
  <si>
    <t>blenheim racing</t>
  </si>
  <si>
    <t>little park street racing</t>
  </si>
  <si>
    <t>paul barratt racing</t>
  </si>
  <si>
    <t>Stu Diamond</t>
  </si>
  <si>
    <t>Inactive</t>
  </si>
  <si>
    <t>ed thompson</t>
  </si>
  <si>
    <t>a b bet</t>
  </si>
  <si>
    <t>frankel racing</t>
  </si>
  <si>
    <t>Allen</t>
  </si>
  <si>
    <t>jimmy rank</t>
  </si>
  <si>
    <t>jmSportsBET</t>
  </si>
  <si>
    <t>P Bell</t>
  </si>
  <si>
    <t>ashfield racing</t>
  </si>
  <si>
    <t>rcm</t>
  </si>
  <si>
    <t>dick reynolds</t>
  </si>
  <si>
    <t>cyril</t>
  </si>
  <si>
    <t>terry beaumont</t>
  </si>
  <si>
    <t>ian moss</t>
  </si>
  <si>
    <t>alan j preston</t>
  </si>
  <si>
    <t>norman barnes</t>
  </si>
  <si>
    <t>sherlock amusement sales</t>
  </si>
  <si>
    <t>alan dobbin</t>
  </si>
  <si>
    <t>david appleton turf accountants</t>
  </si>
  <si>
    <t>napper bookmakers</t>
  </si>
  <si>
    <t>bet with bob</t>
  </si>
  <si>
    <t>andy melia</t>
  </si>
  <si>
    <t>chris johnson</t>
  </si>
  <si>
    <t>cj racing</t>
  </si>
  <si>
    <t>thomas redfern</t>
  </si>
  <si>
    <t>m r hill</t>
  </si>
  <si>
    <t>albion steve</t>
  </si>
  <si>
    <t>mark peters racing</t>
  </si>
  <si>
    <t>dave tyler</t>
  </si>
  <si>
    <t>wharton slaney</t>
  </si>
  <si>
    <t>Steve Johns</t>
  </si>
  <si>
    <t>opera house casino</t>
  </si>
  <si>
    <t>w &amp; d automatics</t>
  </si>
  <si>
    <t>backhouse bet</t>
  </si>
  <si>
    <t>dave pritchett</t>
  </si>
  <si>
    <t>bet with ace narla betting</t>
  </si>
  <si>
    <t>Cullis's Amusements</t>
  </si>
  <si>
    <t>Norona Amusements</t>
  </si>
  <si>
    <t>bloom street casino</t>
  </si>
  <si>
    <t>Cashcade Amusements</t>
  </si>
  <si>
    <t>john white</t>
  </si>
  <si>
    <t>chris perry partnership</t>
  </si>
  <si>
    <t>jay rogers</t>
  </si>
  <si>
    <t>bill chambers</t>
  </si>
  <si>
    <t>robert perry</t>
  </si>
  <si>
    <t>Silvermans</t>
  </si>
  <si>
    <t>bensons amusement centre</t>
  </si>
  <si>
    <t>William Price</t>
  </si>
  <si>
    <t>eclipse</t>
  </si>
  <si>
    <t>mike armes</t>
  </si>
  <si>
    <t>i g racing</t>
  </si>
  <si>
    <t>ian govey</t>
  </si>
  <si>
    <t>jim bond racing</t>
  </si>
  <si>
    <t>expresso amusements</t>
  </si>
  <si>
    <t>expresso gaming centre</t>
  </si>
  <si>
    <t>expresso slots</t>
  </si>
  <si>
    <t>l. ricci and sons</t>
  </si>
  <si>
    <t>tim watson</t>
  </si>
  <si>
    <t>k z n</t>
  </si>
  <si>
    <t>john codona's pleasure fairs limited</t>
  </si>
  <si>
    <t>a and g racing</t>
  </si>
  <si>
    <t>gareth hughes</t>
  </si>
  <si>
    <t>jack wilton</t>
  </si>
  <si>
    <t>jw racing</t>
  </si>
  <si>
    <t>lucky 777s</t>
  </si>
  <si>
    <t>fitzdares</t>
  </si>
  <si>
    <t>grand pier ltd</t>
  </si>
  <si>
    <t>reflex gaming</t>
  </si>
  <si>
    <t>ken howells sports betting</t>
  </si>
  <si>
    <t>Paul Johnson Bookmakers</t>
  </si>
  <si>
    <t>KA BE GE</t>
  </si>
  <si>
    <t>djm racing</t>
  </si>
  <si>
    <t>greenhill racing</t>
  </si>
  <si>
    <t>pj racing</t>
  </si>
  <si>
    <t>palace bingo &amp; casino clubs</t>
  </si>
  <si>
    <t>pat cullen</t>
  </si>
  <si>
    <t>ruby racing</t>
  </si>
  <si>
    <t>sovereign bookmakers</t>
  </si>
  <si>
    <t>terry coan</t>
  </si>
  <si>
    <t>mike smale</t>
  </si>
  <si>
    <t>Dawsons Amusements</t>
  </si>
  <si>
    <t>geoffrey miller</t>
  </si>
  <si>
    <t>Cookes Amusements</t>
  </si>
  <si>
    <t>ron wadey</t>
  </si>
  <si>
    <t>Matt Foster</t>
  </si>
  <si>
    <t>magic city</t>
  </si>
  <si>
    <t>steve lloyd</t>
  </si>
  <si>
    <t>keith johnson</t>
  </si>
  <si>
    <t>jackpot amusements</t>
  </si>
  <si>
    <t>tmg leisure</t>
  </si>
  <si>
    <t>joe chad (southport)</t>
  </si>
  <si>
    <t>joe chad racing</t>
  </si>
  <si>
    <t>bob pittard (somerset)</t>
  </si>
  <si>
    <t>s-a bookmaker</t>
  </si>
  <si>
    <t>Tony Hutcheon</t>
  </si>
  <si>
    <t>hullbet</t>
  </si>
  <si>
    <t>ron williams</t>
  </si>
  <si>
    <t>roodee bet</t>
  </si>
  <si>
    <t>westwood bet</t>
  </si>
  <si>
    <t>willobet</t>
  </si>
  <si>
    <t>dick naylor</t>
  </si>
  <si>
    <t>Smith Racing</t>
  </si>
  <si>
    <t>joico</t>
  </si>
  <si>
    <t>trevino bookmakers</t>
  </si>
  <si>
    <t>peter derrick</t>
  </si>
  <si>
    <t>M Purrington Racing</t>
  </si>
  <si>
    <t>casino 36</t>
  </si>
  <si>
    <t>colony</t>
  </si>
  <si>
    <t>crockfords</t>
  </si>
  <si>
    <t>fortyfive kensington</t>
  </si>
  <si>
    <t>genting casino</t>
  </si>
  <si>
    <t>genting electric</t>
  </si>
  <si>
    <t>palm beach</t>
  </si>
  <si>
    <t>resorts world casino</t>
  </si>
  <si>
    <t>Palacegate Casino</t>
  </si>
  <si>
    <t>Lewis Bookmakers</t>
  </si>
  <si>
    <t>terry lomax</t>
  </si>
  <si>
    <t>j and j norman llp</t>
  </si>
  <si>
    <t>ronald smithson</t>
  </si>
  <si>
    <t>smithson bookmakers</t>
  </si>
  <si>
    <t>lewis brown</t>
  </si>
  <si>
    <t>west end racing</t>
  </si>
  <si>
    <t>barry curran (doncaster)</t>
  </si>
  <si>
    <t>coastal amusements limited</t>
  </si>
  <si>
    <t>fair city amusements</t>
  </si>
  <si>
    <t>oasis</t>
  </si>
  <si>
    <t>grosvenor casinos</t>
  </si>
  <si>
    <t>terry dolan york</t>
  </si>
  <si>
    <t>David Curran  "firm"</t>
  </si>
  <si>
    <t>Expresso Slots</t>
  </si>
  <si>
    <t>Expresso Amusements</t>
  </si>
  <si>
    <t>pat cash</t>
  </si>
  <si>
    <t>barrie bass</t>
  </si>
  <si>
    <t>eddie kilmartin</t>
  </si>
  <si>
    <t>cointron amusements</t>
  </si>
  <si>
    <t>Robin Grossmith Racing</t>
  </si>
  <si>
    <t>smc racing</t>
  </si>
  <si>
    <t>david james</t>
  </si>
  <si>
    <t>robert flint</t>
  </si>
  <si>
    <t>new horizon</t>
  </si>
  <si>
    <t>grand casino</t>
  </si>
  <si>
    <t>the bank</t>
  </si>
  <si>
    <t>wsop poker room &amp; slots</t>
  </si>
  <si>
    <t>metropolitan casino mayfair</t>
  </si>
  <si>
    <t>park lane club</t>
  </si>
  <si>
    <t>the sportsman</t>
  </si>
  <si>
    <t>caesars mayfair</t>
  </si>
  <si>
    <t>the golden nugget</t>
  </si>
  <si>
    <t>the casino at the empire</t>
  </si>
  <si>
    <t>alea glasgow</t>
  </si>
  <si>
    <t>rendezvous brighton</t>
  </si>
  <si>
    <t>alea leeds</t>
  </si>
  <si>
    <t>manchester235</t>
  </si>
  <si>
    <t>alea nottingham</t>
  </si>
  <si>
    <t>Rendezvous Southend</t>
  </si>
  <si>
    <t>george howe</t>
  </si>
  <si>
    <t>reel deal</t>
  </si>
  <si>
    <t>pat potter sports betting</t>
  </si>
  <si>
    <t>john mcmanus</t>
  </si>
  <si>
    <t>keith hodson racing</t>
  </si>
  <si>
    <t>shepherd arcades ltd</t>
  </si>
  <si>
    <t>chas miller</t>
  </si>
  <si>
    <t>slot leisure limited</t>
  </si>
  <si>
    <t>betneil</t>
  </si>
  <si>
    <t>bookies</t>
  </si>
  <si>
    <t>darren thomas racing</t>
  </si>
  <si>
    <t>Don King</t>
  </si>
  <si>
    <t>kev heilbron</t>
  </si>
  <si>
    <t>wetherby racing</t>
  </si>
  <si>
    <t>powerbet</t>
  </si>
  <si>
    <t>opera bingo</t>
  </si>
  <si>
    <t>peak racing</t>
  </si>
  <si>
    <t>regency leisure</t>
  </si>
  <si>
    <t>Gillys</t>
  </si>
  <si>
    <t>Falsgrave Slots</t>
  </si>
  <si>
    <t>jas racing/tb racing</t>
  </si>
  <si>
    <t>south hams bingo</t>
  </si>
  <si>
    <t>treasure island</t>
  </si>
  <si>
    <t>kp racing</t>
  </si>
  <si>
    <t>Essex Leisure</t>
  </si>
  <si>
    <t>Slots O Luck</t>
  </si>
  <si>
    <t>sas amusements</t>
  </si>
  <si>
    <t>ken grahams</t>
  </si>
  <si>
    <t>terry frodsham</t>
  </si>
  <si>
    <t>dave hazell</t>
  </si>
  <si>
    <t>jenningsbet</t>
  </si>
  <si>
    <t>mark jarvis</t>
  </si>
  <si>
    <t>shipleys</t>
  </si>
  <si>
    <t>george thompson</t>
  </si>
  <si>
    <t>leo leisure</t>
  </si>
  <si>
    <t>Arcadia (Ryde)</t>
  </si>
  <si>
    <t>les russell</t>
  </si>
  <si>
    <t>b. lucky the bookmaker</t>
  </si>
  <si>
    <t>easybet</t>
  </si>
  <si>
    <t>people's postcode lottery</t>
  </si>
  <si>
    <t>postcode lottery</t>
  </si>
  <si>
    <t>manchester racing</t>
  </si>
  <si>
    <t>cliff emery on course</t>
  </si>
  <si>
    <t>geoff hindle</t>
  </si>
  <si>
    <t>barry r johnson ltd</t>
  </si>
  <si>
    <t>betbarry</t>
  </si>
  <si>
    <t>circle racing</t>
  </si>
  <si>
    <t>quantum</t>
  </si>
  <si>
    <t>o'gorman brothers</t>
  </si>
  <si>
    <t>allen caldwell</t>
  </si>
  <si>
    <t>ace gaming limited</t>
  </si>
  <si>
    <t>spin gaming</t>
  </si>
  <si>
    <t>hi tide inn</t>
  </si>
  <si>
    <t>bet 21</t>
  </si>
  <si>
    <t>betzone</t>
  </si>
  <si>
    <t>megabet</t>
  </si>
  <si>
    <t>pridmore bookmakers</t>
  </si>
  <si>
    <t>golden disc amusements</t>
  </si>
  <si>
    <t>magellan robotech</t>
  </si>
  <si>
    <t>stanleybet</t>
  </si>
  <si>
    <t>r j &amp; r l hall limited</t>
  </si>
  <si>
    <t>sandy hills amusements</t>
  </si>
  <si>
    <t>w g dyer</t>
  </si>
  <si>
    <t>carousel amusements</t>
  </si>
  <si>
    <t>dick talbot</t>
  </si>
  <si>
    <t>pickwick</t>
  </si>
  <si>
    <t>hugh king</t>
  </si>
  <si>
    <t>dave martin</t>
  </si>
  <si>
    <t>coghurst hall holiday park</t>
  </si>
  <si>
    <t>dawlish holiday park</t>
  </si>
  <si>
    <t>dovercourt holiday park</t>
  </si>
  <si>
    <t>felixstowe beach holiday park</t>
  </si>
  <si>
    <t>golden sands holiday park</t>
  </si>
  <si>
    <t>harts holiday park</t>
  </si>
  <si>
    <t>lakeside holiday park</t>
  </si>
  <si>
    <t>landscove holiday park</t>
  </si>
  <si>
    <t>marlie farm holiday park</t>
  </si>
  <si>
    <t>martello beach holiday park</t>
  </si>
  <si>
    <t>new beach holiday park</t>
  </si>
  <si>
    <t>oaklands holiday park</t>
  </si>
  <si>
    <t>pevensey bay holiday park</t>
  </si>
  <si>
    <t>riveria holiday park</t>
  </si>
  <si>
    <t>rye harbour holiday park</t>
  </si>
  <si>
    <t>sandhills holiday park</t>
  </si>
  <si>
    <t>seaview holiday park</t>
  </si>
  <si>
    <t>seawick holiday park</t>
  </si>
  <si>
    <t>solent breezes holiday park</t>
  </si>
  <si>
    <t>st osyth beach holiday park</t>
  </si>
  <si>
    <t>steeple bay holiday park</t>
  </si>
  <si>
    <t>waterside holiday park</t>
  </si>
  <si>
    <t>winchelsea sands holiday park</t>
  </si>
  <si>
    <t>alberta holiday park</t>
  </si>
  <si>
    <t>beauport holiday park</t>
  </si>
  <si>
    <t>birchington vale holiday park</t>
  </si>
  <si>
    <t>broadland sands holiday park</t>
  </si>
  <si>
    <t>carlton meres country park</t>
  </si>
  <si>
    <t>Clive Tudge Bookmakers</t>
  </si>
  <si>
    <t>Broadstairs Leisure</t>
  </si>
  <si>
    <t>nobby clarke racing</t>
  </si>
  <si>
    <t>paddy power</t>
  </si>
  <si>
    <t>funcity</t>
  </si>
  <si>
    <t>funland</t>
  </si>
  <si>
    <t>number 23</t>
  </si>
  <si>
    <t>ted spreckley</t>
  </si>
  <si>
    <t>tom fruit</t>
  </si>
  <si>
    <t>brian buckingham</t>
  </si>
  <si>
    <t>rix automatics</t>
  </si>
  <si>
    <t>super slots</t>
  </si>
  <si>
    <t>betfred</t>
  </si>
  <si>
    <t>Allan Locke</t>
  </si>
  <si>
    <t>lol tranter</t>
  </si>
  <si>
    <t>Bob Dallas</t>
  </si>
  <si>
    <t>silcock leisure (north west) ltd</t>
  </si>
  <si>
    <t>silcock leisure group ltd</t>
  </si>
  <si>
    <t>seagull amusements</t>
  </si>
  <si>
    <t>trevor seward racing</t>
  </si>
  <si>
    <t>phil</t>
  </si>
  <si>
    <t>leisure 2000</t>
  </si>
  <si>
    <t>atl leisure</t>
  </si>
  <si>
    <t>ace electra</t>
  </si>
  <si>
    <t>vegas</t>
  </si>
  <si>
    <t>casino leisure center</t>
  </si>
  <si>
    <t>electrocoin sales</t>
  </si>
  <si>
    <t>christian white</t>
  </si>
  <si>
    <t>gw sports</t>
  </si>
  <si>
    <t>macbet</t>
  </si>
  <si>
    <t>sportsbookmakers</t>
  </si>
  <si>
    <t>napoleons</t>
  </si>
  <si>
    <t>owlerton stadium</t>
  </si>
  <si>
    <t>c ross &amp; sons</t>
  </si>
  <si>
    <t>Doubleday Automatics</t>
  </si>
  <si>
    <t>beandun racing</t>
  </si>
  <si>
    <t>neil trevaskis</t>
  </si>
  <si>
    <t>admiral</t>
  </si>
  <si>
    <t>ral</t>
  </si>
  <si>
    <t>cassino</t>
  </si>
  <si>
    <t>phillip wilson racing</t>
  </si>
  <si>
    <t>rock solid amusements</t>
  </si>
  <si>
    <t>mr cashman</t>
  </si>
  <si>
    <t>countess amusements</t>
  </si>
  <si>
    <t>forge amusements</t>
  </si>
  <si>
    <t>jackpots too</t>
  </si>
  <si>
    <t>mb amusements</t>
  </si>
  <si>
    <t>millport amusements</t>
  </si>
  <si>
    <t>wow factory</t>
  </si>
  <si>
    <t>phoenix sport</t>
  </si>
  <si>
    <t>Holdsworths Amusements</t>
  </si>
  <si>
    <t>jim davies</t>
  </si>
  <si>
    <t>kings bingo and social club</t>
  </si>
  <si>
    <t>brigham &amp; cowan ewc ltd</t>
  </si>
  <si>
    <t>Holdsworth Amusements</t>
  </si>
  <si>
    <t>A A Amusements</t>
  </si>
  <si>
    <t>welcome break</t>
  </si>
  <si>
    <t>amazon bookmakers</t>
  </si>
  <si>
    <t>gold flag racing</t>
  </si>
  <si>
    <t>imperial racing</t>
  </si>
  <si>
    <t>martyn of leicester</t>
  </si>
  <si>
    <t>omega racing</t>
  </si>
  <si>
    <t>pyramid racing</t>
  </si>
  <si>
    <t>red rum racing</t>
  </si>
  <si>
    <t>regal</t>
  </si>
  <si>
    <t>roulette bet</t>
  </si>
  <si>
    <t>victory amusements</t>
  </si>
  <si>
    <t>simon james racing</t>
  </si>
  <si>
    <t>Masons Amusements Ltd</t>
  </si>
  <si>
    <t>wilsons amusements</t>
  </si>
  <si>
    <t>broadstairs leisure amusements</t>
  </si>
  <si>
    <t>olympia leisure</t>
  </si>
  <si>
    <t>ace for the extra place</t>
  </si>
  <si>
    <t>bet with hugo</t>
  </si>
  <si>
    <t>bet with sidney</t>
  </si>
  <si>
    <t>betting with big jim</t>
  </si>
  <si>
    <t>jack regan</t>
  </si>
  <si>
    <t>kick on bookmakers</t>
  </si>
  <si>
    <t>obi bet</t>
  </si>
  <si>
    <t>rkb</t>
  </si>
  <si>
    <t>bg bet</t>
  </si>
  <si>
    <t>nudgers</t>
  </si>
  <si>
    <t>pleasureland</t>
  </si>
  <si>
    <t>Kingdom Amusements</t>
  </si>
  <si>
    <t>casino slots</t>
  </si>
  <si>
    <t>exmouth amusements</t>
  </si>
  <si>
    <t>Ritz Bingo &amp; Social Club</t>
  </si>
  <si>
    <t>apollo bingo caernarfon</t>
  </si>
  <si>
    <t>apollo bingo camborne</t>
  </si>
  <si>
    <t>apollo bingo lowestoft</t>
  </si>
  <si>
    <t>apollo bingo rhyl</t>
  </si>
  <si>
    <t>crown bingo &amp; social club</t>
  </si>
  <si>
    <t>globe bingo club</t>
  </si>
  <si>
    <t>hippodrome bingo club</t>
  </si>
  <si>
    <t>judge's hall bingo club</t>
  </si>
  <si>
    <t>majestic bingo club</t>
  </si>
  <si>
    <t>roman bank social club</t>
  </si>
  <si>
    <t>the ritz</t>
  </si>
  <si>
    <t>witnall automatics</t>
  </si>
  <si>
    <t>Foxy Bets</t>
  </si>
  <si>
    <t>Bling Bling Racing</t>
  </si>
  <si>
    <t>Michael Cannon</t>
  </si>
  <si>
    <t>Vegas</t>
  </si>
  <si>
    <t>Diamond</t>
  </si>
  <si>
    <t>Platinum</t>
  </si>
  <si>
    <t>queenies casino slots</t>
  </si>
  <si>
    <t>harts amusement</t>
  </si>
  <si>
    <t>Pastimes</t>
  </si>
  <si>
    <t>silver coin</t>
  </si>
  <si>
    <t>Moretons</t>
  </si>
  <si>
    <t>Peter O'Toole Racing</t>
  </si>
  <si>
    <t>riverside amusements</t>
  </si>
  <si>
    <t>bell leisure</t>
  </si>
  <si>
    <t>ted plant</t>
  </si>
  <si>
    <t>stardust</t>
  </si>
  <si>
    <t>Parkins Palladium</t>
  </si>
  <si>
    <t>teddy's amusements</t>
  </si>
  <si>
    <t>halliday</t>
  </si>
  <si>
    <t>Beachland's Cafe &amp; Amusement's</t>
  </si>
  <si>
    <t>pier amusements</t>
  </si>
  <si>
    <t>shaws amusements</t>
  </si>
  <si>
    <t>shaw's casino</t>
  </si>
  <si>
    <t>shaw's amusements</t>
  </si>
  <si>
    <t>patsea</t>
  </si>
  <si>
    <t>las vegas amusements</t>
  </si>
  <si>
    <t>mirage amusements</t>
  </si>
  <si>
    <t>j e sheeran amusement arcades ltd</t>
  </si>
  <si>
    <t>p g racing</t>
  </si>
  <si>
    <t>martin (newc)</t>
  </si>
  <si>
    <t>matt</t>
  </si>
  <si>
    <t>Allan Wilcox Racing</t>
  </si>
  <si>
    <t>cowan racing</t>
  </si>
  <si>
    <t>cowanbet</t>
  </si>
  <si>
    <t>off course bookmakers</t>
  </si>
  <si>
    <t>star sports</t>
  </si>
  <si>
    <t>sittingbourne greyhounds</t>
  </si>
  <si>
    <t>clifton bingo</t>
  </si>
  <si>
    <t>jig racing</t>
  </si>
  <si>
    <t>parker racing</t>
  </si>
  <si>
    <t>john harrison</t>
  </si>
  <si>
    <t>coral</t>
  </si>
  <si>
    <t>ladbrokes</t>
  </si>
  <si>
    <t>spin powered by ladbrokes</t>
  </si>
  <si>
    <t>tony williams</t>
  </si>
  <si>
    <t>winmore racing</t>
  </si>
  <si>
    <t>jj racing</t>
  </si>
  <si>
    <t>fun harbour</t>
  </si>
  <si>
    <t>inn-house automatics</t>
  </si>
  <si>
    <t>shipley</t>
  </si>
  <si>
    <t>Kevin Myles</t>
  </si>
  <si>
    <t>Union Jack</t>
  </si>
  <si>
    <t>Union Jack Racing</t>
  </si>
  <si>
    <t>Posh and Bets</t>
  </si>
  <si>
    <t>Red Dragon Racing</t>
  </si>
  <si>
    <t>dick oliver ltd</t>
  </si>
  <si>
    <t>reel time amusements</t>
  </si>
  <si>
    <t>tony of birmingham</t>
  </si>
  <si>
    <t>fairworld</t>
  </si>
  <si>
    <t>the empire</t>
  </si>
  <si>
    <t>dave smith</t>
  </si>
  <si>
    <t>swindonstadiumlimited</t>
  </si>
  <si>
    <t>Astoria Bingo</t>
  </si>
  <si>
    <t>gus bookmakers</t>
  </si>
  <si>
    <t>jf noble and jbws noble</t>
  </si>
  <si>
    <t>j f noble &amp; son</t>
  </si>
  <si>
    <t>empire amusements</t>
  </si>
  <si>
    <t>bets r us</t>
  </si>
  <si>
    <t>luxbet</t>
  </si>
  <si>
    <t>john hamilton</t>
  </si>
  <si>
    <t>wilsonbet</t>
  </si>
  <si>
    <t>a &amp; j wrench</t>
  </si>
  <si>
    <t>brighton pier</t>
  </si>
  <si>
    <t>bert logan</t>
  </si>
  <si>
    <t>coral island</t>
  </si>
  <si>
    <t>nobles amusements</t>
  </si>
  <si>
    <t>city slots</t>
  </si>
  <si>
    <t>game nation</t>
  </si>
  <si>
    <t>las vegas</t>
  </si>
  <si>
    <t>oak amusements</t>
  </si>
  <si>
    <t>play 2 win</t>
  </si>
  <si>
    <t>reel time</t>
  </si>
  <si>
    <t>vegas gold</t>
  </si>
  <si>
    <t>flamingo arcade</t>
  </si>
  <si>
    <t>flamingo park</t>
  </si>
  <si>
    <t>harrisons amusements</t>
  </si>
  <si>
    <t>playland amusements</t>
  </si>
  <si>
    <t>l &amp; s sporting</t>
  </si>
  <si>
    <t>Capitol Bingo</t>
  </si>
  <si>
    <t>BK Racing</t>
  </si>
  <si>
    <t>Betsmart</t>
  </si>
  <si>
    <t>Joe Bloggs</t>
  </si>
  <si>
    <t>mace racing services</t>
  </si>
  <si>
    <t>aspers</t>
  </si>
  <si>
    <t>the n casino</t>
  </si>
  <si>
    <t>noble racing</t>
  </si>
  <si>
    <t>jack philips</t>
  </si>
  <si>
    <t>johnnie walker</t>
  </si>
  <si>
    <t>mick williams limited</t>
  </si>
  <si>
    <t>limelight amusements</t>
  </si>
  <si>
    <t>snappyland amusements</t>
  </si>
  <si>
    <t>Quality Amusements</t>
  </si>
  <si>
    <t>neil astor</t>
  </si>
  <si>
    <t>bally's</t>
  </si>
  <si>
    <t>messrs r j towers &amp; partners</t>
  </si>
  <si>
    <t>prize coin equipment</t>
  </si>
  <si>
    <t>forth bingo</t>
  </si>
  <si>
    <t>corbettsports</t>
  </si>
  <si>
    <t>the games wharf</t>
  </si>
  <si>
    <t>w t corbett (course)</t>
  </si>
  <si>
    <t>carey's amusements</t>
  </si>
  <si>
    <t>carey's leisure</t>
  </si>
  <si>
    <t>yarmouth stadium</t>
  </si>
  <si>
    <t>alan bennett racing</t>
  </si>
  <si>
    <t>gary newson</t>
  </si>
  <si>
    <t>tony cole</t>
  </si>
  <si>
    <t>c a heal &amp; sons amusements ltd</t>
  </si>
  <si>
    <t>castle leisure club</t>
  </si>
  <si>
    <t>ho! barts amusements</t>
  </si>
  <si>
    <t>hobarts@thepier</t>
  </si>
  <si>
    <t>Showcase Bingo and Amusements</t>
  </si>
  <si>
    <t>Johnny Ridley</t>
  </si>
  <si>
    <t>Don Noble Betting</t>
  </si>
  <si>
    <t>tim brown</t>
  </si>
  <si>
    <t>mel attreed</t>
  </si>
  <si>
    <t>Don Noble</t>
  </si>
  <si>
    <t>steve hamlyn</t>
  </si>
  <si>
    <t>semilong sports bookmakers</t>
  </si>
  <si>
    <t>Bonus Boss</t>
  </si>
  <si>
    <t>PocketWin</t>
  </si>
  <si>
    <t>Slot Factory</t>
  </si>
  <si>
    <t>Cashmo</t>
  </si>
  <si>
    <t>Casino2020</t>
  </si>
  <si>
    <t>Mr Spin</t>
  </si>
  <si>
    <t>In Touch Games</t>
  </si>
  <si>
    <t>Dr Slot</t>
  </si>
  <si>
    <t>Jammy Monkey</t>
  </si>
  <si>
    <t>Pocket Win</t>
  </si>
  <si>
    <t>mFortune</t>
  </si>
  <si>
    <t>big money</t>
  </si>
  <si>
    <t>funworks</t>
  </si>
  <si>
    <t>namco</t>
  </si>
  <si>
    <t>namco funscape</t>
  </si>
  <si>
    <t>namco games</t>
  </si>
  <si>
    <t>namco station</t>
  </si>
  <si>
    <t>player's lounge</t>
  </si>
  <si>
    <t>vegas@namco</t>
  </si>
  <si>
    <t>winner's lounge</t>
  </si>
  <si>
    <t>ashley bookmakers</t>
  </si>
  <si>
    <t>bruce morris</t>
  </si>
  <si>
    <t>must bet bruce</t>
  </si>
  <si>
    <t>Michael Raven</t>
  </si>
  <si>
    <t>sands amusements</t>
  </si>
  <si>
    <t>crown aspinalls london</t>
  </si>
  <si>
    <t>wynn mayfair</t>
  </si>
  <si>
    <t>Regal Amusements</t>
  </si>
  <si>
    <t>Gold Strike</t>
  </si>
  <si>
    <t>Gold Rush</t>
  </si>
  <si>
    <t>bob stock</t>
  </si>
  <si>
    <t>club 2000 bingo</t>
  </si>
  <si>
    <t>adrian smith</t>
  </si>
  <si>
    <t>bell bookmakers</t>
  </si>
  <si>
    <t>george wilkins</t>
  </si>
  <si>
    <t>smithbet</t>
  </si>
  <si>
    <t>steve fenn</t>
  </si>
  <si>
    <t>the walsgrave club ltd</t>
  </si>
  <si>
    <t>mccartanbet.com</t>
  </si>
  <si>
    <t>robin jenkins</t>
  </si>
  <si>
    <t>Vickers Racing</t>
  </si>
  <si>
    <t>smiths amusements</t>
  </si>
  <si>
    <t>christian holland</t>
  </si>
  <si>
    <t>Margaret Morton's Bookmakers</t>
  </si>
  <si>
    <t>leisure services - pier arcades</t>
  </si>
  <si>
    <t>readers amusements</t>
  </si>
  <si>
    <t>george cooper swindon ltd</t>
  </si>
  <si>
    <t>poulter &amp; booth limited</t>
  </si>
  <si>
    <t>smokey joe's</t>
  </si>
  <si>
    <t>blue lagoon amusements</t>
  </si>
  <si>
    <t>frank charles</t>
  </si>
  <si>
    <t>chancery racing</t>
  </si>
  <si>
    <t>equity racing</t>
  </si>
  <si>
    <t>1x2 gaming</t>
  </si>
  <si>
    <t>1x2 network</t>
  </si>
  <si>
    <t>ad lunam</t>
  </si>
  <si>
    <t>chase racing</t>
  </si>
  <si>
    <t>iron dog studio</t>
  </si>
  <si>
    <t>prospect gaming</t>
  </si>
  <si>
    <t>central automatics</t>
  </si>
  <si>
    <t>n charles</t>
  </si>
  <si>
    <t>opera house slots</t>
  </si>
  <si>
    <t>silver dollar</t>
  </si>
  <si>
    <t>goldenacre racing</t>
  </si>
  <si>
    <t>lothian racing</t>
  </si>
  <si>
    <t>taylors bookmakers</t>
  </si>
  <si>
    <t>Eric Foreman</t>
  </si>
  <si>
    <t>taylor leisure</t>
  </si>
  <si>
    <t>tom webster bookmakers</t>
  </si>
  <si>
    <t>goldbet racing</t>
  </si>
  <si>
    <t>silverbet racing</t>
  </si>
  <si>
    <t>peter taaffe</t>
  </si>
  <si>
    <t>pavilion bingo</t>
  </si>
  <si>
    <t>vogue bingo</t>
  </si>
  <si>
    <t>dusk till dawn</t>
  </si>
  <si>
    <t>bada bingo</t>
  </si>
  <si>
    <t>bingo bingo</t>
  </si>
  <si>
    <t>buzz bingo</t>
  </si>
  <si>
    <t>buzz casino</t>
  </si>
  <si>
    <t>welcome family holiday park</t>
  </si>
  <si>
    <t>REEL TIME</t>
  </si>
  <si>
    <t>WORD OF MOUTH</t>
  </si>
  <si>
    <t>gary boyle bookmakers</t>
  </si>
  <si>
    <t>the winning post</t>
  </si>
  <si>
    <t>luda</t>
  </si>
  <si>
    <t>luda bingo</t>
  </si>
  <si>
    <t>mecca bingo clubs</t>
  </si>
  <si>
    <t>Powell And Moisley</t>
  </si>
  <si>
    <t>charlie chase</t>
  </si>
  <si>
    <t>frank thorpe</t>
  </si>
  <si>
    <t>the captain</t>
  </si>
  <si>
    <t>Stan Wood</t>
  </si>
  <si>
    <t>K's Entertainment Centres</t>
  </si>
  <si>
    <t>Sean Graham</t>
  </si>
  <si>
    <t>peter balmain</t>
  </si>
  <si>
    <t>dots and slots bingo</t>
  </si>
  <si>
    <t>electric avenue</t>
  </si>
  <si>
    <t>the arkade</t>
  </si>
  <si>
    <t>wayne herbert</t>
  </si>
  <si>
    <t>leisureland amusements</t>
  </si>
  <si>
    <t>leo gold</t>
  </si>
  <si>
    <t>mick howard</t>
  </si>
  <si>
    <t>leisure land amusements</t>
  </si>
  <si>
    <t>leisurebet sports betting</t>
  </si>
  <si>
    <t>jwt leisure</t>
  </si>
  <si>
    <t>racecerts bookmakers</t>
  </si>
  <si>
    <t>Brian Clarkson</t>
  </si>
  <si>
    <t>five leisure</t>
  </si>
  <si>
    <t>penny arcade</t>
  </si>
  <si>
    <t>royal amusements</t>
  </si>
  <si>
    <t>etons</t>
  </si>
  <si>
    <t>selbys</t>
  </si>
  <si>
    <t>stretton</t>
  </si>
  <si>
    <t>harkers amusements</t>
  </si>
  <si>
    <t>blackpool amusements</t>
  </si>
  <si>
    <t>crown direct</t>
  </si>
  <si>
    <t>crown leisure games</t>
  </si>
  <si>
    <t>crown slots</t>
  </si>
  <si>
    <t>deith leisure</t>
  </si>
  <si>
    <t>golden mile amusements</t>
  </si>
  <si>
    <t>lucky star amusements</t>
  </si>
  <si>
    <t>olympia</t>
  </si>
  <si>
    <t>st annes pier amusements</t>
  </si>
  <si>
    <t>rowland's leisure</t>
  </si>
  <si>
    <t>crown bingo</t>
  </si>
  <si>
    <t>crown bingo and social club</t>
  </si>
  <si>
    <t>peter arnett leisure</t>
  </si>
  <si>
    <t>pot of gold</t>
  </si>
  <si>
    <t>mega amusements</t>
  </si>
  <si>
    <t>mega leisure</t>
  </si>
  <si>
    <t>beacon bingo</t>
  </si>
  <si>
    <t>beacon ritz</t>
  </si>
  <si>
    <t>cashino</t>
  </si>
  <si>
    <t>cashino gaming</t>
  </si>
  <si>
    <t>merkur bingo</t>
  </si>
  <si>
    <t>merkur cashino</t>
  </si>
  <si>
    <t>merkur casino</t>
  </si>
  <si>
    <t>showboat</t>
  </si>
  <si>
    <t>Bradfields Sports Bookmakers</t>
  </si>
  <si>
    <t>esher racing</t>
  </si>
  <si>
    <t>be lucky</t>
  </si>
  <si>
    <t>serendipity games</t>
  </si>
  <si>
    <t>Harts Amusements</t>
  </si>
  <si>
    <t>bjs leisure</t>
  </si>
  <si>
    <t>millers amusements</t>
  </si>
  <si>
    <t>tower amusements</t>
  </si>
  <si>
    <t>Roar Betting</t>
  </si>
  <si>
    <t>wyke gaming &amp; amusement centre</t>
  </si>
  <si>
    <t>george leach</t>
  </si>
  <si>
    <t>leisuretime</t>
  </si>
  <si>
    <t>mr rigby's leisuretime</t>
  </si>
  <si>
    <t>spinning slots</t>
  </si>
  <si>
    <t>william hill</t>
  </si>
  <si>
    <t>derwent amusements</t>
  </si>
  <si>
    <t>Daway Racing</t>
  </si>
  <si>
    <t>andy peters racing</t>
  </si>
  <si>
    <t>knight's amusements</t>
  </si>
  <si>
    <t>bj's bingo</t>
  </si>
  <si>
    <t>coral beach leisure</t>
  </si>
  <si>
    <t>j white (derby)</t>
  </si>
  <si>
    <t>Kingston Leisure</t>
  </si>
  <si>
    <t>aintree racing</t>
  </si>
  <si>
    <t>clarry fritton</t>
  </si>
  <si>
    <t>geraghty racing</t>
  </si>
  <si>
    <t>peter james racing</t>
  </si>
  <si>
    <t>yorkshire racing</t>
  </si>
  <si>
    <t>gaiety amusements</t>
  </si>
  <si>
    <t>barcrest</t>
  </si>
  <si>
    <t>barcrest group limited</t>
  </si>
  <si>
    <t>sg interactive</t>
  </si>
  <si>
    <t>the global draw</t>
  </si>
  <si>
    <t>williams</t>
  </si>
  <si>
    <t>h&amp;h entertainments</t>
  </si>
  <si>
    <t>smith amusements</t>
  </si>
  <si>
    <t>Warner Leisure Hotels</t>
  </si>
  <si>
    <t>atlantic showbar</t>
  </si>
  <si>
    <t>capones</t>
  </si>
  <si>
    <t>carousel</t>
  </si>
  <si>
    <t>follies</t>
  </si>
  <si>
    <t>galleon club</t>
  </si>
  <si>
    <t>hafan y mor holiday park</t>
  </si>
  <si>
    <t>starlight</t>
  </si>
  <si>
    <t>surfrider</t>
  </si>
  <si>
    <t>windsors</t>
  </si>
  <si>
    <t>newcastle stadium</t>
  </si>
  <si>
    <t>tetley's sunderland stadium</t>
  </si>
  <si>
    <t>Steve Simmons Racing</t>
  </si>
  <si>
    <t>betgoodwin</t>
  </si>
  <si>
    <t>goodwin racing</t>
  </si>
  <si>
    <t>exmouth leisure amusements</t>
  </si>
  <si>
    <t>lings amusements</t>
  </si>
  <si>
    <t>M D Racing</t>
  </si>
  <si>
    <t>monte carlo</t>
  </si>
  <si>
    <t>star amusements</t>
  </si>
  <si>
    <t>sunspot</t>
  </si>
  <si>
    <t>claydon racing</t>
  </si>
  <si>
    <t>comrie automatics</t>
  </si>
  <si>
    <t>palace amusements</t>
  </si>
  <si>
    <t>Lucky Strike Amusements</t>
  </si>
  <si>
    <t>T/a Ryan Gill Bookmakers</t>
  </si>
  <si>
    <t>dave peckham</t>
  </si>
  <si>
    <t>j p bet</t>
  </si>
  <si>
    <t>jimmy peckham</t>
  </si>
  <si>
    <t>peckham racing</t>
  </si>
  <si>
    <t>the clermont club</t>
  </si>
  <si>
    <t>L Bond</t>
  </si>
  <si>
    <t>rd racing</t>
  </si>
  <si>
    <t>realistic games</t>
  </si>
  <si>
    <t>sch racing</t>
  </si>
  <si>
    <t>plr leisure ltd</t>
  </si>
  <si>
    <t>holland park leisure limited</t>
  </si>
  <si>
    <t>Snw Ltd</t>
  </si>
  <si>
    <t>cecil windsor howells racing</t>
  </si>
  <si>
    <t>tote</t>
  </si>
  <si>
    <t>richmond leisure</t>
  </si>
  <si>
    <t>stardust amusements</t>
  </si>
  <si>
    <t>bells amusements</t>
  </si>
  <si>
    <t>kinder amusements</t>
  </si>
  <si>
    <t>Barry Dennis On Course</t>
  </si>
  <si>
    <t>plant bookmaker</t>
  </si>
  <si>
    <t>clacton pavilion ltd</t>
  </si>
  <si>
    <t>napoleons casino &amp; restaurant manchester</t>
  </si>
  <si>
    <t>the players club</t>
  </si>
  <si>
    <t>openbet limited</t>
  </si>
  <si>
    <t>harbour amusements</t>
  </si>
  <si>
    <t>whitesides amusements</t>
  </si>
  <si>
    <t>gameshow</t>
  </si>
  <si>
    <t>imagination</t>
  </si>
  <si>
    <t>black cat amusements</t>
  </si>
  <si>
    <t>the bright spot</t>
  </si>
  <si>
    <t>george muir</t>
  </si>
  <si>
    <t>Fantasy Island Fun Park</t>
  </si>
  <si>
    <t>funshine</t>
  </si>
  <si>
    <t>golden gate</t>
  </si>
  <si>
    <t>merkur slots</t>
  </si>
  <si>
    <t>the crystal casino</t>
  </si>
  <si>
    <t>the ticket palace</t>
  </si>
  <si>
    <t>thomas's no 1</t>
  </si>
  <si>
    <t>College Racing</t>
  </si>
  <si>
    <t>nigel troth bookmakers</t>
  </si>
  <si>
    <t>alan s montgomery</t>
  </si>
  <si>
    <t>friends of east anglian air ambulance</t>
  </si>
  <si>
    <t>andy</t>
  </si>
  <si>
    <t>pinno</t>
  </si>
  <si>
    <t>stute pinnington</t>
  </si>
  <si>
    <t>tash</t>
  </si>
  <si>
    <t>Casino At The Corinthian</t>
  </si>
  <si>
    <t>carlo brunetti</t>
  </si>
  <si>
    <t>henry michael</t>
  </si>
  <si>
    <t>Peter Andrews Racing</t>
  </si>
  <si>
    <t>betpoint</t>
  </si>
  <si>
    <t>cordwells</t>
  </si>
  <si>
    <t>no 64</t>
  </si>
  <si>
    <t>boulevard amusements</t>
  </si>
  <si>
    <t>merlins amusements</t>
  </si>
  <si>
    <t>kings gaming centres</t>
  </si>
  <si>
    <t>Calmac</t>
  </si>
  <si>
    <t>noble's amusements</t>
  </si>
  <si>
    <t>noble's flagship</t>
  </si>
  <si>
    <t>S Burns Betting Shop</t>
  </si>
  <si>
    <t>ak amusement supplies</t>
  </si>
  <si>
    <t>b g racing</t>
  </si>
  <si>
    <t>boylesports</t>
  </si>
  <si>
    <t>george edwards</t>
  </si>
  <si>
    <t>jon lee</t>
  </si>
  <si>
    <t>fiesta leisure ltd subsidiary</t>
  </si>
  <si>
    <t>woods valldata</t>
  </si>
  <si>
    <t>Summerhayes Bookmakers</t>
  </si>
  <si>
    <t>Harry George</t>
  </si>
  <si>
    <t>monico amusements</t>
  </si>
  <si>
    <t>searles leisure resort</t>
  </si>
  <si>
    <t>the big apple vega adult gaming centre</t>
  </si>
  <si>
    <t>phoenix leisure</t>
  </si>
  <si>
    <t>the gliderdrome</t>
  </si>
  <si>
    <t>Ted Mason Junior</t>
  </si>
  <si>
    <t>rowcroft house foundation limited</t>
  </si>
  <si>
    <t>red rose leisure</t>
  </si>
  <si>
    <t>acs</t>
  </si>
  <si>
    <t>the grandstand</t>
  </si>
  <si>
    <t>chris graham</t>
  </si>
  <si>
    <t>chris graham racing</t>
  </si>
  <si>
    <t>gold rush</t>
  </si>
  <si>
    <t>macmillan cancer support</t>
  </si>
  <si>
    <t>lfb welfare fund</t>
  </si>
  <si>
    <t>willow wood hospice</t>
  </si>
  <si>
    <t>rspca trading limited</t>
  </si>
  <si>
    <t>rnid</t>
  </si>
  <si>
    <t>make a smile lottery</t>
  </si>
  <si>
    <t>your hospice lottery</t>
  </si>
  <si>
    <t>ssafa - the armed forces charity</t>
  </si>
  <si>
    <t>st michael's hospice lottery</t>
  </si>
  <si>
    <t>Ladbrokes Charitable Trust</t>
  </si>
  <si>
    <t>Coral Charitable Trust</t>
  </si>
  <si>
    <t>royal trinity hospice</t>
  </si>
  <si>
    <t>the woodland trust</t>
  </si>
  <si>
    <t>national kidney federation</t>
  </si>
  <si>
    <t>crackerjackpot</t>
  </si>
  <si>
    <t>marie curie</t>
  </si>
  <si>
    <t>Princess Alice Hospice Lottery Ltd</t>
  </si>
  <si>
    <t>asthma uk</t>
  </si>
  <si>
    <t>the asthma uk and british lung foundation partnership</t>
  </si>
  <si>
    <t>demelza children’s house hospice</t>
  </si>
  <si>
    <t>demelza trading ltd</t>
  </si>
  <si>
    <t>st peter's hospice local lotto</t>
  </si>
  <si>
    <t>campaign for real ale</t>
  </si>
  <si>
    <t>Isle Of Wight Opportunity Society</t>
  </si>
  <si>
    <t>the hampshire and isle of wight air ambulance lottery</t>
  </si>
  <si>
    <t>severn hospice lottery</t>
  </si>
  <si>
    <t>blood cancer uk</t>
  </si>
  <si>
    <t>compton care lottery</t>
  </si>
  <si>
    <t>sightsavers international</t>
  </si>
  <si>
    <t>saint francis hospice</t>
  </si>
  <si>
    <t>gluten free lottery</t>
  </si>
  <si>
    <t>st giles hospice lottery</t>
  </si>
  <si>
    <t>three local charities lottery</t>
  </si>
  <si>
    <t>tlc lottery</t>
  </si>
  <si>
    <t>parkinson's uk</t>
  </si>
  <si>
    <t>world animal protection trading company</t>
  </si>
  <si>
    <t>raise a smile lottery</t>
  </si>
  <si>
    <t>raise a smile weekly lottery</t>
  </si>
  <si>
    <t>St Nicholas Hospice Care</t>
  </si>
  <si>
    <t>st luke's hospice lottery</t>
  </si>
  <si>
    <t>ashgate lottery</t>
  </si>
  <si>
    <t>the hospices lottery</t>
  </si>
  <si>
    <t>st rocco's lottery</t>
  </si>
  <si>
    <t>afk</t>
  </si>
  <si>
    <t>wolves lottery</t>
  </si>
  <si>
    <t>treetops hospice lottery</t>
  </si>
  <si>
    <t>butterwick hospice lottery</t>
  </si>
  <si>
    <t>havens hospices</t>
  </si>
  <si>
    <t>aire valley leisure</t>
  </si>
  <si>
    <t>st david's hospice lottery</t>
  </si>
  <si>
    <t>royal papworth hospital charity</t>
  </si>
  <si>
    <t>national youth and community development association (nycda) weekly draw</t>
  </si>
  <si>
    <t>national youth and community development association weekly lottery</t>
  </si>
  <si>
    <t>Bury Hospice Lottery</t>
  </si>
  <si>
    <t>sahtc</t>
  </si>
  <si>
    <t>moya cole hospice local lottery</t>
  </si>
  <si>
    <t>pendleside hospice</t>
  </si>
  <si>
    <t>children 1st</t>
  </si>
  <si>
    <t>epilepsy action</t>
  </si>
  <si>
    <t>potters leisure limited</t>
  </si>
  <si>
    <t>eden valley hospice</t>
  </si>
  <si>
    <t>st marys hospice</t>
  </si>
  <si>
    <t>dove house hospice lottery</t>
  </si>
  <si>
    <t>your charity lottery</t>
  </si>
  <si>
    <t>st gemma's and wheatfields lottery</t>
  </si>
  <si>
    <t>cancercare</t>
  </si>
  <si>
    <t>teesside hospice care foundation</t>
  </si>
  <si>
    <t>the leicester railwaymen`s club &amp; institute ltd</t>
  </si>
  <si>
    <t>the western social club</t>
  </si>
  <si>
    <t>nrm</t>
  </si>
  <si>
    <t>Brean Leisure Park</t>
  </si>
  <si>
    <t>Holiday Resort Unity</t>
  </si>
  <si>
    <t>Unity Farm Holiday Centre</t>
  </si>
  <si>
    <t>o kay automatics limited</t>
  </si>
  <si>
    <t>morley leisure services</t>
  </si>
  <si>
    <t>shelford coin operated machines</t>
  </si>
  <si>
    <t>sonic electronics &amp; co (blackpool)</t>
  </si>
  <si>
    <t>gametime leisure</t>
  </si>
  <si>
    <t>dragon machines</t>
  </si>
  <si>
    <t>dransfields</t>
  </si>
  <si>
    <t>Witox Leisure</t>
  </si>
  <si>
    <t>leisuretime games</t>
  </si>
  <si>
    <t>west wales amusements</t>
  </si>
  <si>
    <t>torbay amusements</t>
  </si>
  <si>
    <t>colchester leisure games</t>
  </si>
  <si>
    <t>eccomatic amusements</t>
  </si>
  <si>
    <t>m p leisure</t>
  </si>
  <si>
    <t>Crest Amusements</t>
  </si>
  <si>
    <t>jnc sales</t>
  </si>
  <si>
    <t>d ross</t>
  </si>
  <si>
    <t>Bowson Leisure Services</t>
  </si>
  <si>
    <t>mendip coin company</t>
  </si>
  <si>
    <t>sovereign automatics</t>
  </si>
  <si>
    <t>lakeland leisure</t>
  </si>
  <si>
    <t>the jackpot machine</t>
  </si>
  <si>
    <t>newport automatics</t>
  </si>
  <si>
    <t>clyde coin</t>
  </si>
  <si>
    <t>sims automatics</t>
  </si>
  <si>
    <t>starprize games</t>
  </si>
  <si>
    <t>abergavenny coin &amp; leisure</t>
  </si>
  <si>
    <t>oakwood amusements</t>
  </si>
  <si>
    <t>westminster automatics</t>
  </si>
  <si>
    <t>harry levy amusements</t>
  </si>
  <si>
    <t>margate amusements</t>
  </si>
  <si>
    <t>dmc leisure</t>
  </si>
  <si>
    <t>b h enterprises</t>
  </si>
  <si>
    <t>b r automatics</t>
  </si>
  <si>
    <t>electromatics</t>
  </si>
  <si>
    <t>haverfordwest coin machines</t>
  </si>
  <si>
    <t>hart-marler leisure</t>
  </si>
  <si>
    <t>danter automatics</t>
  </si>
  <si>
    <t>electromatic &amp; amusement services</t>
  </si>
  <si>
    <t>derby automatics</t>
  </si>
  <si>
    <t>jervis leisure</t>
  </si>
  <si>
    <t>airdrie automatics</t>
  </si>
  <si>
    <t>t sheldon amusement machines</t>
  </si>
  <si>
    <t>Bob Potter Entertainments</t>
  </si>
  <si>
    <t>Cresta Leisure</t>
  </si>
  <si>
    <t>peter stephenson</t>
  </si>
  <si>
    <t>fms</t>
  </si>
  <si>
    <t>fruit machine company</t>
  </si>
  <si>
    <t>fruit machine sales www.fruitmachinesales.co.uk</t>
  </si>
  <si>
    <t>invicta amusements</t>
  </si>
  <si>
    <t>cushendall automatics</t>
  </si>
  <si>
    <t>cushendall digital</t>
  </si>
  <si>
    <t>Royal Gaming</t>
  </si>
  <si>
    <t>Alpha Media</t>
  </si>
  <si>
    <t>albert vending</t>
  </si>
  <si>
    <t>border automatic services (scotland)</t>
  </si>
  <si>
    <t>Fortuna Entertainment</t>
  </si>
  <si>
    <t>yorkshire gaming and amusements</t>
  </si>
  <si>
    <t>gaming and leisure</t>
  </si>
  <si>
    <t>target coin equipment</t>
  </si>
  <si>
    <t>gem electronics</t>
  </si>
  <si>
    <t>hpl gaming</t>
  </si>
  <si>
    <t>d iveson</t>
  </si>
  <si>
    <t>pool leisure</t>
  </si>
  <si>
    <t>grange valley amusements</t>
  </si>
  <si>
    <t>leisure games</t>
  </si>
  <si>
    <t>Amusement Machine Services</t>
  </si>
  <si>
    <t>Carousel Coin Leisure</t>
  </si>
  <si>
    <t>v g leisure</t>
  </si>
  <si>
    <t>d c automatics</t>
  </si>
  <si>
    <t>associated brewery leisure services</t>
  </si>
  <si>
    <t>gf amusement</t>
  </si>
  <si>
    <t>la amusements</t>
  </si>
  <si>
    <t>Playtronics</t>
  </si>
  <si>
    <t>A1 Leisure Services</t>
  </si>
  <si>
    <t>sheffield lane wmc</t>
  </si>
  <si>
    <t>Aspers</t>
  </si>
  <si>
    <t>morfa social club</t>
  </si>
  <si>
    <t>tcs john huxley</t>
  </si>
  <si>
    <t>roadchef</t>
  </si>
  <si>
    <t>silvercity amusements</t>
  </si>
  <si>
    <t>silvercity casino</t>
  </si>
  <si>
    <t>Albyn Videogames</t>
  </si>
  <si>
    <t>maggies</t>
  </si>
  <si>
    <t>merkur techinal support limited</t>
  </si>
  <si>
    <t>praesepe service</t>
  </si>
  <si>
    <t>airport bowl</t>
  </si>
  <si>
    <t>calverton working mens club</t>
  </si>
  <si>
    <t>bettws social club ltd</t>
  </si>
  <si>
    <t>dan carlin</t>
  </si>
  <si>
    <t>stephen horton</t>
  </si>
  <si>
    <t>amusement leisure</t>
  </si>
  <si>
    <t>merkur engineering</t>
  </si>
  <si>
    <t>regal gaming and leisure</t>
  </si>
  <si>
    <t>regal gaming technologies</t>
  </si>
  <si>
    <t>biddle leisure ltd</t>
  </si>
  <si>
    <t>michael misko</t>
  </si>
  <si>
    <t>my top odds</t>
  </si>
  <si>
    <t>top odds</t>
  </si>
  <si>
    <t>great ayton working men's club</t>
  </si>
  <si>
    <t>amazon leisure</t>
  </si>
  <si>
    <t>bdc racing</t>
  </si>
  <si>
    <t>marshall perry/bdc</t>
  </si>
  <si>
    <t>camross racing</t>
  </si>
  <si>
    <t>smart bookmakers</t>
  </si>
  <si>
    <t>baileys amusements &amp; cafe</t>
  </si>
  <si>
    <t>ian james</t>
  </si>
  <si>
    <t>reg davies</t>
  </si>
  <si>
    <t>sowerby and jacobs</t>
  </si>
  <si>
    <t>rainbows children's hospice</t>
  </si>
  <si>
    <t>the mirage</t>
  </si>
  <si>
    <t>greenwich &amp; bexley community hospice lottery</t>
  </si>
  <si>
    <t>club 3000 bingo</t>
  </si>
  <si>
    <t>betspreadex</t>
  </si>
  <si>
    <t>spreadex bet</t>
  </si>
  <si>
    <t>spreadex limited</t>
  </si>
  <si>
    <t>spreadex sports</t>
  </si>
  <si>
    <t>spreadex sports bet</t>
  </si>
  <si>
    <t>spreadex sportsbet</t>
  </si>
  <si>
    <t>spreadexbet</t>
  </si>
  <si>
    <t>automatic machine services</t>
  </si>
  <si>
    <t>cowells arrow bingo uk</t>
  </si>
  <si>
    <t>spin2win</t>
  </si>
  <si>
    <t>l&amp;w</t>
  </si>
  <si>
    <t>light &amp; wonder</t>
  </si>
  <si>
    <t>light and wonder</t>
  </si>
  <si>
    <t>lnw</t>
  </si>
  <si>
    <t>nyx</t>
  </si>
  <si>
    <t>logic leisure</t>
  </si>
  <si>
    <t>unison welfare</t>
  </si>
  <si>
    <t>golden sands</t>
  </si>
  <si>
    <t>chappers</t>
  </si>
  <si>
    <t>Bryan D Hazell</t>
  </si>
  <si>
    <t>countess mountbatten hospice charity ltd</t>
  </si>
  <si>
    <t>hednesford bingo club</t>
  </si>
  <si>
    <t>phyllis tuckwell hospice</t>
  </si>
  <si>
    <t>lucky strike amusments</t>
  </si>
  <si>
    <t>players amusements</t>
  </si>
  <si>
    <t>graham thorpe</t>
  </si>
  <si>
    <t>leisure games (n.wales)</t>
  </si>
  <si>
    <t>free enterprise</t>
  </si>
  <si>
    <t>jt's</t>
  </si>
  <si>
    <t>eurotek designs ltd</t>
  </si>
  <si>
    <t>lawrence racing</t>
  </si>
  <si>
    <t>olympia amusements</t>
  </si>
  <si>
    <t>c w racing</t>
  </si>
  <si>
    <t>d h leisure services</t>
  </si>
  <si>
    <t>sx leisure</t>
  </si>
  <si>
    <t>Dale Begg "Firm"</t>
  </si>
  <si>
    <t>mencap</t>
  </si>
  <si>
    <t>harry's amusements</t>
  </si>
  <si>
    <t>quayside amusements</t>
  </si>
  <si>
    <t>electrical industries charity</t>
  </si>
  <si>
    <t>steve hargreaves racing</t>
  </si>
  <si>
    <t>bresbet on course</t>
  </si>
  <si>
    <t>fairway bookmakers</t>
  </si>
  <si>
    <t>rafa</t>
  </si>
  <si>
    <t>the raf association</t>
  </si>
  <si>
    <t>wings lotto</t>
  </si>
  <si>
    <t>leisuretec gaming</t>
  </si>
  <si>
    <t>wilson leisure</t>
  </si>
  <si>
    <t>elite bet flutter</t>
  </si>
  <si>
    <t>mjh racing</t>
  </si>
  <si>
    <t>b.m.i. amusements</t>
  </si>
  <si>
    <t>Winners Bingo</t>
  </si>
  <si>
    <t>betable</t>
  </si>
  <si>
    <t>rainbow casino</t>
  </si>
  <si>
    <t>fight for sight</t>
  </si>
  <si>
    <t>Freddie Williams Bookmakers</t>
  </si>
  <si>
    <t>funland amusements (barmouth) ltd</t>
  </si>
  <si>
    <t>r&amp;a leisure</t>
  </si>
  <si>
    <t>red kite racing</t>
  </si>
  <si>
    <t>spacey racing</t>
  </si>
  <si>
    <t>john may</t>
  </si>
  <si>
    <t>gabriel racing</t>
  </si>
  <si>
    <t>r j shepherd (nott'm)</t>
  </si>
  <si>
    <t>ricky racing</t>
  </si>
  <si>
    <t>ricky sportsbook</t>
  </si>
  <si>
    <t>hamiltons</t>
  </si>
  <si>
    <t>futurama casino slots</t>
  </si>
  <si>
    <t>bubbles amusements</t>
  </si>
  <si>
    <t>caesars palace</t>
  </si>
  <si>
    <t>cafe royale</t>
  </si>
  <si>
    <t>John Tovey</t>
  </si>
  <si>
    <t>jesters</t>
  </si>
  <si>
    <t>jms amusements</t>
  </si>
  <si>
    <t>PCP2</t>
  </si>
  <si>
    <t>george powell</t>
  </si>
  <si>
    <t>olympia arcade</t>
  </si>
  <si>
    <t>comtrade</t>
  </si>
  <si>
    <t>comtrade gaming</t>
  </si>
  <si>
    <t>Topthelot.com</t>
  </si>
  <si>
    <t>health lottery</t>
  </si>
  <si>
    <t>the health lottery</t>
  </si>
  <si>
    <t>the health lottery scheme</t>
  </si>
  <si>
    <t>alpha automatics</t>
  </si>
  <si>
    <t>Isis Leisure</t>
  </si>
  <si>
    <t>Health Lottery South West</t>
  </si>
  <si>
    <t>Health Lottery South East</t>
  </si>
  <si>
    <t>Health Lottery Yorkshire and Humber</t>
  </si>
  <si>
    <t>Health Lottery North West</t>
  </si>
  <si>
    <t>Easi Games</t>
  </si>
  <si>
    <t>david lucas bookmakers</t>
  </si>
  <si>
    <t>concern worldwide (uk)</t>
  </si>
  <si>
    <t>All Stars</t>
  </si>
  <si>
    <t>Pot of Gold</t>
  </si>
  <si>
    <t>Walmsley Brothers</t>
  </si>
  <si>
    <t>Browns Bookmakers</t>
  </si>
  <si>
    <t>touch-tech</t>
  </si>
  <si>
    <t>Liam Taylor Turf Accountants</t>
  </si>
  <si>
    <t>cyril lynch</t>
  </si>
  <si>
    <t>mason gaming</t>
  </si>
  <si>
    <t>j m electronics</t>
  </si>
  <si>
    <t>Bet 147</t>
  </si>
  <si>
    <t>in touch amusement</t>
  </si>
  <si>
    <t>herts leisure</t>
  </si>
  <si>
    <t>mb gametech</t>
  </si>
  <si>
    <t>wm amusements</t>
  </si>
  <si>
    <t>dd racing</t>
  </si>
  <si>
    <t>ostlers racing</t>
  </si>
  <si>
    <t>oakwood leisure</t>
  </si>
  <si>
    <t>Jackpot Leisure</t>
  </si>
  <si>
    <t>tam amusements</t>
  </si>
  <si>
    <t>st clare hospice lottery</t>
  </si>
  <si>
    <t>Eclipse</t>
  </si>
  <si>
    <t>Posh Bookmakers</t>
  </si>
  <si>
    <t>BetBob</t>
  </si>
  <si>
    <t>A J Speechley</t>
  </si>
  <si>
    <t>billy bongo</t>
  </si>
  <si>
    <t>barnsley hospice</t>
  </si>
  <si>
    <t>giant cash bonanza</t>
  </si>
  <si>
    <t>gold gaming</t>
  </si>
  <si>
    <t>spin city</t>
  </si>
  <si>
    <t>bexleyheath working mans club</t>
  </si>
  <si>
    <t>indoor games london</t>
  </si>
  <si>
    <t>BetGed</t>
  </si>
  <si>
    <t>charity for civil servants</t>
  </si>
  <si>
    <t>One Wish Lottery</t>
  </si>
  <si>
    <t>royal star &amp; garter</t>
  </si>
  <si>
    <t>LSO</t>
  </si>
  <si>
    <t>delasport</t>
  </si>
  <si>
    <t>delasport we deliver sport</t>
  </si>
  <si>
    <t>pontins</t>
  </si>
  <si>
    <t>trax</t>
  </si>
  <si>
    <t>brooks leisure</t>
  </si>
  <si>
    <t>Health Lottery London West</t>
  </si>
  <si>
    <t>Health Lottery London East</t>
  </si>
  <si>
    <t>Health Lottery West Midlands</t>
  </si>
  <si>
    <t>Health Lottery East Midlands</t>
  </si>
  <si>
    <t>Health Lottery East</t>
  </si>
  <si>
    <t>Health Lottery Wales</t>
  </si>
  <si>
    <t>Health Lottery Scotland</t>
  </si>
  <si>
    <t>Health Lottery North East and Cumbria</t>
  </si>
  <si>
    <t>The Goodguys</t>
  </si>
  <si>
    <t>Stuart James</t>
  </si>
  <si>
    <t>City Sports Brechin</t>
  </si>
  <si>
    <t>Loganbet</t>
  </si>
  <si>
    <t>John Humphreys</t>
  </si>
  <si>
    <t>wigan warriors development association</t>
  </si>
  <si>
    <t>angling trust</t>
  </si>
  <si>
    <t>wood green the animals charity</t>
  </si>
  <si>
    <t>woodgreen pets charity</t>
  </si>
  <si>
    <t>secure gaming</t>
  </si>
  <si>
    <t>palace bingo club</t>
  </si>
  <si>
    <t>harry harrop</t>
  </si>
  <si>
    <t>mark harrop racing</t>
  </si>
  <si>
    <t>ricky nelson</t>
  </si>
  <si>
    <t>colossus bets</t>
  </si>
  <si>
    <t>n j racing</t>
  </si>
  <si>
    <t>leyton slots</t>
  </si>
  <si>
    <t>maggys slots</t>
  </si>
  <si>
    <t>showman amusements</t>
  </si>
  <si>
    <t>Chesterbet</t>
  </si>
  <si>
    <t>Bangorbet</t>
  </si>
  <si>
    <t>Golden Touch</t>
  </si>
  <si>
    <t>bet central</t>
  </si>
  <si>
    <t>bet on whatsapp</t>
  </si>
  <si>
    <t>bosh bet</t>
  </si>
  <si>
    <t>telephone bet</t>
  </si>
  <si>
    <t>jackpots</t>
  </si>
  <si>
    <t>sun valley amusements</t>
  </si>
  <si>
    <t>John Malcolm</t>
  </si>
  <si>
    <t>AMW Racing</t>
  </si>
  <si>
    <t>pilgrims hospices lottery</t>
  </si>
  <si>
    <t>jdee racing</t>
  </si>
  <si>
    <t>paul sams</t>
  </si>
  <si>
    <t>Aspers MK</t>
  </si>
  <si>
    <t>millenium amusements</t>
  </si>
  <si>
    <t>help appeal</t>
  </si>
  <si>
    <t>PlayOn</t>
  </si>
  <si>
    <t>jayne</t>
  </si>
  <si>
    <t>pontefract  racing</t>
  </si>
  <si>
    <t>steve robinson</t>
  </si>
  <si>
    <t>crohn's &amp; colitis uk</t>
  </si>
  <si>
    <t>bay bet</t>
  </si>
  <si>
    <t>ryan racing</t>
  </si>
  <si>
    <t>furness services</t>
  </si>
  <si>
    <t>Aldo's Odds</t>
  </si>
  <si>
    <t>gondola services</t>
  </si>
  <si>
    <t>local leisure</t>
  </si>
  <si>
    <t>the zone</t>
  </si>
  <si>
    <t>greengate amusements</t>
  </si>
  <si>
    <t>JT Leisure</t>
  </si>
  <si>
    <t>XO Casino Slots</t>
  </si>
  <si>
    <t>ritz bingo</t>
  </si>
  <si>
    <t>Fruits247.com</t>
  </si>
  <si>
    <t>adamson bookmakers</t>
  </si>
  <si>
    <t>james dalgety</t>
  </si>
  <si>
    <t>first 1 club</t>
  </si>
  <si>
    <t>Best Bets</t>
  </si>
  <si>
    <t>Pery's Bingo</t>
  </si>
  <si>
    <t>Amusement Leisure</t>
  </si>
  <si>
    <t>sky blue racing</t>
  </si>
  <si>
    <t>casino gold</t>
  </si>
  <si>
    <t>in2win casino games</t>
  </si>
  <si>
    <t>ashby gaming machines</t>
  </si>
  <si>
    <t>T Goodsir</t>
  </si>
  <si>
    <t>5 star racing and sports</t>
  </si>
  <si>
    <t>a &amp; a racing</t>
  </si>
  <si>
    <t>lucky al racing</t>
  </si>
  <si>
    <t>Adept Audio</t>
  </si>
  <si>
    <t>Countess Amusements</t>
  </si>
  <si>
    <t>blake bookmakers</t>
  </si>
  <si>
    <t>fraser bet</t>
  </si>
  <si>
    <t>cairn bet</t>
  </si>
  <si>
    <t>debit card bookmakers</t>
  </si>
  <si>
    <t>kauto st racing</t>
  </si>
  <si>
    <t>kauto star racing</t>
  </si>
  <si>
    <t>spencer craig</t>
  </si>
  <si>
    <t>spencers</t>
  </si>
  <si>
    <t>joe jennings international</t>
  </si>
  <si>
    <t>joe jennings telebet</t>
  </si>
  <si>
    <t>VIP.bets.com</t>
  </si>
  <si>
    <t>hh2bet</t>
  </si>
  <si>
    <t>leisuretime gaming</t>
  </si>
  <si>
    <t>mark jeal</t>
  </si>
  <si>
    <t>quirks</t>
  </si>
  <si>
    <t>east midlands vending supplies</t>
  </si>
  <si>
    <t>hadbet</t>
  </si>
  <si>
    <t>crystal palace amusement arcade</t>
  </si>
  <si>
    <t>brian keenan</t>
  </si>
  <si>
    <t>hattricks</t>
  </si>
  <si>
    <t>betdaq</t>
  </si>
  <si>
    <t>crossplay</t>
  </si>
  <si>
    <t>bertie biggs</t>
  </si>
  <si>
    <t>dan hague</t>
  </si>
  <si>
    <t>don arkle</t>
  </si>
  <si>
    <t>don holly</t>
  </si>
  <si>
    <t>jack potts</t>
  </si>
  <si>
    <t>penny lane</t>
  </si>
  <si>
    <t>devil gaming</t>
  </si>
  <si>
    <t>cycling uk</t>
  </si>
  <si>
    <t>Fortuna Leisure</t>
  </si>
  <si>
    <t>becky walsh</t>
  </si>
  <si>
    <t>beverley becks bet</t>
  </si>
  <si>
    <t>rossy bros</t>
  </si>
  <si>
    <t>Jack Cecil</t>
  </si>
  <si>
    <t>palace casino</t>
  </si>
  <si>
    <t>bowl central</t>
  </si>
  <si>
    <t>Wentworth Vending</t>
  </si>
  <si>
    <t>elite coin equipment</t>
  </si>
  <si>
    <t>Independent Leisure Services</t>
  </si>
  <si>
    <t>isq sports</t>
  </si>
  <si>
    <t>isqbet</t>
  </si>
  <si>
    <t>sportsrisq</t>
  </si>
  <si>
    <t>aberdeen machines</t>
  </si>
  <si>
    <t>john brown bookmakers</t>
  </si>
  <si>
    <t>the owls foundation</t>
  </si>
  <si>
    <t>Act the Races</t>
  </si>
  <si>
    <t>indoor games</t>
  </si>
  <si>
    <t>carousel casino slots</t>
  </si>
  <si>
    <t>liskeard leisure lounge</t>
  </si>
  <si>
    <t>crown automatics</t>
  </si>
  <si>
    <t>bevan-pickwick</t>
  </si>
  <si>
    <t>goodfellows</t>
  </si>
  <si>
    <t>jack bevan- 1897</t>
  </si>
  <si>
    <t>pickwick- 1973</t>
  </si>
  <si>
    <t>pickwick-bevan</t>
  </si>
  <si>
    <t>Midnight Gaming</t>
  </si>
  <si>
    <t>raging ball bingo club</t>
  </si>
  <si>
    <t>royal casino slots</t>
  </si>
  <si>
    <t>wallis's</t>
  </si>
  <si>
    <t>cornwall hospice lottery</t>
  </si>
  <si>
    <t>jumbo interactive</t>
  </si>
  <si>
    <t>gatherwell</t>
  </si>
  <si>
    <t>one lottery</t>
  </si>
  <si>
    <t>your school lottery</t>
  </si>
  <si>
    <t>Roman Bank</t>
  </si>
  <si>
    <t>Majestic</t>
  </si>
  <si>
    <t>Rio</t>
  </si>
  <si>
    <t>Hippodrome</t>
  </si>
  <si>
    <t>Regent</t>
  </si>
  <si>
    <t>Globe</t>
  </si>
  <si>
    <t>Ritz Bingo Club</t>
  </si>
  <si>
    <t>Empire Bingo</t>
  </si>
  <si>
    <t>Apollo Bingo</t>
  </si>
  <si>
    <t>Grand Bingo</t>
  </si>
  <si>
    <t>Games Warehouse</t>
  </si>
  <si>
    <t>JPM Games</t>
  </si>
  <si>
    <t>JPMi</t>
  </si>
  <si>
    <t>JPM</t>
  </si>
  <si>
    <t>connaught bingo club</t>
  </si>
  <si>
    <t>white sunderland</t>
  </si>
  <si>
    <t>spin 2 win casino slots</t>
  </si>
  <si>
    <t>walwyn leisure</t>
  </si>
  <si>
    <t>Survivor Bet</t>
  </si>
  <si>
    <t>Online Predictor</t>
  </si>
  <si>
    <t>The Sports Predictor</t>
  </si>
  <si>
    <t>Predictor Bet</t>
  </si>
  <si>
    <t>david brewer racing</t>
  </si>
  <si>
    <t>fair-bet bookmakers</t>
  </si>
  <si>
    <t>halifax bookmakers</t>
  </si>
  <si>
    <t>black cow gaming</t>
  </si>
  <si>
    <t>NYX Interactive</t>
  </si>
  <si>
    <t>Light and Wonder</t>
  </si>
  <si>
    <t>LNW</t>
  </si>
  <si>
    <t>@gamingfun</t>
  </si>
  <si>
    <t>bibby's</t>
  </si>
  <si>
    <t>city of gold</t>
  </si>
  <si>
    <t>high rollers</t>
  </si>
  <si>
    <t>Q-Cornwall Leisure</t>
  </si>
  <si>
    <t>Champion Slots</t>
  </si>
  <si>
    <t>kingston coin leisure</t>
  </si>
  <si>
    <t>relax gaming</t>
  </si>
  <si>
    <t>PlaynBrag</t>
  </si>
  <si>
    <t>adam swann</t>
  </si>
  <si>
    <t>atlantis amusements</t>
  </si>
  <si>
    <t>jimmy g's</t>
  </si>
  <si>
    <t>Ossie Miller</t>
  </si>
  <si>
    <t>Arran Wheeler</t>
  </si>
  <si>
    <t>the accord hospice lottery</t>
  </si>
  <si>
    <t>bingo godz</t>
  </si>
  <si>
    <t>riva gaming</t>
  </si>
  <si>
    <t>sun valley</t>
  </si>
  <si>
    <t>K R Automatics</t>
  </si>
  <si>
    <t>happy days</t>
  </si>
  <si>
    <t>ipoker</t>
  </si>
  <si>
    <t>playtech</t>
  </si>
  <si>
    <t>john jefferson</t>
  </si>
  <si>
    <t>JABET</t>
  </si>
  <si>
    <t>tombola</t>
  </si>
  <si>
    <t>tombola arcade</t>
  </si>
  <si>
    <t>aztec riches casino uk</t>
  </si>
  <si>
    <t>blackjack ballroom uk</t>
  </si>
  <si>
    <t>captain cook casino uk</t>
  </si>
  <si>
    <t>casino action uk</t>
  </si>
  <si>
    <t>casino classic uk</t>
  </si>
  <si>
    <t>casino kingdom uk</t>
  </si>
  <si>
    <t>casino share uk</t>
  </si>
  <si>
    <t>challenge casino uk</t>
  </si>
  <si>
    <t>colosseum casino uk</t>
  </si>
  <si>
    <t>golden reef casino uk</t>
  </si>
  <si>
    <t>golden tiger casino uk</t>
  </si>
  <si>
    <t>grand hotel casino uk</t>
  </si>
  <si>
    <t>grand mondial uk</t>
  </si>
  <si>
    <t>lucky emperor casino uk</t>
  </si>
  <si>
    <t>luxury casino uk</t>
  </si>
  <si>
    <t>music hall casino uk</t>
  </si>
  <si>
    <t>nostalgia casino uk</t>
  </si>
  <si>
    <t>phoenician casino uk</t>
  </si>
  <si>
    <t>players palace casino uk</t>
  </si>
  <si>
    <t>quatro casino uk</t>
  </si>
  <si>
    <t>rich reels casino uk</t>
  </si>
  <si>
    <t>strike it lucky casino uk</t>
  </si>
  <si>
    <t>ukcasino club uk</t>
  </si>
  <si>
    <t>vegas country casino uk</t>
  </si>
  <si>
    <t>vegas slot casino uk</t>
  </si>
  <si>
    <t>villento casino uk</t>
  </si>
  <si>
    <t>virtual city casino uk</t>
  </si>
  <si>
    <t>yukon gold casino uk</t>
  </si>
  <si>
    <t>zodiac casino uk</t>
  </si>
  <si>
    <t>Rowan Racing</t>
  </si>
  <si>
    <t>Home &amp; Away</t>
  </si>
  <si>
    <t>Kevin Routledge</t>
  </si>
  <si>
    <t>tapping house</t>
  </si>
  <si>
    <t>the norfolk hospice</t>
  </si>
  <si>
    <t>SkyBet</t>
  </si>
  <si>
    <t>Sky Casino</t>
  </si>
  <si>
    <t>Sky Vegas</t>
  </si>
  <si>
    <t>Sky Bingo</t>
  </si>
  <si>
    <t>Sky Poker</t>
  </si>
  <si>
    <t>bet365</t>
  </si>
  <si>
    <t>bingoheads</t>
  </si>
  <si>
    <t>Players Lounge</t>
  </si>
  <si>
    <t>Paddy Power</t>
  </si>
  <si>
    <t>Deal or No deal</t>
  </si>
  <si>
    <t>Dial-a-Bet</t>
  </si>
  <si>
    <t>lottoland</t>
  </si>
  <si>
    <t>888</t>
  </si>
  <si>
    <t>admiralcasino</t>
  </si>
  <si>
    <t>microgaming</t>
  </si>
  <si>
    <t>bingodiamond.com</t>
  </si>
  <si>
    <t>butlers bingo</t>
  </si>
  <si>
    <t>casino of dreams</t>
  </si>
  <si>
    <t>casinofantastico.co.uk</t>
  </si>
  <si>
    <t>dotty bingo</t>
  </si>
  <si>
    <t>glossy bingo</t>
  </si>
  <si>
    <t>lucky 247</t>
  </si>
  <si>
    <t>rosy bingo</t>
  </si>
  <si>
    <t>kambi</t>
  </si>
  <si>
    <t>full tilt</t>
  </si>
  <si>
    <t>pokerstars</t>
  </si>
  <si>
    <t>pokerstars casino</t>
  </si>
  <si>
    <t>pokerstars sports</t>
  </si>
  <si>
    <t>pokerstars vegas</t>
  </si>
  <si>
    <t>fingaming</t>
  </si>
  <si>
    <t>netbet</t>
  </si>
  <si>
    <t>william hill online</t>
  </si>
  <si>
    <t>Mr Green</t>
  </si>
  <si>
    <t>Casumo</t>
  </si>
  <si>
    <t>Dave Roffey</t>
  </si>
  <si>
    <t>raw igaming</t>
  </si>
  <si>
    <t>leander games</t>
  </si>
  <si>
    <t>zingobingo</t>
  </si>
  <si>
    <t>megawayscasino</t>
  </si>
  <si>
    <t>winningkings</t>
  </si>
  <si>
    <t>44aces</t>
  </si>
  <si>
    <t>ahtigames</t>
  </si>
  <si>
    <t>bacanaplay</t>
  </si>
  <si>
    <t>casino and friends</t>
  </si>
  <si>
    <t>clemensspillehal</t>
  </si>
  <si>
    <t>drueckglueck</t>
  </si>
  <si>
    <t>eucasino</t>
  </si>
  <si>
    <t>eurokingclub</t>
  </si>
  <si>
    <t>euromania</t>
  </si>
  <si>
    <t>finlandiacasino</t>
  </si>
  <si>
    <t>geckoplay</t>
  </si>
  <si>
    <t>ice36</t>
  </si>
  <si>
    <t>knightslots</t>
  </si>
  <si>
    <t>lordping</t>
  </si>
  <si>
    <t>luckylouis</t>
  </si>
  <si>
    <t>luckymeslots</t>
  </si>
  <si>
    <t>luckyniki</t>
  </si>
  <si>
    <t>luckyvegas</t>
  </si>
  <si>
    <t>luna casino</t>
  </si>
  <si>
    <t>megacasino</t>
  </si>
  <si>
    <t>metalcasino</t>
  </si>
  <si>
    <t>miamijackpots</t>
  </si>
  <si>
    <t>parisvegasclub</t>
  </si>
  <si>
    <t>playjango</t>
  </si>
  <si>
    <t>playkasino</t>
  </si>
  <si>
    <t>playmillion</t>
  </si>
  <si>
    <t>playojo</t>
  </si>
  <si>
    <t>playtoro</t>
  </si>
  <si>
    <t>prime casino</t>
  </si>
  <si>
    <t>prime gaming</t>
  </si>
  <si>
    <t>primescratchcards</t>
  </si>
  <si>
    <t>primeslots</t>
  </si>
  <si>
    <t>queen vegas</t>
  </si>
  <si>
    <t>redkings</t>
  </si>
  <si>
    <t>royalbet</t>
  </si>
  <si>
    <t>royale500</t>
  </si>
  <si>
    <t>simba games</t>
  </si>
  <si>
    <t>slingo</t>
  </si>
  <si>
    <t>slotsmagic</t>
  </si>
  <si>
    <t>slotstars</t>
  </si>
  <si>
    <t>spingenie</t>
  </si>
  <si>
    <t>swiftcasino</t>
  </si>
  <si>
    <t>the masked singer</t>
  </si>
  <si>
    <t>turbonino</t>
  </si>
  <si>
    <t>vegas winner</t>
  </si>
  <si>
    <t>winlandia</t>
  </si>
  <si>
    <t>zebrawins</t>
  </si>
  <si>
    <t>bingostars</t>
  </si>
  <si>
    <t>casushi</t>
  </si>
  <si>
    <t>fruitkings</t>
  </si>
  <si>
    <t>peachy casino</t>
  </si>
  <si>
    <t>peachy games</t>
  </si>
  <si>
    <t>play sunny</t>
  </si>
  <si>
    <t>betway</t>
  </si>
  <si>
    <t>dream bingo</t>
  </si>
  <si>
    <t>hippodrome online</t>
  </si>
  <si>
    <t>jackpot city</t>
  </si>
  <si>
    <t>spin casino</t>
  </si>
  <si>
    <t>www.videoslots.com</t>
  </si>
  <si>
    <t>The Phone Casino</t>
  </si>
  <si>
    <t>betfair</t>
  </si>
  <si>
    <t>Golden lounge</t>
  </si>
  <si>
    <t>Nedplay</t>
  </si>
  <si>
    <t>32Red</t>
  </si>
  <si>
    <t>Dash</t>
  </si>
  <si>
    <t>32RedSport</t>
  </si>
  <si>
    <t>Roxy Palace</t>
  </si>
  <si>
    <t>Casino Splendido</t>
  </si>
  <si>
    <t>dibz</t>
  </si>
  <si>
    <t>Mansionbet.com</t>
  </si>
  <si>
    <t>Mansionbet</t>
  </si>
  <si>
    <t>Casino.com</t>
  </si>
  <si>
    <t>Mansion</t>
  </si>
  <si>
    <t>Mansion.com</t>
  </si>
  <si>
    <t>Mansion Casino</t>
  </si>
  <si>
    <t>MansionCasino.com</t>
  </si>
  <si>
    <t>Slots Heaven</t>
  </si>
  <si>
    <t>Mansion Group</t>
  </si>
  <si>
    <t>boylebingo.com</t>
  </si>
  <si>
    <t>boylecasino.com</t>
  </si>
  <si>
    <t>boylegames.com</t>
  </si>
  <si>
    <t>boylepoker.com</t>
  </si>
  <si>
    <t>boylesports.com</t>
  </si>
  <si>
    <t>aspireglobal</t>
  </si>
  <si>
    <t>matchbook</t>
  </si>
  <si>
    <t>betfred.com</t>
  </si>
  <si>
    <t>oddsking</t>
  </si>
  <si>
    <t>Metric Gaming</t>
  </si>
  <si>
    <t>betano</t>
  </si>
  <si>
    <t>betvictor</t>
  </si>
  <si>
    <t>hbingo</t>
  </si>
  <si>
    <t>heart bingo</t>
  </si>
  <si>
    <t>parimatch</t>
  </si>
  <si>
    <t>puntit</t>
  </si>
  <si>
    <t>smooth spins</t>
  </si>
  <si>
    <t>talksport bet</t>
  </si>
  <si>
    <t>High 5 Games</t>
  </si>
  <si>
    <t>betradar</t>
  </si>
  <si>
    <t>fanteam</t>
  </si>
  <si>
    <t>Mariners Plaice</t>
  </si>
  <si>
    <t>nonsuch amusements</t>
  </si>
  <si>
    <t>seagate leisure centre</t>
  </si>
  <si>
    <t>bardon leisure</t>
  </si>
  <si>
    <t>revolver gaming</t>
  </si>
  <si>
    <t>reel to reel</t>
  </si>
  <si>
    <t>st. john´s hospice</t>
  </si>
  <si>
    <t>RABCAT Gambling</t>
  </si>
  <si>
    <t>warwicks amusements</t>
  </si>
  <si>
    <t>samuel black</t>
  </si>
  <si>
    <t>billy morton</t>
  </si>
  <si>
    <t>betconstruct</t>
  </si>
  <si>
    <t>creedroomz</t>
  </si>
  <si>
    <t>pascal gaming</t>
  </si>
  <si>
    <t>popok</t>
  </si>
  <si>
    <t>Kevin Sharp Racing</t>
  </si>
  <si>
    <t>Dave Spice</t>
  </si>
  <si>
    <t>reel time gaming</t>
  </si>
  <si>
    <t>alfie jackson</t>
  </si>
  <si>
    <t>bet tone</t>
  </si>
  <si>
    <t>charlie james</t>
  </si>
  <si>
    <t>dean morris</t>
  </si>
  <si>
    <t>harry alexander</t>
  </si>
  <si>
    <t>jack oliver</t>
  </si>
  <si>
    <t>morris brothers</t>
  </si>
  <si>
    <t>boma bailey</t>
  </si>
  <si>
    <t>stevie stretch</t>
  </si>
  <si>
    <t>evoke</t>
  </si>
  <si>
    <t>greentube</t>
  </si>
  <si>
    <t>sid hooper</t>
  </si>
  <si>
    <t>tobin racing</t>
  </si>
  <si>
    <t>betgames</t>
  </si>
  <si>
    <t>betgames.tv</t>
  </si>
  <si>
    <t>Ron Cooper</t>
  </si>
  <si>
    <t>D + J Racing</t>
  </si>
  <si>
    <t>Fairmile Racing</t>
  </si>
  <si>
    <t>wiltshire and bath air ambulance charity</t>
  </si>
  <si>
    <t>red7</t>
  </si>
  <si>
    <t>sg gaming</t>
  </si>
  <si>
    <t>dragon bet</t>
  </si>
  <si>
    <t>john lovell</t>
  </si>
  <si>
    <t>diamond leisure</t>
  </si>
  <si>
    <t>racing st george</t>
  </si>
  <si>
    <t>glen graham</t>
  </si>
  <si>
    <t>care data systems</t>
  </si>
  <si>
    <t>donorflex</t>
  </si>
  <si>
    <t>playson</t>
  </si>
  <si>
    <t>andy bailey</t>
  </si>
  <si>
    <t>J McCondichie</t>
  </si>
  <si>
    <t>casimba gaming</t>
  </si>
  <si>
    <t>Final Runner</t>
  </si>
  <si>
    <t>GTECH G2</t>
  </si>
  <si>
    <t>Spielo G2</t>
  </si>
  <si>
    <t>IGT PLC</t>
  </si>
  <si>
    <t>seldons saltburn pier</t>
  </si>
  <si>
    <t>a ward</t>
  </si>
  <si>
    <t>arthur mulgrew</t>
  </si>
  <si>
    <t>arthur nicholas</t>
  </si>
  <si>
    <t>sb leisure</t>
  </si>
  <si>
    <t>sb leisure gaming ltd</t>
  </si>
  <si>
    <t>midnite</t>
  </si>
  <si>
    <t>platincasino.co.uk</t>
  </si>
  <si>
    <t>www.mfortune.co.uk</t>
  </si>
  <si>
    <t>www.jammymonkey.com</t>
  </si>
  <si>
    <t>www.pocketwin.co.uk</t>
  </si>
  <si>
    <t>www.luck.com</t>
  </si>
  <si>
    <t>www.madslots.com</t>
  </si>
  <si>
    <t>amusetime</t>
  </si>
  <si>
    <t>blueprint machines</t>
  </si>
  <si>
    <t>central pier</t>
  </si>
  <si>
    <t>north pier</t>
  </si>
  <si>
    <t>south pier</t>
  </si>
  <si>
    <t>klubfunder</t>
  </si>
  <si>
    <t>klubfunder.com</t>
  </si>
  <si>
    <t>instant win gaming limited</t>
  </si>
  <si>
    <t>10bet</t>
  </si>
  <si>
    <t>Saint Michaels Hospice</t>
  </si>
  <si>
    <t>Herriot Hospice Homecare</t>
  </si>
  <si>
    <t>Just 'B'</t>
  </si>
  <si>
    <t>bet extra</t>
  </si>
  <si>
    <t>bob holmes &amp; sons"</t>
  </si>
  <si>
    <t>ryan holmes</t>
  </si>
  <si>
    <t>Mike Brady Partnership</t>
  </si>
  <si>
    <t>MRP Racing</t>
  </si>
  <si>
    <t>victoria gate casino</t>
  </si>
  <si>
    <t>M Cook Bookmakers</t>
  </si>
  <si>
    <t>computerform.co.uk</t>
  </si>
  <si>
    <t>formgenie.com</t>
  </si>
  <si>
    <t>horseracing-software.co.uk</t>
  </si>
  <si>
    <t>golden slots</t>
  </si>
  <si>
    <t>golden slots casino</t>
  </si>
  <si>
    <t>macau casino slots</t>
  </si>
  <si>
    <t>sterling amusement machines</t>
  </si>
  <si>
    <t>kings amusements</t>
  </si>
  <si>
    <t>gig core</t>
  </si>
  <si>
    <t>gig games</t>
  </si>
  <si>
    <t>gig sports</t>
  </si>
  <si>
    <t>igamingcloud</t>
  </si>
  <si>
    <t>yggdrasil gaming</t>
  </si>
  <si>
    <t>alder hey promotions</t>
  </si>
  <si>
    <t>betboro</t>
  </si>
  <si>
    <t>golden palms</t>
  </si>
  <si>
    <t>palms casino</t>
  </si>
  <si>
    <t>kwiff</t>
  </si>
  <si>
    <t>plannatech (uk)</t>
  </si>
  <si>
    <t>Globalbet</t>
  </si>
  <si>
    <t>JS Racing</t>
  </si>
  <si>
    <t>TC Racing</t>
  </si>
  <si>
    <t>Betbre</t>
  </si>
  <si>
    <t>JS Electrical</t>
  </si>
  <si>
    <t>vbet</t>
  </si>
  <si>
    <t>breckland cinema company</t>
  </si>
  <si>
    <t>winners bingo</t>
  </si>
  <si>
    <t>bet600</t>
  </si>
  <si>
    <t>rock city amusements</t>
  </si>
  <si>
    <t>Court Oak Bookies</t>
  </si>
  <si>
    <t>sp racing</t>
  </si>
  <si>
    <t>Bet Invite</t>
  </si>
  <si>
    <t>Fan Hub</t>
  </si>
  <si>
    <t>novomatic</t>
  </si>
  <si>
    <t>veterans' lottery</t>
  </si>
  <si>
    <t>holiday inn amusements</t>
  </si>
  <si>
    <t>Bigbux</t>
  </si>
  <si>
    <t>d p leisure</t>
  </si>
  <si>
    <t>tapa leisure</t>
  </si>
  <si>
    <t>Betright</t>
  </si>
  <si>
    <t>Easibet</t>
  </si>
  <si>
    <t>Game On</t>
  </si>
  <si>
    <t>assured gaming</t>
  </si>
  <si>
    <t>derrick wright</t>
  </si>
  <si>
    <t>highlight games</t>
  </si>
  <si>
    <t>paul garritty</t>
  </si>
  <si>
    <t>walton pier</t>
  </si>
  <si>
    <t>JUNGLE</t>
  </si>
  <si>
    <t>brighter futures</t>
  </si>
  <si>
    <t>geoff readman racing</t>
  </si>
  <si>
    <t>pragmatic play</t>
  </si>
  <si>
    <t>jim clarke</t>
  </si>
  <si>
    <t>bar leisure</t>
  </si>
  <si>
    <t>Frank Houghton</t>
  </si>
  <si>
    <t>Hunter Talbot Racing</t>
  </si>
  <si>
    <t>PredictABall</t>
  </si>
  <si>
    <t>Live 5</t>
  </si>
  <si>
    <t>tw lotto</t>
  </si>
  <si>
    <t>john anthony</t>
  </si>
  <si>
    <t>bob hughes</t>
  </si>
  <si>
    <t>david thomas racing</t>
  </si>
  <si>
    <t>rollercoin</t>
  </si>
  <si>
    <t>Bet.me</t>
  </si>
  <si>
    <t>bongo's bingo</t>
  </si>
  <si>
    <t>ggpoker</t>
  </si>
  <si>
    <t>ggvegas</t>
  </si>
  <si>
    <t>Finnplay</t>
  </si>
  <si>
    <t>Goldrush Amusements</t>
  </si>
  <si>
    <t>maxx leisure</t>
  </si>
  <si>
    <t>osborne game services ltd</t>
  </si>
  <si>
    <t>fantasy island</t>
  </si>
  <si>
    <t>webbers leisure</t>
  </si>
  <si>
    <t>Coinsville</t>
  </si>
  <si>
    <t>Kingsmith Leisure</t>
  </si>
  <si>
    <t>bet with sherlock</t>
  </si>
  <si>
    <t>C B Sports</t>
  </si>
  <si>
    <t>dazn bet</t>
  </si>
  <si>
    <t>daznbet.com</t>
  </si>
  <si>
    <t>fitzwillam sports</t>
  </si>
  <si>
    <t>fitzwilliam sports</t>
  </si>
  <si>
    <t>fitzbet</t>
  </si>
  <si>
    <t>fitzwilliam</t>
  </si>
  <si>
    <t>bf games</t>
  </si>
  <si>
    <t>red9nine</t>
  </si>
  <si>
    <t>jack bevan &amp; co</t>
  </si>
  <si>
    <t>Dabbers Social Bingo</t>
  </si>
  <si>
    <t>smith &amp; fox</t>
  </si>
  <si>
    <t>uk sepsis trust</t>
  </si>
  <si>
    <t>careys amusements</t>
  </si>
  <si>
    <t>a cash</t>
  </si>
  <si>
    <t>fatcat softworks</t>
  </si>
  <si>
    <t>kalooki racing</t>
  </si>
  <si>
    <t>lady luck games</t>
  </si>
  <si>
    <t>storm-rgs</t>
  </si>
  <si>
    <t>Barneys Bingo</t>
  </si>
  <si>
    <t>love to play gaming limited</t>
  </si>
  <si>
    <t>betfred technology limited</t>
  </si>
  <si>
    <t>tom horn gaming</t>
  </si>
  <si>
    <t>playbook engineering limited</t>
  </si>
  <si>
    <t>ultimate machine company</t>
  </si>
  <si>
    <t>24bette</t>
  </si>
  <si>
    <t>b-bets</t>
  </si>
  <si>
    <t>casinosieger</t>
  </si>
  <si>
    <t>condor gaming</t>
  </si>
  <si>
    <t>rembrandtcasino</t>
  </si>
  <si>
    <t>the mayfair casino</t>
  </si>
  <si>
    <t>Playbook Engineering</t>
  </si>
  <si>
    <t>noel thomas</t>
  </si>
  <si>
    <t>b t racing</t>
  </si>
  <si>
    <t>bt racing</t>
  </si>
  <si>
    <t>betgenius</t>
  </si>
  <si>
    <t>genius sports</t>
  </si>
  <si>
    <t>bet centre (kiosk)</t>
  </si>
  <si>
    <t>Retabet</t>
  </si>
  <si>
    <t>Reta</t>
  </si>
  <si>
    <t>Sarebet</t>
  </si>
  <si>
    <t>Retabank</t>
  </si>
  <si>
    <t>Retalive</t>
  </si>
  <si>
    <t>RetaTv</t>
  </si>
  <si>
    <t>golden race</t>
  </si>
  <si>
    <t>lucky strike amusements</t>
  </si>
  <si>
    <t>Bet Squad</t>
  </si>
  <si>
    <t>britbet</t>
  </si>
  <si>
    <t>british racing bet</t>
  </si>
  <si>
    <t>lmw racing</t>
  </si>
  <si>
    <t>Northern Lights Gaming</t>
  </si>
  <si>
    <t>atkinson's amusements</t>
  </si>
  <si>
    <t>Sportino</t>
  </si>
  <si>
    <t>Pit Stop Betting</t>
  </si>
  <si>
    <t>mr q</t>
  </si>
  <si>
    <t>The Workshop</t>
  </si>
  <si>
    <t>Space Casino</t>
  </si>
  <si>
    <t>match bingo</t>
  </si>
  <si>
    <t>Crystals Gaming</t>
  </si>
  <si>
    <t>horizons casino</t>
  </si>
  <si>
    <t>the seat lottery</t>
  </si>
  <si>
    <t>affiliate empire</t>
  </si>
  <si>
    <t>lottogo.com</t>
  </si>
  <si>
    <t>bet with ascot</t>
  </si>
  <si>
    <t>lottomart</t>
  </si>
  <si>
    <t>Charlie Edwards Leisure</t>
  </si>
  <si>
    <t>cymru bet</t>
  </si>
  <si>
    <t>peter sutton</t>
  </si>
  <si>
    <t>charnwood community lottery</t>
  </si>
  <si>
    <t>LNW Live</t>
  </si>
  <si>
    <t>L&amp;W</t>
  </si>
  <si>
    <t>Light &amp; Wonder</t>
  </si>
  <si>
    <t>sporting solutions</t>
  </si>
  <si>
    <t>nolimit city</t>
  </si>
  <si>
    <t>totepool</t>
  </si>
  <si>
    <t>alan bushell &amp; bryn cartwright</t>
  </si>
  <si>
    <t>MollyBet</t>
  </si>
  <si>
    <t>skywind group</t>
  </si>
  <si>
    <t>gerrard leisure</t>
  </si>
  <si>
    <t>tony huddersfield</t>
  </si>
  <si>
    <t>navy wings</t>
  </si>
  <si>
    <t>bingo nation</t>
  </si>
  <si>
    <t>golden touch</t>
  </si>
  <si>
    <t>white hat gaming</t>
  </si>
  <si>
    <t>unique fundraising ltd</t>
  </si>
  <si>
    <t>pastimes amusements</t>
  </si>
  <si>
    <t>sportito</t>
  </si>
  <si>
    <t>red rake</t>
  </si>
  <si>
    <t>red rake gaming</t>
  </si>
  <si>
    <t>altenar.com</t>
  </si>
  <si>
    <t>ibetuk.com</t>
  </si>
  <si>
    <t>Embassy Racing</t>
  </si>
  <si>
    <t>apple bingo</t>
  </si>
  <si>
    <t>casino</t>
  </si>
  <si>
    <t>copybet</t>
  </si>
  <si>
    <t>4 the player</t>
  </si>
  <si>
    <t>4theplayer.com</t>
  </si>
  <si>
    <t>gtote</t>
  </si>
  <si>
    <t>ags</t>
  </si>
  <si>
    <t>axsys</t>
  </si>
  <si>
    <t>scotbet</t>
  </si>
  <si>
    <t>geoff banks</t>
  </si>
  <si>
    <t>geoff banks online</t>
  </si>
  <si>
    <t>r &amp; j racing</t>
  </si>
  <si>
    <t>lady's mile holiday park</t>
  </si>
  <si>
    <t>virgin bet</t>
  </si>
  <si>
    <t>synot games</t>
  </si>
  <si>
    <t>nobles casino gaming</t>
  </si>
  <si>
    <t>reelplay</t>
  </si>
  <si>
    <t>dms agency</t>
  </si>
  <si>
    <t>biztech software (ni) limited</t>
  </si>
  <si>
    <t>isoftbet</t>
  </si>
  <si>
    <t>bwin</t>
  </si>
  <si>
    <t>cheeky bingo</t>
  </si>
  <si>
    <t>foxy bingo</t>
  </si>
  <si>
    <t>foxy games</t>
  </si>
  <si>
    <t>gala</t>
  </si>
  <si>
    <t>gala bingo</t>
  </si>
  <si>
    <t>gala casino</t>
  </si>
  <si>
    <t>gala coral</t>
  </si>
  <si>
    <t>gala spins</t>
  </si>
  <si>
    <t>game bookers</t>
  </si>
  <si>
    <t>party casino</t>
  </si>
  <si>
    <t>party poker</t>
  </si>
  <si>
    <t>party sports</t>
  </si>
  <si>
    <t>sporting bet</t>
  </si>
  <si>
    <t>soccer pots</t>
  </si>
  <si>
    <t>soccerpots</t>
  </si>
  <si>
    <t>soccerpots.co.uk</t>
  </si>
  <si>
    <t>soccerpots.com</t>
  </si>
  <si>
    <t>soccerpots.net</t>
  </si>
  <si>
    <t>avantage entertainment</t>
  </si>
  <si>
    <t>halliday leisure</t>
  </si>
  <si>
    <t>The Pundit League</t>
  </si>
  <si>
    <t>push gaming</t>
  </si>
  <si>
    <t>baker &amp; clarke</t>
  </si>
  <si>
    <t>andy bets</t>
  </si>
  <si>
    <t>oryx gaming</t>
  </si>
  <si>
    <t>Framble</t>
  </si>
  <si>
    <t>mick walsh</t>
  </si>
  <si>
    <t>network gaming</t>
  </si>
  <si>
    <t>stakelogic uk</t>
  </si>
  <si>
    <t>activity land</t>
  </si>
  <si>
    <t>condev</t>
  </si>
  <si>
    <t>mobi</t>
  </si>
  <si>
    <t>stakelogic</t>
  </si>
  <si>
    <t>j&amp;j racing</t>
  </si>
  <si>
    <t>design works gaming</t>
  </si>
  <si>
    <t>tele-bank trading as elovate</t>
  </si>
  <si>
    <t>n</t>
  </si>
  <si>
    <t>n with symbols</t>
  </si>
  <si>
    <t>netgaming</t>
  </si>
  <si>
    <t>netgaming ahead of the game</t>
  </si>
  <si>
    <t>Black Card Lottery</t>
  </si>
  <si>
    <t>kingston leisure</t>
  </si>
  <si>
    <t>DR.BET</t>
  </si>
  <si>
    <t>GGBET</t>
  </si>
  <si>
    <t>rizk</t>
  </si>
  <si>
    <t>betsson</t>
  </si>
  <si>
    <t>harbourlights amusements</t>
  </si>
  <si>
    <t>steve gibbs</t>
  </si>
  <si>
    <t>c &amp; c leisure</t>
  </si>
  <si>
    <t>bar-one racing</t>
  </si>
  <si>
    <t>evans amusements</t>
  </si>
  <si>
    <t>premier amusements</t>
  </si>
  <si>
    <t>Silver Dollar Casinos</t>
  </si>
  <si>
    <t>livescore</t>
  </si>
  <si>
    <t>Arena Bingo</t>
  </si>
  <si>
    <t>hollywood slots</t>
  </si>
  <si>
    <t>Playmatic</t>
  </si>
  <si>
    <t>evergreen racing</t>
  </si>
  <si>
    <t>martyn classic racing</t>
  </si>
  <si>
    <t>clubforce</t>
  </si>
  <si>
    <t>Danny McNab Bookmakers</t>
  </si>
  <si>
    <t>woods automatics</t>
  </si>
  <si>
    <t>currigan</t>
  </si>
  <si>
    <t>arcadia casino</t>
  </si>
  <si>
    <t>jack jones</t>
  </si>
  <si>
    <t>tyler bookmakers</t>
  </si>
  <si>
    <t>coppafeel!</t>
  </si>
  <si>
    <t>festifeel</t>
  </si>
  <si>
    <t>the boobettes</t>
  </si>
  <si>
    <t>scotlands themepark</t>
  </si>
  <si>
    <t>pragmatic solutions</t>
  </si>
  <si>
    <t>booming games</t>
  </si>
  <si>
    <t>cumberland and lakeland lottery</t>
  </si>
  <si>
    <t>betmate</t>
  </si>
  <si>
    <t>engage games</t>
  </si>
  <si>
    <t>fabet</t>
  </si>
  <si>
    <t>fafabet</t>
  </si>
  <si>
    <t>lebom limited</t>
  </si>
  <si>
    <t>playlebo.com</t>
  </si>
  <si>
    <t>c&amp;t bookmakers</t>
  </si>
  <si>
    <t>elite bet</t>
  </si>
  <si>
    <t>rogue gaming</t>
  </si>
  <si>
    <t>zenterprize</t>
  </si>
  <si>
    <t>claremont pier amusements</t>
  </si>
  <si>
    <t>PICKGURU</t>
  </si>
  <si>
    <t>bingo boost</t>
  </si>
  <si>
    <t>bingo burst</t>
  </si>
  <si>
    <t>happytiger</t>
  </si>
  <si>
    <t>spin king</t>
  </si>
  <si>
    <t>riviera slots</t>
  </si>
  <si>
    <t>24Dogs.com</t>
  </si>
  <si>
    <t>les ambassadeurs online</t>
  </si>
  <si>
    <t>Esports Fantasy League</t>
  </si>
  <si>
    <t>Efantasyleague</t>
  </si>
  <si>
    <t>ESFL</t>
  </si>
  <si>
    <t>mega slots amusements</t>
  </si>
  <si>
    <t>mega slots casino</t>
  </si>
  <si>
    <t>onetec</t>
  </si>
  <si>
    <t>onetec casino lounge</t>
  </si>
  <si>
    <t>onetec amusements</t>
  </si>
  <si>
    <t>Angstrom Sports</t>
  </si>
  <si>
    <t>the mint</t>
  </si>
  <si>
    <t>the showboat</t>
  </si>
  <si>
    <t>thomas' s no 1</t>
  </si>
  <si>
    <t>grace gaming</t>
  </si>
  <si>
    <t>Play Leisure</t>
  </si>
  <si>
    <t>uPredict</t>
  </si>
  <si>
    <t>pavilion amusements</t>
  </si>
  <si>
    <t>rank interactive</t>
  </si>
  <si>
    <t>ben holmes bookmaker</t>
  </si>
  <si>
    <t>betben</t>
  </si>
  <si>
    <t>bob holmes &amp; sons</t>
  </si>
  <si>
    <t>bob holmes bookmaker</t>
  </si>
  <si>
    <t>holmes betting</t>
  </si>
  <si>
    <t>Fanslide</t>
  </si>
  <si>
    <t>bob denman on course bookmaker.</t>
  </si>
  <si>
    <t>Circl</t>
  </si>
  <si>
    <t>grb vending</t>
  </si>
  <si>
    <t>givecircle</t>
  </si>
  <si>
    <t>Hearts Amusements</t>
  </si>
  <si>
    <t>donsan (north east)</t>
  </si>
  <si>
    <t>spinberry</t>
  </si>
  <si>
    <t>janet and john kiddies rides</t>
  </si>
  <si>
    <t>fifth street digital</t>
  </si>
  <si>
    <t>AXXS</t>
  </si>
  <si>
    <t>Premier Bingo</t>
  </si>
  <si>
    <t>Merkur Slots</t>
  </si>
  <si>
    <t>wilson's casino</t>
  </si>
  <si>
    <t>Diva Amusements</t>
  </si>
  <si>
    <t>buccaneer amusements</t>
  </si>
  <si>
    <t>coast amusements</t>
  </si>
  <si>
    <t>jeffries amusements</t>
  </si>
  <si>
    <t>jeffries arcade</t>
  </si>
  <si>
    <t>jeffries casino</t>
  </si>
  <si>
    <t>william edward jeffries &amp; sons</t>
  </si>
  <si>
    <t>Spoxx Gaming Software</t>
  </si>
  <si>
    <t>AXXS Gaming Software B.V.</t>
  </si>
  <si>
    <t>pubtech limited</t>
  </si>
  <si>
    <t>retro gaming</t>
  </si>
  <si>
    <t>spinomenal</t>
  </si>
  <si>
    <t>365gaming</t>
  </si>
  <si>
    <t>leeds hospitals charity</t>
  </si>
  <si>
    <t>lol bingo</t>
  </si>
  <si>
    <t>TVD Group</t>
  </si>
  <si>
    <t>TVC</t>
  </si>
  <si>
    <t>TVC Support</t>
  </si>
  <si>
    <t>j.e.t.</t>
  </si>
  <si>
    <t>j h automatics limited</t>
  </si>
  <si>
    <t>SP</t>
  </si>
  <si>
    <t>SPITCH</t>
  </si>
  <si>
    <t>apk leisure</t>
  </si>
  <si>
    <t>The Golf Lottery</t>
  </si>
  <si>
    <t>RichBet</t>
  </si>
  <si>
    <t>Betansells</t>
  </si>
  <si>
    <t>CG Ansell &amp; Son</t>
  </si>
  <si>
    <t>Ansells</t>
  </si>
  <si>
    <t>Ansell Bookmakers</t>
  </si>
  <si>
    <t>sportskins</t>
  </si>
  <si>
    <t>Teamfeepay</t>
  </si>
  <si>
    <t>eldorado</t>
  </si>
  <si>
    <t>tony clayton bookmakers</t>
  </si>
  <si>
    <t>fairplay</t>
  </si>
  <si>
    <t>UK Punters</t>
  </si>
  <si>
    <t>gridrival</t>
  </si>
  <si>
    <t>cloud 9 sports</t>
  </si>
  <si>
    <t>speller racing</t>
  </si>
  <si>
    <t>games global</t>
  </si>
  <si>
    <t>swifty</t>
  </si>
  <si>
    <t>swifty predictions</t>
  </si>
  <si>
    <t>swifty sports</t>
  </si>
  <si>
    <t>Verdict MMA</t>
  </si>
  <si>
    <t>dragoneye</t>
  </si>
  <si>
    <t>dragoni</t>
  </si>
  <si>
    <t>george shaw</t>
  </si>
  <si>
    <t>Billy No Mates</t>
  </si>
  <si>
    <t>jem racing</t>
  </si>
  <si>
    <t>leap gaming</t>
  </si>
  <si>
    <t>Betwithfriends</t>
  </si>
  <si>
    <t>lincoln racing</t>
  </si>
  <si>
    <t>randalls</t>
  </si>
  <si>
    <t>Lovelace</t>
  </si>
  <si>
    <t>newton stewart racing</t>
  </si>
  <si>
    <t>skillbet</t>
  </si>
  <si>
    <t>austin leisure</t>
  </si>
  <si>
    <t>playland</t>
  </si>
  <si>
    <t>danny chandler</t>
  </si>
  <si>
    <t>flight for life</t>
  </si>
  <si>
    <t>Surrey Gaming</t>
  </si>
  <si>
    <t>bristol &amp; weston hospitals charity</t>
  </si>
  <si>
    <t>Classic Slots</t>
  </si>
  <si>
    <t>alf's classic amusements</t>
  </si>
  <si>
    <t>derian house children's hospice shops limited</t>
  </si>
  <si>
    <t>Just Fun Amusements</t>
  </si>
  <si>
    <t>Fantasy Monster</t>
  </si>
  <si>
    <t>raise a lotto</t>
  </si>
  <si>
    <t>ads - leisure</t>
  </si>
  <si>
    <t>Technical Solutions</t>
  </si>
  <si>
    <t>hatch it racing</t>
  </si>
  <si>
    <t>BetBre Bookmakers</t>
  </si>
  <si>
    <t>plucky.com</t>
  </si>
  <si>
    <t>Ebor Racing</t>
  </si>
  <si>
    <t>Roodee Racing</t>
  </si>
  <si>
    <t>West Tip Racing</t>
  </si>
  <si>
    <t>Brian Mitchell and Sons</t>
  </si>
  <si>
    <t>gentleman jim bookmakers</t>
  </si>
  <si>
    <t>stakelogic live limited</t>
  </si>
  <si>
    <t>showtime amusemnts</t>
  </si>
  <si>
    <t>Buddybet</t>
  </si>
  <si>
    <t>swintt</t>
  </si>
  <si>
    <t>empire slots</t>
  </si>
  <si>
    <t>dave fowler</t>
  </si>
  <si>
    <t>bettybetbet</t>
  </si>
  <si>
    <t>puntcast</t>
  </si>
  <si>
    <t>supporta</t>
  </si>
  <si>
    <t>flamingo amusements</t>
  </si>
  <si>
    <t>harris amusements</t>
  </si>
  <si>
    <t>viva vegas</t>
  </si>
  <si>
    <t>gullycricket</t>
  </si>
  <si>
    <t>wolfbet</t>
  </si>
  <si>
    <t>lunabet</t>
  </si>
  <si>
    <t>fruitopia slots</t>
  </si>
  <si>
    <t>cosmic slots</t>
  </si>
  <si>
    <t>moneykingcasino</t>
  </si>
  <si>
    <t>BeyondPlay</t>
  </si>
  <si>
    <t>Stakemate</t>
  </si>
  <si>
    <t>jlo limited</t>
  </si>
  <si>
    <t>quinnbet</t>
  </si>
  <si>
    <t>quinncasino</t>
  </si>
  <si>
    <t>quinnsports</t>
  </si>
  <si>
    <t>Aspers Online</t>
  </si>
  <si>
    <t>brandle's amusements</t>
  </si>
  <si>
    <t>own the pitch</t>
  </si>
  <si>
    <t>j3ster ltd</t>
  </si>
  <si>
    <t>a.p. bet</t>
  </si>
  <si>
    <t>captain john</t>
  </si>
  <si>
    <t>max bet</t>
  </si>
  <si>
    <t>s.p. bet</t>
  </si>
  <si>
    <t>the colonel</t>
  </si>
  <si>
    <t>william price</t>
  </si>
  <si>
    <t>regency betting group</t>
  </si>
  <si>
    <t>regency racing</t>
  </si>
  <si>
    <t>Vegas Amusements</t>
  </si>
  <si>
    <t>Betform</t>
  </si>
  <si>
    <t>coastal leisure</t>
  </si>
  <si>
    <t>the pink palace</t>
  </si>
  <si>
    <t>octoplay</t>
  </si>
  <si>
    <t>track sports bookmakers</t>
  </si>
  <si>
    <t>fantasygameday.app</t>
  </si>
  <si>
    <t>jelly</t>
  </si>
  <si>
    <t>bradmoor farm</t>
  </si>
  <si>
    <t>seldons leisureworld</t>
  </si>
  <si>
    <t>stableduel</t>
  </si>
  <si>
    <t>johnny ridley racing</t>
  </si>
  <si>
    <t>everi digital</t>
  </si>
  <si>
    <t>Wayja</t>
  </si>
  <si>
    <t>brian mitchell &amp; sons</t>
  </si>
  <si>
    <t>ebor racing</t>
  </si>
  <si>
    <t>roodee racing</t>
  </si>
  <si>
    <t>west tip racing</t>
  </si>
  <si>
    <t>community lottery</t>
  </si>
  <si>
    <t>windmill leisure</t>
  </si>
  <si>
    <t>cullis’s amusements</t>
  </si>
  <si>
    <t>cosmo bingo</t>
  </si>
  <si>
    <t>hijingo</t>
  </si>
  <si>
    <t>ar gaming</t>
  </si>
  <si>
    <t>beach plaza family amusements</t>
  </si>
  <si>
    <t>frontier amusements</t>
  </si>
  <si>
    <t>the reel vegas</t>
  </si>
  <si>
    <t>surrey gaming</t>
  </si>
  <si>
    <t>albert</t>
  </si>
  <si>
    <t>The Pink Palace</t>
  </si>
  <si>
    <t>cornwall gaming</t>
  </si>
  <si>
    <t>labour party</t>
  </si>
  <si>
    <t>llafur</t>
  </si>
  <si>
    <t>octobet</t>
  </si>
  <si>
    <t>octopus game</t>
  </si>
  <si>
    <t>glynn carroll</t>
  </si>
  <si>
    <t>p &amp; j amusement machines</t>
  </si>
  <si>
    <t>dogs 4 rescue</t>
  </si>
  <si>
    <t>the rescue lottery</t>
  </si>
  <si>
    <t>little macau</t>
  </si>
  <si>
    <t>little vegas</t>
  </si>
  <si>
    <t>sports broker</t>
  </si>
  <si>
    <t>sportsbroker</t>
  </si>
  <si>
    <t>prophet league</t>
  </si>
  <si>
    <t>make-a-wish</t>
  </si>
  <si>
    <t>make-a-wish uk</t>
  </si>
  <si>
    <t>Champion's Choice</t>
  </si>
  <si>
    <t>3 oaks gaming</t>
  </si>
  <si>
    <t xml:space="preserve">	thelastman.online</t>
  </si>
  <si>
    <t>the last man</t>
  </si>
  <si>
    <t>eldorado bingo and slots</t>
  </si>
  <si>
    <t>aj's bingo</t>
  </si>
  <si>
    <t>rio leisure &amp; social</t>
  </si>
  <si>
    <t>innovate gaming</t>
  </si>
  <si>
    <t>pancreatic cancer uk</t>
  </si>
  <si>
    <t>maday automatics</t>
  </si>
  <si>
    <t>higham sports and social club</t>
  </si>
  <si>
    <t>shepway automatics</t>
  </si>
  <si>
    <t>333LOTTO</t>
  </si>
  <si>
    <t>123lotto</t>
  </si>
  <si>
    <t>lotto3</t>
  </si>
  <si>
    <t>millers leisure</t>
  </si>
  <si>
    <t>bj's leisure world</t>
  </si>
  <si>
    <t>s gaming</t>
  </si>
  <si>
    <t>digitain</t>
  </si>
  <si>
    <t>galaxsys</t>
  </si>
  <si>
    <t>imaginelive</t>
  </si>
  <si>
    <t>hunter talbot racing</t>
  </si>
  <si>
    <t>gromada games</t>
  </si>
  <si>
    <t>squad bets</t>
  </si>
  <si>
    <t>boldplay</t>
  </si>
  <si>
    <t>matrix studios</t>
  </si>
  <si>
    <t>jones &amp; son</t>
  </si>
  <si>
    <t>Fun Spot</t>
  </si>
  <si>
    <t>champion gaming</t>
  </si>
  <si>
    <t>imperialgaming</t>
  </si>
  <si>
    <t>raise west herts</t>
  </si>
  <si>
    <t>west herts hospitals charity</t>
  </si>
  <si>
    <t>gold slots</t>
  </si>
  <si>
    <t>henry's rooms</t>
  </si>
  <si>
    <t>the king's lottery</t>
  </si>
  <si>
    <t>borat betting</t>
  </si>
  <si>
    <t>beacon bingo entertainment</t>
  </si>
  <si>
    <t>m cook bookmakers</t>
  </si>
  <si>
    <t>ansell bookmakers</t>
  </si>
  <si>
    <t>ansells</t>
  </si>
  <si>
    <t>betansells</t>
  </si>
  <si>
    <t>cg ansell &amp; son</t>
  </si>
  <si>
    <t>richbet</t>
  </si>
  <si>
    <t>james automatics</t>
  </si>
  <si>
    <t>mark berrow bookmakers</t>
  </si>
  <si>
    <t>parkins palladium</t>
  </si>
  <si>
    <t>jimmy latham/big bucks racing</t>
  </si>
  <si>
    <t>shorty's social club</t>
  </si>
  <si>
    <t>alloa bingo club</t>
  </si>
  <si>
    <t>the rainbow lottery</t>
  </si>
  <si>
    <t>the christie trading company</t>
  </si>
  <si>
    <t>333lotto</t>
  </si>
  <si>
    <t>The Giving Collective</t>
  </si>
  <si>
    <t>Lotto3</t>
  </si>
  <si>
    <t>123Lotto</t>
  </si>
  <si>
    <t>betwright</t>
  </si>
  <si>
    <t>sladders</t>
  </si>
  <si>
    <t>claremont pier</t>
  </si>
  <si>
    <t>the health lottery foundation</t>
  </si>
  <si>
    <t>bet r odds amusements</t>
  </si>
  <si>
    <t>betrodds</t>
  </si>
  <si>
    <t>dragonbet</t>
  </si>
  <si>
    <t>panna</t>
  </si>
  <si>
    <t>bettom</t>
  </si>
  <si>
    <t>thegivingmachine</t>
  </si>
  <si>
    <t>richmond atlantic</t>
  </si>
  <si>
    <t>itvwin.com</t>
  </si>
  <si>
    <t>itv win bingo</t>
  </si>
  <si>
    <t>itv win spins</t>
  </si>
  <si>
    <t>itv win gaming</t>
  </si>
  <si>
    <t>planet sport bet</t>
  </si>
  <si>
    <t>charlie edwards</t>
  </si>
  <si>
    <t>charlie's</t>
  </si>
  <si>
    <t>dixon amusements</t>
  </si>
  <si>
    <t>match it</t>
  </si>
  <si>
    <t>easewell farm</t>
  </si>
  <si>
    <t>twitchen park</t>
  </si>
  <si>
    <t>woolacombe bay holiday village</t>
  </si>
  <si>
    <t>win win lottery</t>
  </si>
  <si>
    <t>tigerbet</t>
  </si>
  <si>
    <t>vegas amusements</t>
  </si>
  <si>
    <t>betbre</t>
  </si>
  <si>
    <t>betbre bookmakers</t>
  </si>
  <si>
    <t>full moon betting</t>
  </si>
  <si>
    <t>kingdom amusements</t>
  </si>
  <si>
    <t>sky bingo</t>
  </si>
  <si>
    <t>sky casino</t>
  </si>
  <si>
    <t>sky poker</t>
  </si>
  <si>
    <t>sky vegas</t>
  </si>
  <si>
    <t>sky bet games</t>
  </si>
  <si>
    <t>erskine veterans charity</t>
  </si>
  <si>
    <t>ben norris</t>
  </si>
  <si>
    <t>kabege</t>
  </si>
  <si>
    <t>cartmel bet</t>
  </si>
  <si>
    <t>cheshire bet</t>
  </si>
  <si>
    <t>colin wadey</t>
  </si>
  <si>
    <t>epsom bet</t>
  </si>
  <si>
    <t>festival bet</t>
  </si>
  <si>
    <t>merseybet</t>
  </si>
  <si>
    <t>midland bet</t>
  </si>
  <si>
    <t>ron  wadey</t>
  </si>
  <si>
    <t>jdl racing</t>
  </si>
  <si>
    <t>dabble</t>
  </si>
  <si>
    <t>incentive games</t>
  </si>
  <si>
    <t>betmaster</t>
  </si>
  <si>
    <t>torrero</t>
  </si>
  <si>
    <t>playbook fusion</t>
  </si>
  <si>
    <t>danny mcnab bookmakers</t>
  </si>
  <si>
    <t>CALCUTTA'S</t>
  </si>
  <si>
    <t>genda</t>
  </si>
  <si>
    <t>genda:) europe</t>
  </si>
  <si>
    <t>genda:) games</t>
  </si>
  <si>
    <t>gigo</t>
  </si>
  <si>
    <t>playnation</t>
  </si>
  <si>
    <t>quicksilver</t>
  </si>
  <si>
    <t>genda playnation entertainment ltd</t>
  </si>
  <si>
    <t>ak bets</t>
  </si>
  <si>
    <t>fortune slots</t>
  </si>
  <si>
    <t>barry dennis</t>
  </si>
  <si>
    <t>gamecode</t>
  </si>
  <si>
    <t>smartico</t>
  </si>
  <si>
    <t>octopus global limited</t>
  </si>
  <si>
    <t>stakemate</t>
  </si>
  <si>
    <t>london.bet</t>
  </si>
  <si>
    <t>thrilltech</t>
  </si>
  <si>
    <t>sports duel</t>
  </si>
  <si>
    <t>sports king</t>
  </si>
  <si>
    <t>squad duel</t>
  </si>
  <si>
    <t>home and away</t>
  </si>
  <si>
    <t>kevin routledge</t>
  </si>
  <si>
    <t>rowan racing</t>
  </si>
  <si>
    <t>yesorno</t>
  </si>
  <si>
    <t>www.tadagaming.com</t>
  </si>
  <si>
    <t>my best 11</t>
  </si>
  <si>
    <t>reel money</t>
  </si>
  <si>
    <t>sovereign slots</t>
  </si>
  <si>
    <t>bestodds</t>
  </si>
  <si>
    <t>pcp2</t>
  </si>
  <si>
    <t>rollerbet</t>
  </si>
  <si>
    <t>legends games</t>
  </si>
  <si>
    <t>racerival</t>
  </si>
  <si>
    <t>arc igaming</t>
  </si>
  <si>
    <t>black swan gaming</t>
  </si>
  <si>
    <t>swanbet</t>
  </si>
  <si>
    <t>falsgrave slots</t>
  </si>
  <si>
    <t>retro slots</t>
  </si>
  <si>
    <t>threesix vegas</t>
  </si>
  <si>
    <t>bet vickers</t>
  </si>
  <si>
    <t>vickers racing</t>
  </si>
  <si>
    <t>supa pools</t>
  </si>
  <si>
    <t>betmonie</t>
  </si>
  <si>
    <t>amusements</t>
  </si>
  <si>
    <t>circus circus</t>
  </si>
  <si>
    <t>billy no mates</t>
  </si>
  <si>
    <t>dave spice</t>
  </si>
  <si>
    <t>pcj racing</t>
  </si>
  <si>
    <t>tickbet</t>
  </si>
  <si>
    <t>lastmanagerstanding.com</t>
  </si>
  <si>
    <t>lmsarena.com</t>
  </si>
  <si>
    <t>lmscricket.com</t>
  </si>
  <si>
    <t>lmsgridiron.com</t>
  </si>
  <si>
    <t>lmssoccer.com</t>
  </si>
  <si>
    <t>happy days holiday homes</t>
  </si>
  <si>
    <t>ivy casino</t>
  </si>
  <si>
    <t>o'reels casino</t>
  </si>
  <si>
    <t>rose casino</t>
  </si>
  <si>
    <t>bet jb</t>
  </si>
  <si>
    <t>bet lodge</t>
  </si>
  <si>
    <t>johnboy's</t>
  </si>
  <si>
    <t>jonboy's</t>
  </si>
  <si>
    <t>lodge sports</t>
  </si>
  <si>
    <t>semilong sports</t>
  </si>
  <si>
    <t>semilong sports boomakers</t>
  </si>
  <si>
    <t>the house</t>
  </si>
  <si>
    <t>stuart james</t>
  </si>
  <si>
    <t>the goodguys</t>
  </si>
  <si>
    <t>awager</t>
  </si>
  <si>
    <t>funvend</t>
  </si>
  <si>
    <t>gameweek xi</t>
  </si>
  <si>
    <t>a j speechley</t>
  </si>
  <si>
    <t>betbob</t>
  </si>
  <si>
    <t>posh bookmakers</t>
  </si>
  <si>
    <t>boutique party hire</t>
  </si>
  <si>
    <t>predi6t</t>
  </si>
  <si>
    <t>sky bet</t>
  </si>
  <si>
    <t>leisuretek</t>
  </si>
  <si>
    <t>wrexham racing</t>
  </si>
  <si>
    <t>superior gaming</t>
  </si>
  <si>
    <t>platipus</t>
  </si>
  <si>
    <t>textbet</t>
  </si>
  <si>
    <t>mccormack bookmaking</t>
  </si>
  <si>
    <t>save the children</t>
  </si>
  <si>
    <t>vault casinos</t>
  </si>
  <si>
    <t>trotbet</t>
  </si>
  <si>
    <t>loftbet</t>
  </si>
  <si>
    <t>rnrmc enterprises limited</t>
  </si>
  <si>
    <t>rma - the royal marines charity</t>
  </si>
  <si>
    <t>naval services sports charity</t>
  </si>
  <si>
    <t>chip in</t>
  </si>
  <si>
    <t>ds racing</t>
  </si>
  <si>
    <t>dreamspin</t>
  </si>
  <si>
    <t>retropolis</t>
  </si>
  <si>
    <t>bet ahoy</t>
  </si>
  <si>
    <t>city bet</t>
  </si>
  <si>
    <t>lovelace</t>
  </si>
  <si>
    <t>bk racing</t>
  </si>
  <si>
    <t>joe bloggs</t>
  </si>
  <si>
    <t>betsmart</t>
  </si>
  <si>
    <t>primetime slots</t>
  </si>
  <si>
    <t>button mash slots</t>
  </si>
  <si>
    <t>admiral nurses</t>
  </si>
  <si>
    <t>kevin myles</t>
  </si>
  <si>
    <t>union jack racing</t>
  </si>
  <si>
    <t>red dragon racing</t>
  </si>
  <si>
    <t>betpro iq</t>
  </si>
  <si>
    <t>pastimes classic amusements</t>
  </si>
  <si>
    <t>paul johnson bookmakers</t>
  </si>
  <si>
    <t>contact</t>
  </si>
  <si>
    <t>like it love it</t>
  </si>
  <si>
    <t>bosh bingo</t>
  </si>
  <si>
    <t>p. bell</t>
  </si>
  <si>
    <t>the reel room</t>
  </si>
  <si>
    <t>ron cooper</t>
  </si>
  <si>
    <t>fairmile racing</t>
  </si>
  <si>
    <t>bet with curly</t>
  </si>
  <si>
    <t>powell &amp; moisley</t>
  </si>
  <si>
    <t>mega fun</t>
  </si>
  <si>
    <t>direct leisure sales</t>
  </si>
  <si>
    <t>dipstakes</t>
  </si>
  <si>
    <t>project management</t>
  </si>
  <si>
    <t>u-bet</t>
  </si>
  <si>
    <t>cb bet</t>
  </si>
  <si>
    <t>just fun amusements</t>
  </si>
  <si>
    <t>dr bet</t>
  </si>
  <si>
    <t>david ross betting</t>
  </si>
  <si>
    <t>bet glider</t>
  </si>
  <si>
    <t>betty</t>
  </si>
  <si>
    <t>skilljoy entertainment</t>
  </si>
  <si>
    <t>stakewise</t>
  </si>
  <si>
    <t>diamond</t>
  </si>
  <si>
    <t>bling bling racing</t>
  </si>
  <si>
    <t>foxy bets</t>
  </si>
  <si>
    <t>michael cannon</t>
  </si>
  <si>
    <t>platinum</t>
  </si>
  <si>
    <t>arcadian</t>
  </si>
  <si>
    <t>fantasia</t>
  </si>
  <si>
    <t>leisureland</t>
  </si>
  <si>
    <t xml:space="preserve">	jn bets ltd</t>
  </si>
  <si>
    <t>galaxy gaming</t>
  </si>
  <si>
    <t>ostlers racing limited</t>
  </si>
  <si>
    <t>kearns racing</t>
  </si>
  <si>
    <t>cheltenham and gloucester hospitals charity</t>
  </si>
  <si>
    <t>versus</t>
  </si>
  <si>
    <t>bigbangbet</t>
  </si>
  <si>
    <t>cssc</t>
  </si>
  <si>
    <t>Domain Name</t>
  </si>
  <si>
    <t>21.co.uk</t>
  </si>
  <si>
    <t>36vegas.co.uk</t>
  </si>
  <si>
    <t>666casino.com</t>
  </si>
  <si>
    <t>777.com</t>
  </si>
  <si>
    <t>888.co.uk</t>
  </si>
  <si>
    <t>888.com</t>
  </si>
  <si>
    <t>888.info</t>
  </si>
  <si>
    <t>888bingo.com</t>
  </si>
  <si>
    <t>888casino.com</t>
  </si>
  <si>
    <t>888ladies.com</t>
  </si>
  <si>
    <t>888poker.co.uk</t>
  </si>
  <si>
    <t>888poker.com</t>
  </si>
  <si>
    <t>888poker.net</t>
  </si>
  <si>
    <t>888sport.com</t>
  </si>
  <si>
    <t>888vipcasinoclub.com</t>
  </si>
  <si>
    <t>ab-bet.co.uk</t>
  </si>
  <si>
    <t>acorns.org.uk</t>
  </si>
  <si>
    <t>actionaid.org.uk</t>
  </si>
  <si>
    <t>actiononhearingloss.org.uk</t>
  </si>
  <si>
    <t>admiralcasino.co.uk</t>
  </si>
  <si>
    <t>akbets.bet</t>
  </si>
  <si>
    <t>allbritishcasino.com</t>
  </si>
  <si>
    <t>allstargames.co.uk</t>
  </si>
  <si>
    <t>alohaslots.com</t>
  </si>
  <si>
    <t>alwaysinlottery.com</t>
  </si>
  <si>
    <t>alzheimers.safeandsecurewebservices.net/register%e2%80%8b</t>
  </si>
  <si>
    <t>alzheimerslottery.org.uk</t>
  </si>
  <si>
    <t>alzheimersresearchuk.org</t>
  </si>
  <si>
    <t>amazonslots.com</t>
  </si>
  <si>
    <t>amberspins.com</t>
  </si>
  <si>
    <t>ambucopter.org.uk</t>
  </si>
  <si>
    <t>amelco.co.uk</t>
  </si>
  <si>
    <t>anglingraffle.net</t>
  </si>
  <si>
    <t>anglingtrust.net</t>
  </si>
  <si>
    <t>anthonynolan.raffleentry.org.uk</t>
  </si>
  <si>
    <t>aohl.safeandsecurewebservices.net</t>
  </si>
  <si>
    <t>ashgatehospice.org.uk</t>
  </si>
  <si>
    <t>ashgatelottery.org.uk</t>
  </si>
  <si>
    <t>asthma.org.uk</t>
  </si>
  <si>
    <t>asthmauk.charitylotteries.co.uk/</t>
  </si>
  <si>
    <t>asthmaukcharitylotteries.co.uk</t>
  </si>
  <si>
    <t>aztecriches.co.uk</t>
  </si>
  <si>
    <t>aztecwins.com</t>
  </si>
  <si>
    <t>backhousebet.com</t>
  </si>
  <si>
    <t>ballycasino.co.uk</t>
  </si>
  <si>
    <t>barnardos.org.uk</t>
  </si>
  <si>
    <t>barnsleyhospice.org</t>
  </si>
  <si>
    <t>barnsleyhospicelottery.org</t>
  </si>
  <si>
    <t>basc.org.uk</t>
  </si>
  <si>
    <t>battersea.org.uk</t>
  </si>
  <si>
    <t>beautifulwaleslottery.cymru</t>
  </si>
  <si>
    <t>bee-ethical.com</t>
  </si>
  <si>
    <t>bellacasino.com</t>
  </si>
  <si>
    <t>bestodds.com</t>
  </si>
  <si>
    <t>bet365.com</t>
  </si>
  <si>
    <t>betansells.co.uk</t>
  </si>
  <si>
    <t>betboro.co.uk</t>
  </si>
  <si>
    <t>betfred.mobi</t>
  </si>
  <si>
    <t>betgoodwin.co.uk</t>
  </si>
  <si>
    <t>betmaster.co.uk</t>
  </si>
  <si>
    <t>betmaster.uk</t>
  </si>
  <si>
    <t>betmate.app</t>
  </si>
  <si>
    <t>betmgm.co.uk</t>
  </si>
  <si>
    <t>betsbk.com</t>
  </si>
  <si>
    <t>betsson.co.uk</t>
  </si>
  <si>
    <t>bettom.com</t>
  </si>
  <si>
    <t>betty.com</t>
  </si>
  <si>
    <t>betuk.com</t>
  </si>
  <si>
    <t>betvictor.com</t>
  </si>
  <si>
    <t>betvictor.mobi</t>
  </si>
  <si>
    <t>betway.com</t>
  </si>
  <si>
    <t>betwright.com</t>
  </si>
  <si>
    <t>betyoucan.com</t>
  </si>
  <si>
    <t>bhcoastallottery.co.uk</t>
  </si>
  <si>
    <t>bidbingo.co.uk</t>
  </si>
  <si>
    <t>bigthunderslots.com</t>
  </si>
  <si>
    <t>bingo.boylesports.com</t>
  </si>
  <si>
    <t>bingobarmy.com</t>
  </si>
  <si>
    <t>bingobritain.com</t>
  </si>
  <si>
    <t>bingogiving.com</t>
  </si>
  <si>
    <t>bingohollywood.com</t>
  </si>
  <si>
    <t>bingo-ireland.com</t>
  </si>
  <si>
    <t>bingoloft.com</t>
  </si>
  <si>
    <t>bingo-plus.co.uk</t>
  </si>
  <si>
    <t>bingoplus.ltd</t>
  </si>
  <si>
    <t>bingoplus.tv</t>
  </si>
  <si>
    <t>bingosplus.co.uk</t>
  </si>
  <si>
    <t>bingosplus.com</t>
  </si>
  <si>
    <t>bingostars.co.uk</t>
  </si>
  <si>
    <t>bingostorm.com</t>
  </si>
  <si>
    <t>bingostreet.com</t>
  </si>
  <si>
    <t>bingozino.com</t>
  </si>
  <si>
    <t>blabylottery.co.uk</t>
  </si>
  <si>
    <t>blackcowgaming.com</t>
  </si>
  <si>
    <t>blackjackballroom.co.uk</t>
  </si>
  <si>
    <t>blf.org.uk</t>
  </si>
  <si>
    <t>blfraffle.org.uk</t>
  </si>
  <si>
    <t>blightybingo.com</t>
  </si>
  <si>
    <t>blindveterans.org.uk</t>
  </si>
  <si>
    <t>bloodcancer.org.uk</t>
  </si>
  <si>
    <t>bluebellwood.org</t>
  </si>
  <si>
    <t>bluecross.org.uk/lottery</t>
  </si>
  <si>
    <t>bluecross.org.uk/petlottery</t>
  </si>
  <si>
    <t>bluecross.org.uk/raffle</t>
  </si>
  <si>
    <t>boldplay.com</t>
  </si>
  <si>
    <t>boltonhospice.org.uk</t>
  </si>
  <si>
    <t>bonniebingo.com</t>
  </si>
  <si>
    <t>booming-games.com</t>
  </si>
  <si>
    <t>bootybingo.com</t>
  </si>
  <si>
    <t>bornfree.org.uk</t>
  </si>
  <si>
    <t>boroughlottery.co.uk</t>
  </si>
  <si>
    <t>boylelotto.com</t>
  </si>
  <si>
    <t>boylevegas.com</t>
  </si>
  <si>
    <t>bracknellforestlottery.co.uk</t>
  </si>
  <si>
    <t>breastcancernow.org</t>
  </si>
  <si>
    <t>bresbet.co.uk</t>
  </si>
  <si>
    <t>bresbet.com</t>
  </si>
  <si>
    <t>broxtowelotto.co.uk</t>
  </si>
  <si>
    <t>bubble.bingo</t>
  </si>
  <si>
    <t>bubblebonusbingo.com</t>
  </si>
  <si>
    <t>buckybingo.co.uk</t>
  </si>
  <si>
    <t>buffalospins.com</t>
  </si>
  <si>
    <t>bumblebingo.com</t>
  </si>
  <si>
    <t>butterflybingo.com</t>
  </si>
  <si>
    <t>bwin.com</t>
  </si>
  <si>
    <t>bynton.com</t>
  </si>
  <si>
    <t>camra.org.uk</t>
  </si>
  <si>
    <t>cancercarelottery.starvale.org</t>
  </si>
  <si>
    <t>cancerresearchuk.org</t>
  </si>
  <si>
    <t>captaincookcasino.co.uk</t>
  </si>
  <si>
    <t>casharcade.com</t>
  </si>
  <si>
    <t>casino.betway.com</t>
  </si>
  <si>
    <t>casino.boylesports.com</t>
  </si>
  <si>
    <t>casino.netbet.co.uk</t>
  </si>
  <si>
    <t>casino-action.co.uk</t>
  </si>
  <si>
    <t>casinocasino.com</t>
  </si>
  <si>
    <t>casinoclassic.co.uk</t>
  </si>
  <si>
    <t>casino-kingdom.co.uk</t>
  </si>
  <si>
    <t>casinomite.com</t>
  </si>
  <si>
    <t>casinoshare.co.uk</t>
  </si>
  <si>
    <t>casino-www.888poker.com</t>
  </si>
  <si>
    <t>casino-www.888sport.com</t>
  </si>
  <si>
    <t>caspergames.com</t>
  </si>
  <si>
    <t>castlebingo.co.uk</t>
  </si>
  <si>
    <t>castlebingo.com</t>
  </si>
  <si>
    <t>casumo.com</t>
  </si>
  <si>
    <t>casushi.com</t>
  </si>
  <si>
    <t>cats.org.uk</t>
  </si>
  <si>
    <t>celticfc.com</t>
  </si>
  <si>
    <t>cerebra.org.uk</t>
  </si>
  <si>
    <t>challengecasino.co.uk</t>
  </si>
  <si>
    <t>charitypayments.co.uk</t>
  </si>
  <si>
    <t>chatmagbingo.com</t>
  </si>
  <si>
    <t>cherrywins.com</t>
  </si>
  <si>
    <t>chsw.org.uk</t>
  </si>
  <si>
    <t>citybingo.com</t>
  </si>
  <si>
    <t>clairehouse.org.uk</t>
  </si>
  <si>
    <t>cloud9sports.co.uk</t>
  </si>
  <si>
    <t>clubpools.com</t>
  </si>
  <si>
    <t>colosseum-casino.co.uk</t>
  </si>
  <si>
    <t>colossusbets.com</t>
  </si>
  <si>
    <t>committedgiving.uk.net</t>
  </si>
  <si>
    <t>communitygaming.co.uk</t>
  </si>
  <si>
    <t>concern.org.uk</t>
  </si>
  <si>
    <t>contact.org.uk</t>
  </si>
  <si>
    <t>coral.co.uk</t>
  </si>
  <si>
    <t>corbylottery.co.uk</t>
  </si>
  <si>
    <t>cornwallairambulancetrust.org</t>
  </si>
  <si>
    <t>costabingo.com</t>
  </si>
  <si>
    <t>costagames.com</t>
  </si>
  <si>
    <t>crackerjackpot.biz</t>
  </si>
  <si>
    <t>crackerjackpot.co.uk</t>
  </si>
  <si>
    <t>crohnsandcolitis.org.uk</t>
  </si>
  <si>
    <t>crushwins.com</t>
  </si>
  <si>
    <t>crystalslots.com</t>
  </si>
  <si>
    <t>daat.org/play-our-lottery</t>
  </si>
  <si>
    <t>dabble.co.uk</t>
  </si>
  <si>
    <t>dabble.uk</t>
  </si>
  <si>
    <t>dancesyndrome.co.uk</t>
  </si>
  <si>
    <t>derianhouse.charitylotteries.co.uk</t>
  </si>
  <si>
    <t>derianraffle.co.uk</t>
  </si>
  <si>
    <t>divabingo.com</t>
  </si>
  <si>
    <t>dogstrust.org.uk</t>
  </si>
  <si>
    <t>doublebubblebingo.com</t>
  </si>
  <si>
    <t>dougiemac.org.uk</t>
  </si>
  <si>
    <t>dovebingo.com</t>
  </si>
  <si>
    <t>dovehouse.org.uk</t>
  </si>
  <si>
    <t>dovehouse.org.uk/lottery</t>
  </si>
  <si>
    <t>doveslots.com</t>
  </si>
  <si>
    <t>dragonbet.co.uk</t>
  </si>
  <si>
    <t>dreamjackpot.com</t>
  </si>
  <si>
    <t>dublinwins.com</t>
  </si>
  <si>
    <t>duckduckbingo.com</t>
  </si>
  <si>
    <t>eaglespins.com</t>
  </si>
  <si>
    <t>eastbournelocallottery.co.uk</t>
  </si>
  <si>
    <t>eastbournelottery.co.uk</t>
  </si>
  <si>
    <t>electricspins.com</t>
  </si>
  <si>
    <t>faircityamusements.co.uk/index.htm</t>
  </si>
  <si>
    <t>fantasticspins.com</t>
  </si>
  <si>
    <t>fantasyboss.co.uk</t>
  </si>
  <si>
    <t>fanteam.com</t>
  </si>
  <si>
    <t>favbingo.com</t>
  </si>
  <si>
    <t>fightforsight.org.uk</t>
  </si>
  <si>
    <t>firefighters100lottery.co.uk</t>
  </si>
  <si>
    <t>first1club.com</t>
  </si>
  <si>
    <t>fitzbet.com</t>
  </si>
  <si>
    <t>fitzdares.com</t>
  </si>
  <si>
    <t>foot.net</t>
  </si>
  <si>
    <t>foxybingo.com</t>
  </si>
  <si>
    <t>foxygames.com</t>
  </si>
  <si>
    <t>freedomfromtorture.org</t>
  </si>
  <si>
    <t>fruitkings.com</t>
  </si>
  <si>
    <t>funfiesta.com</t>
  </si>
  <si>
    <t>galabingo.com</t>
  </si>
  <si>
    <t>galacasino.com</t>
  </si>
  <si>
    <t>galaspins.com</t>
  </si>
  <si>
    <t>gamebookers.com</t>
  </si>
  <si>
    <t>games.boylesports.com</t>
  </si>
  <si>
    <t>gamevy.com</t>
  </si>
  <si>
    <t>gameweekxi.com</t>
  </si>
  <si>
    <t>genieriches.com</t>
  </si>
  <si>
    <t>gentlemanjim.bet</t>
  </si>
  <si>
    <t>getsbk.com</t>
  </si>
  <si>
    <t>ggvegas.co.uk</t>
  </si>
  <si>
    <t>giantspins.com</t>
  </si>
  <si>
    <t>glitterbingo.com</t>
  </si>
  <si>
    <t>gloriousbingo.com</t>
  </si>
  <si>
    <t>gloucesterlottery.co.uk</t>
  </si>
  <si>
    <t>goldenreefcasino.co.uk</t>
  </si>
  <si>
    <t>goodwaystowin.com</t>
  </si>
  <si>
    <t>goodwinracing.co.uk</t>
  </si>
  <si>
    <t>gossipbingo.com</t>
  </si>
  <si>
    <t>grandhotelcasino.co.uk</t>
  </si>
  <si>
    <t>grandmondial.co.uk</t>
  </si>
  <si>
    <t>grassrootslottery.co.uk</t>
  </si>
  <si>
    <t>greatbet.co.uk</t>
  </si>
  <si>
    <t>greatwesternairambulance.com</t>
  </si>
  <si>
    <t>grosvenorcasinos.com</t>
  </si>
  <si>
    <t>grpcasino.com</t>
  </si>
  <si>
    <t>gtcasino.co.uk</t>
  </si>
  <si>
    <t>guidedogs.org.uk/lottery</t>
  </si>
  <si>
    <t>guidedogs.org.uk/raffle</t>
  </si>
  <si>
    <t>guidedogs.raffleentry.org.uk</t>
  </si>
  <si>
    <t>guildfordlottery.org</t>
  </si>
  <si>
    <t>gullycricket.uk</t>
  </si>
  <si>
    <t>gullycricket.us</t>
  </si>
  <si>
    <t>hacksawgaming.com</t>
  </si>
  <si>
    <t>happytiger.co.uk</t>
  </si>
  <si>
    <t>harboroughlotto.co.uk</t>
  </si>
  <si>
    <t>hartlottery.co.uk</t>
  </si>
  <si>
    <t>hbingo.co.uk</t>
  </si>
  <si>
    <t>heartbeat-nwcc.org.uk</t>
  </si>
  <si>
    <t>hippobingo.com</t>
  </si>
  <si>
    <t>hollywoodbets.co.uk</t>
  </si>
  <si>
    <t>hopehouselottery.org.uk</t>
  </si>
  <si>
    <t>hospiceintheweald.org.uk</t>
  </si>
  <si>
    <t>hospiscarelottery.co.uk</t>
  </si>
  <si>
    <t>hotstreakcasino.com</t>
  </si>
  <si>
    <t>hriuk.org</t>
  </si>
  <si>
    <t>http://www.boldplay.com/http://www.boldplay.com/http://www.boldplay.com/http://www.boldplay.com/http</t>
  </si>
  <si>
    <t>https://anglingtrust.net/fish-draw/</t>
  </si>
  <si>
    <t>https://aruk.raffleentry.org.uk</t>
  </si>
  <si>
    <t>https://betproiq.com/</t>
  </si>
  <si>
    <t>https://boomerang-studios.com/</t>
  </si>
  <si>
    <t>https://brc-uk.com/</t>
  </si>
  <si>
    <t>https://cornwallhospice.org/</t>
  </si>
  <si>
    <t>https://diabetesuk.charitypayments.co.uk/play</t>
  </si>
  <si>
    <t>https://foracure.affinitylottery.org.uk</t>
  </si>
  <si>
    <t>https://hattricks.app</t>
  </si>
  <si>
    <t>https://hattricks.com</t>
  </si>
  <si>
    <t>https://lottery.cornwallhospicecare.co.uk</t>
  </si>
  <si>
    <t>https://lottery.donr.com/dogs</t>
  </si>
  <si>
    <t>https://lottery.hearingdogs.org.uk</t>
  </si>
  <si>
    <t>https://lottery.macularsociety.org/</t>
  </si>
  <si>
    <t>https://lottery.macularsociety.org/enter</t>
  </si>
  <si>
    <t>https://lottery.sueryder.org/</t>
  </si>
  <si>
    <t>https://makeawish.weeklylottery.org.uk/</t>
  </si>
  <si>
    <t>https://networkforanimals.org/</t>
  </si>
  <si>
    <t>https://oxfam.charitypayments.co.uk</t>
  </si>
  <si>
    <t>https://predicts.betfair.com/</t>
  </si>
  <si>
    <t>https://prettytechnical.io/</t>
  </si>
  <si>
    <t>https://raffle.stroke.org.uk/</t>
  </si>
  <si>
    <t>https://raisealotto.com/</t>
  </si>
  <si>
    <t>https://superdraw.sueryder.org/</t>
  </si>
  <si>
    <t>https://thrilltech.io/</t>
  </si>
  <si>
    <t>https://wagtowinlotto.co.uk</t>
  </si>
  <si>
    <t>https://www.aakss.org.uk/join-our-lottery/</t>
  </si>
  <si>
    <t>https://www.autism.org.uk/get-involved/donate/lottery</t>
  </si>
  <si>
    <t>https://www.betdaq.com/</t>
  </si>
  <si>
    <t>https://www.communityhospice.org.uk/support-us/ways-to-give/lottery-and-raffle/hospice-lottery/</t>
  </si>
  <si>
    <t>https://www.longfield.org.uk/</t>
  </si>
  <si>
    <t>https://www.make-a-wish.org.uk/</t>
  </si>
  <si>
    <t>https://www.oadby-wigston.gov.uk/</t>
  </si>
  <si>
    <t>https://www.onelottery.co.uk</t>
  </si>
  <si>
    <t>https://www.raffleplayer.com/hearingdogs</t>
  </si>
  <si>
    <t>https://www.raffleplayer.com/macularsociety</t>
  </si>
  <si>
    <t>hunkybingo.com</t>
  </si>
  <si>
    <t>hypercasino.com</t>
  </si>
  <si>
    <t>iceland.co.uk</t>
  </si>
  <si>
    <t>immortalwins.com</t>
  </si>
  <si>
    <t>incrediblespins.co.uk</t>
  </si>
  <si>
    <t>inplay.betway.com</t>
  </si>
  <si>
    <t>instagrambetting.co.uk</t>
  </si>
  <si>
    <t>i-pools.co.uk</t>
  </si>
  <si>
    <t>irishspins.com</t>
  </si>
  <si>
    <t>itunes.apple.com/gb/app/kwiff-sports-betting/id1116593875?mt=8</t>
  </si>
  <si>
    <t>jackpotcafe.co.uk</t>
  </si>
  <si>
    <t>jackpotcity.co.uk</t>
  </si>
  <si>
    <t>jackpotcitycasino.co.uk</t>
  </si>
  <si>
    <t>jackpotjoy.com</t>
  </si>
  <si>
    <t>jackpotliner.co.uk</t>
  </si>
  <si>
    <t>jackpotstar.com</t>
  </si>
  <si>
    <t>jnc-sales.co.uk</t>
  </si>
  <si>
    <t>joejennings.co.uk</t>
  </si>
  <si>
    <t>joinourlottery.org.uk</t>
  </si>
  <si>
    <t>jointextbet.co.uk</t>
  </si>
  <si>
    <t>juliashouse.org</t>
  </si>
  <si>
    <t>kalookiracing.co.uk</t>
  </si>
  <si>
    <t>kalookisportsbook.co.uk</t>
  </si>
  <si>
    <t>kalookisportsbook.com</t>
  </si>
  <si>
    <t>kenhowells.com</t>
  </si>
  <si>
    <t>kingcasino.com</t>
  </si>
  <si>
    <t>kingjackpot.co.uk</t>
  </si>
  <si>
    <t>kingspin.co.uk</t>
  </si>
  <si>
    <t>king-spin.co.uk</t>
  </si>
  <si>
    <t>kingspin.uk</t>
  </si>
  <si>
    <t>king-spin.uk</t>
  </si>
  <si>
    <t>kirkwoodhospice.co.uk</t>
  </si>
  <si>
    <t>kittybingo.com</t>
  </si>
  <si>
    <t>kss.raffleentry.org.uk</t>
  </si>
  <si>
    <t>ksschristmasdraw.raffleentry.org.uk</t>
  </si>
  <si>
    <t>kwiff.co.uk</t>
  </si>
  <si>
    <t>kwiff.com</t>
  </si>
  <si>
    <t>kwiffcasino.com</t>
  </si>
  <si>
    <t>labourlottery.org</t>
  </si>
  <si>
    <t>ladbet.com</t>
  </si>
  <si>
    <t>ladbrokes.com</t>
  </si>
  <si>
    <t>ladcasino.com</t>
  </si>
  <si>
    <t>lastfanstanding.co.uk</t>
  </si>
  <si>
    <t>league.org</t>
  </si>
  <si>
    <t>leovegas.co.uk</t>
  </si>
  <si>
    <t>leweslocallottery.co.uk</t>
  </si>
  <si>
    <t>lgfblottery.co.uk</t>
  </si>
  <si>
    <t>lightscamerabingo.com</t>
  </si>
  <si>
    <t>lincolnlottery.co.uk</t>
  </si>
  <si>
    <t>lincslotto.co.uk</t>
  </si>
  <si>
    <t>lippybingo.com</t>
  </si>
  <si>
    <t>live.netbet.co.uk</t>
  </si>
  <si>
    <t>livecasino.boylesports.com</t>
  </si>
  <si>
    <t>loadsabingo.com</t>
  </si>
  <si>
    <t>loonybingo.com</t>
  </si>
  <si>
    <t>lootcasino.com</t>
  </si>
  <si>
    <t>lordping.co.uk</t>
  </si>
  <si>
    <t>loros.co.uk</t>
  </si>
  <si>
    <t>lottery.amnesty.org.uk/</t>
  </si>
  <si>
    <t>lottery.anthonynolan.org</t>
  </si>
  <si>
    <t>lottery.arthritis-uk.org</t>
  </si>
  <si>
    <t>lottery.bhf.org.uk</t>
  </si>
  <si>
    <t>lottery.bluecross.org.uk</t>
  </si>
  <si>
    <t>lottery.breastcancernow.org</t>
  </si>
  <si>
    <t>lottery.butterfly-conservation.org</t>
  </si>
  <si>
    <t>lottery.ciwf.org.uk/</t>
  </si>
  <si>
    <t>lottery.coeliac.org.uk</t>
  </si>
  <si>
    <t>lottery.coeliac.org.uk/enter</t>
  </si>
  <si>
    <t>lottery.concern.org</t>
  </si>
  <si>
    <t>lottery.dementiauk.org</t>
  </si>
  <si>
    <t>lottery.donr.com</t>
  </si>
  <si>
    <t>lottery.fightforsight.org.uk</t>
  </si>
  <si>
    <t>lottery.freedomfromtorture.org</t>
  </si>
  <si>
    <t>lottery.frimleyhealthcharity.org/</t>
  </si>
  <si>
    <t>lottery.givecircle.com</t>
  </si>
  <si>
    <t>lottery.gosh.org</t>
  </si>
  <si>
    <t>lottery.kidneyresearchuk.org</t>
  </si>
  <si>
    <t>lottery.mssociety.org.uk</t>
  </si>
  <si>
    <t>lottery.musculardystrophyuk.org</t>
  </si>
  <si>
    <t>lottery.ndcs.org.uk</t>
  </si>
  <si>
    <t>lottery.netbet.co.uk</t>
  </si>
  <si>
    <t>lottery.nts.org.uk/home</t>
  </si>
  <si>
    <t>lottery.pdsa.org.uk/</t>
  </si>
  <si>
    <t>lottery.rnib.org.uk</t>
  </si>
  <si>
    <t>lottery.rspca.org.uk</t>
  </si>
  <si>
    <t>lottery.shelter.org.uk</t>
  </si>
  <si>
    <t>lottery.stroke.org.uk</t>
  </si>
  <si>
    <t>lottery.worldwidecancerresearch.org</t>
  </si>
  <si>
    <t>lottery.wwf.org.uk</t>
  </si>
  <si>
    <t>lotto.boylesports.com</t>
  </si>
  <si>
    <t>lotto.jackpot.com</t>
  </si>
  <si>
    <t>lottomart.co.uk</t>
  </si>
  <si>
    <t>lottomart.com</t>
  </si>
  <si>
    <t>loveheartsbingo.com</t>
  </si>
  <si>
    <t>luckycharmbingo.com</t>
  </si>
  <si>
    <t>luckyemperorcasino.co.uk</t>
  </si>
  <si>
    <t>luckymate.co.uk</t>
  </si>
  <si>
    <t>luckymatecasino.co.uk</t>
  </si>
  <si>
    <t>luckypantsbingo.com</t>
  </si>
  <si>
    <t>luckypence.com</t>
  </si>
  <si>
    <t>luckyvip.com</t>
  </si>
  <si>
    <t>lumoslots.com</t>
  </si>
  <si>
    <t>luxurycasino.co.uk</t>
  </si>
  <si>
    <t>m.betboro.co.uk</t>
  </si>
  <si>
    <t>m.hollywoodbets.co.uk</t>
  </si>
  <si>
    <t>m.quinnbet.com</t>
  </si>
  <si>
    <t>m.skybet.com</t>
  </si>
  <si>
    <t>m.skypoker.com</t>
  </si>
  <si>
    <t>m.skyvegas.com</t>
  </si>
  <si>
    <t>macmillan.org.uk</t>
  </si>
  <si>
    <t>magic888casino.com</t>
  </si>
  <si>
    <t>magicalvegas.com</t>
  </si>
  <si>
    <t>magpas.org.uk</t>
  </si>
  <si>
    <t>mareandfoal.org</t>
  </si>
  <si>
    <t>mariecurie.org.uk</t>
  </si>
  <si>
    <t>martinhouse.org.uk</t>
  </si>
  <si>
    <t>matchbingo.co.uk</t>
  </si>
  <si>
    <t>matchbingo.com</t>
  </si>
  <si>
    <t>matchitsports.com</t>
  </si>
  <si>
    <t>matchupcasino.com</t>
  </si>
  <si>
    <t>maxgatesoftware.com</t>
  </si>
  <si>
    <t>mbingo.boylesports.com</t>
  </si>
  <si>
    <t>mcasino.boylesports.com</t>
  </si>
  <si>
    <t>meccabingo.com</t>
  </si>
  <si>
    <t>meccagames.com</t>
  </si>
  <si>
    <t>meltonlottery.co.uk</t>
  </si>
  <si>
    <t>mencap.charitylotteries.co.uk</t>
  </si>
  <si>
    <t>messengerbetting.co.uk</t>
  </si>
  <si>
    <t>mgames.boylesports.com</t>
  </si>
  <si>
    <t>midlandsairambulance.com</t>
  </si>
  <si>
    <t>midnite.com</t>
  </si>
  <si>
    <t>mintbingo.com</t>
  </si>
  <si>
    <t>mlivecasino.boylesports.com</t>
  </si>
  <si>
    <t>mlotto.boylesports.com</t>
  </si>
  <si>
    <t>mobile.betboro.com</t>
  </si>
  <si>
    <t>mobile.boylesports.com</t>
  </si>
  <si>
    <t>mobile.sportingindex.com</t>
  </si>
  <si>
    <t>mobile.starsportsbet.com</t>
  </si>
  <si>
    <t>mobile.vbet.co.uk</t>
  </si>
  <si>
    <t>moonbingo.com</t>
  </si>
  <si>
    <t>moongames.com</t>
  </si>
  <si>
    <t>moyacole.org.uk</t>
  </si>
  <si>
    <t>mrluck.com</t>
  </si>
  <si>
    <t>musichallcasino.co.uk</t>
  </si>
  <si>
    <t>mvegas.boylesports.com</t>
  </si>
  <si>
    <t>myarcade.co.uk</t>
  </si>
  <si>
    <t>myarkade.co.uk</t>
  </si>
  <si>
    <t>mytonhospice.org</t>
  </si>
  <si>
    <t>navywings.org.uk</t>
  </si>
  <si>
    <t>net88.uk.com</t>
  </si>
  <si>
    <t>net88uk.com</t>
  </si>
  <si>
    <t>netbet.co.uk</t>
  </si>
  <si>
    <t>networkgaming.co.uk</t>
  </si>
  <si>
    <t>nightingalehouse.co.uk</t>
  </si>
  <si>
    <t>nobonuscasino.com</t>
  </si>
  <si>
    <t>nostalgiacasino.co.uk</t>
  </si>
  <si>
    <t>nrg.bet</t>
  </si>
  <si>
    <t>nspcc.org.uk</t>
  </si>
  <si>
    <t>nspccweeklylottery.safeandsecurewebservices.net</t>
  </si>
  <si>
    <t>nts.org.uk</t>
  </si>
  <si>
    <t>nuttybingo.com</t>
  </si>
  <si>
    <t>nwaa.charitypayments.co.uk</t>
  </si>
  <si>
    <t>nwairambulance.org.uk</t>
  </si>
  <si>
    <t>nycda.co.uk</t>
  </si>
  <si>
    <t>nycdaweeklydraw.co.uk</t>
  </si>
  <si>
    <t>octobet.com</t>
  </si>
  <si>
    <t>onelottery.co.uk</t>
  </si>
  <si>
    <t>orientlotto.com</t>
  </si>
  <si>
    <t>ostlersracing.com</t>
  </si>
  <si>
    <t>pancreaticcancer.org.uk</t>
  </si>
  <si>
    <t>partycasino.com</t>
  </si>
  <si>
    <t>partypoker.com</t>
  </si>
  <si>
    <t>peachygames.com</t>
  </si>
  <si>
    <t>phoeniciancasino.co.uk</t>
  </si>
  <si>
    <t>pickmeupbingo.com</t>
  </si>
  <si>
    <t>pinkcasino.co.uk</t>
  </si>
  <si>
    <t>pinkribbonbingo.com</t>
  </si>
  <si>
    <t>pirateslots.com</t>
  </si>
  <si>
    <t>placebet.co.uk</t>
  </si>
  <si>
    <t>play.google.com/store/apps/details?id=gaming.eatongate.com.kwiffapp</t>
  </si>
  <si>
    <t>playbetplus.co.uk</t>
  </si>
  <si>
    <t>playbetplus.com</t>
  </si>
  <si>
    <t>playbingoplus.co.uk</t>
  </si>
  <si>
    <t>playbingoplus.com</t>
  </si>
  <si>
    <t>playcasinoplus.co.uk</t>
  </si>
  <si>
    <t>playcasinoplus.com</t>
  </si>
  <si>
    <t>playmagical.com</t>
  </si>
  <si>
    <t>playsunny.co.uk</t>
  </si>
  <si>
    <t>playthescotto.com</t>
  </si>
  <si>
    <t>play-www.777.com</t>
  </si>
  <si>
    <t>poker.boylesports.com</t>
  </si>
  <si>
    <t>poker.netbet.co.uk</t>
  </si>
  <si>
    <t>pokerstarssports.uk</t>
  </si>
  <si>
    <t>polobingo.com</t>
  </si>
  <si>
    <t>poppylottery.org.uk</t>
  </si>
  <si>
    <t>poppyrafflevip.org.uk</t>
  </si>
  <si>
    <t>poshbingo.co.uk</t>
  </si>
  <si>
    <t>postcodeculturetrust.org.uk</t>
  </si>
  <si>
    <t>postcodelottery.co.uk</t>
  </si>
  <si>
    <t>postcodelottery.com</t>
  </si>
  <si>
    <t>postcodetrust.org.uk</t>
  </si>
  <si>
    <t>pottolotto.co.uk</t>
  </si>
  <si>
    <t>ppwh.safeandsecurewebservices.net/</t>
  </si>
  <si>
    <t>predictor.telegraph.co.uk</t>
  </si>
  <si>
    <t>pricedup.bet</t>
  </si>
  <si>
    <t>primescratchcards.co.uk</t>
  </si>
  <si>
    <t>primeslots.co.uk</t>
  </si>
  <si>
    <t>prophetleague.app</t>
  </si>
  <si>
    <t>prophetleague.com</t>
  </si>
  <si>
    <t>pubcasino.co.uk</t>
  </si>
  <si>
    <t>pushbet.co.uk</t>
  </si>
  <si>
    <t>qualitybingo.com</t>
  </si>
  <si>
    <t>quatrocasino.co.uk</t>
  </si>
  <si>
    <t>quickbet.co.uk</t>
  </si>
  <si>
    <t>rafa.org.uk</t>
  </si>
  <si>
    <t>raffle.daat.org</t>
  </si>
  <si>
    <t>raffleentry.org.uk</t>
  </si>
  <si>
    <t>raffleentry.org.uk/asthmauk/</t>
  </si>
  <si>
    <t>raffleentry.org.uk/eaaa</t>
  </si>
  <si>
    <t>raffleentry.org.uk/gosh</t>
  </si>
  <si>
    <t>raffleplayer.com</t>
  </si>
  <si>
    <t>raffleplayer.com/bluecross</t>
  </si>
  <si>
    <t>raffleplayer.com/ciwf</t>
  </si>
  <si>
    <t>raffleplayer.com/coeliacuk</t>
  </si>
  <si>
    <t>raffleplayer.com/coeliac-uk</t>
  </si>
  <si>
    <t>rafflesthelena.org.uk</t>
  </si>
  <si>
    <t>rainbowspins.com</t>
  </si>
  <si>
    <t>redbusbingo.com</t>
  </si>
  <si>
    <t>redcasino.com</t>
  </si>
  <si>
    <t>redcross.org.uk</t>
  </si>
  <si>
    <t>regalwins.com</t>
  </si>
  <si>
    <t>rhs.org.uk</t>
  </si>
  <si>
    <t>rialtocasino.com</t>
  </si>
  <si>
    <t>richbet.co.uk</t>
  </si>
  <si>
    <t>richreels.co.uk</t>
  </si>
  <si>
    <t>risecasino.com</t>
  </si>
  <si>
    <t>rnid.org.uk</t>
  </si>
  <si>
    <t>robinhoodbingo.com</t>
  </si>
  <si>
    <t>robinhoodlottery.co.uk</t>
  </si>
  <si>
    <t>rotorraffle.co.uk</t>
  </si>
  <si>
    <t>rotorraffle.com</t>
  </si>
  <si>
    <t>royalol.co.uk</t>
  </si>
  <si>
    <t>royalvalleycasino.com</t>
  </si>
  <si>
    <t>royalvoluntaryservice.org.uk</t>
  </si>
  <si>
    <t>rubyriches.co.uk</t>
  </si>
  <si>
    <t>rushmoorlottery.co.uk</t>
  </si>
  <si>
    <t>sailorbingo.com</t>
  </si>
  <si>
    <t>samaritans.charitylotteries.co.uk</t>
  </si>
  <si>
    <t>scope.safeandsecurewebservices.net</t>
  </si>
  <si>
    <t>scorchingslots.com</t>
  </si>
  <si>
    <t>scouts.org.uk</t>
  </si>
  <si>
    <t>se.jackpot.com</t>
  </si>
  <si>
    <t>seamoorlotto.co.uk</t>
  </si>
  <si>
    <t>securestarvalewebservices.com</t>
  </si>
  <si>
    <t>sense.org.uk</t>
  </si>
  <si>
    <t>sfh.org.uk</t>
  </si>
  <si>
    <t>showreelbingo.com</t>
  </si>
  <si>
    <t>sightsavers.raffleentry.org.uk</t>
  </si>
  <si>
    <t>silkbingo.com</t>
  </si>
  <si>
    <t>simbaslots.com</t>
  </si>
  <si>
    <t>singbingo.com</t>
  </si>
  <si>
    <t>sja.weeklylottery.org.uk</t>
  </si>
  <si>
    <t>sjhospice.org.uk</t>
  </si>
  <si>
    <t>slotboss.co.uk</t>
  </si>
  <si>
    <t>slotcrazy.com</t>
  </si>
  <si>
    <t>slotsanimal.com</t>
  </si>
  <si>
    <t>slotsofdosh.com</t>
  </si>
  <si>
    <t>slotsroyale.co.uk</t>
  </si>
  <si>
    <t>smarkets.com</t>
  </si>
  <si>
    <t>socharitable.co.uk</t>
  </si>
  <si>
    <t>spacewins.com</t>
  </si>
  <si>
    <t>spana.org</t>
  </si>
  <si>
    <t>spana.raffleentry.org.uk</t>
  </si>
  <si>
    <t>spectrabingo.com</t>
  </si>
  <si>
    <t>spinandwin.com</t>
  </si>
  <si>
    <t>spincasino.co.uk</t>
  </si>
  <si>
    <t>spingenie.co.uk</t>
  </si>
  <si>
    <t>spinking.co.uk</t>
  </si>
  <si>
    <t>spin-king.co.uk</t>
  </si>
  <si>
    <t>spinking.com</t>
  </si>
  <si>
    <t>spin-king.com</t>
  </si>
  <si>
    <t>spinking.uk</t>
  </si>
  <si>
    <t>spin-king.uk</t>
  </si>
  <si>
    <t>spinomenal.io</t>
  </si>
  <si>
    <t>spinzilla.com</t>
  </si>
  <si>
    <t>sport.netbet.co.uk</t>
  </si>
  <si>
    <t>sportingbet.com</t>
  </si>
  <si>
    <t>sportingindex.com</t>
  </si>
  <si>
    <t>sportito.com.br</t>
  </si>
  <si>
    <t>sports.betway.com</t>
  </si>
  <si>
    <t>sports.sbet.com</t>
  </si>
  <si>
    <t>sportsbroker.com</t>
  </si>
  <si>
    <t>spyslots.com</t>
  </si>
  <si>
    <t>squadbets.co.uk</t>
  </si>
  <si>
    <t>starsports.bet</t>
  </si>
  <si>
    <t>starsportsbet.co.uk</t>
  </si>
  <si>
    <t>starsportsbet.com</t>
  </si>
  <si>
    <t>stch.org.uk</t>
  </si>
  <si>
    <t>stclarehospice.org.uk</t>
  </si>
  <si>
    <t>stelizabethhospice.org.uk</t>
  </si>
  <si>
    <t>sterlinglotteries.co.uk</t>
  </si>
  <si>
    <t>sthelena.org.uk</t>
  </si>
  <si>
    <t>stlukes-hospice.org.uk</t>
  </si>
  <si>
    <t>st-margarets-hospice.org.uk</t>
  </si>
  <si>
    <t>stmichaelshospice.org/get-involved/lottery</t>
  </si>
  <si>
    <t>stpetershospice.org</t>
  </si>
  <si>
    <t>strichardslottery.org.uk</t>
  </si>
  <si>
    <t>stroke.charitypayments.co.uk</t>
  </si>
  <si>
    <t>stroke.thecharityraffle.co.uk</t>
  </si>
  <si>
    <t>sueryder.charitylotteries.co.uk</t>
  </si>
  <si>
    <t>sugarbingo.com</t>
  </si>
  <si>
    <t>sunnywins.com</t>
  </si>
  <si>
    <t>superdrawlotto.com</t>
  </si>
  <si>
    <t>surreyheathlottery.co.uk</t>
  </si>
  <si>
    <t>swiftypredictions.co.uk</t>
  </si>
  <si>
    <t>swiftysports.co.uk</t>
  </si>
  <si>
    <t>taas.raffleentry.org.uk</t>
  </si>
  <si>
    <t>tandridgelottery.co.uk</t>
  </si>
  <si>
    <t>targetslots.com</t>
  </si>
  <si>
    <t>tastybingo.com</t>
  </si>
  <si>
    <t>tcaa.raffleentry.org.uk</t>
  </si>
  <si>
    <t>tclottery.org.uk</t>
  </si>
  <si>
    <t>teambet.co.uk</t>
  </si>
  <si>
    <t>tedbingo.com</t>
  </si>
  <si>
    <t>thanetlotto.co.uk</t>
  </si>
  <si>
    <t>theairambulanceservice.org.uk</t>
  </si>
  <si>
    <t>thecharityraffle.co.uk</t>
  </si>
  <si>
    <t>thechildrenstrust.org.uk</t>
  </si>
  <si>
    <t>theforceslottery.charitypayments.co.uk</t>
  </si>
  <si>
    <t>thefundraisingfoundry.com</t>
  </si>
  <si>
    <t>thelastman.online</t>
  </si>
  <si>
    <t>thelocallotto.co.uk</t>
  </si>
  <si>
    <t>thepalaces.com</t>
  </si>
  <si>
    <t>thepeopleslottery.charitylotteries.co.uk</t>
  </si>
  <si>
    <t>thescotto.com</t>
  </si>
  <si>
    <t>thevic.com</t>
  </si>
  <si>
    <t>tickets.canaries.co.uk</t>
  </si>
  <si>
    <t>tiktokbetting.co.uk</t>
  </si>
  <si>
    <t>tiptopbingo.com</t>
  </si>
  <si>
    <t>tlclottery.co.uk</t>
  </si>
  <si>
    <t>tote.co.uk</t>
  </si>
  <si>
    <t>touch.unibt.co.uk</t>
  </si>
  <si>
    <t>treetopshospice.org.uk</t>
  </si>
  <si>
    <t>treloar.org.uk</t>
  </si>
  <si>
    <t>trelottery.org.uk</t>
  </si>
  <si>
    <t>twincl.co.uk</t>
  </si>
  <si>
    <t>twlotto.co.uk</t>
  </si>
  <si>
    <t>twofatladies.co.uk</t>
  </si>
  <si>
    <t>uk.jackpot.com</t>
  </si>
  <si>
    <t>ukcasino-club.co.uk</t>
  </si>
  <si>
    <t>unitylottery.co.uk</t>
  </si>
  <si>
    <t>unitylottery.org.uk</t>
  </si>
  <si>
    <t>vegas.betway.com</t>
  </si>
  <si>
    <t>vegas.boylesports.com</t>
  </si>
  <si>
    <t>vegas.netbet.co.uk</t>
  </si>
  <si>
    <t>vegascountrycasino.co.uk</t>
  </si>
  <si>
    <t>vegasslotcasino.co.uk</t>
  </si>
  <si>
    <t>vegasspins.com</t>
  </si>
  <si>
    <t>vikingbingo.com</t>
  </si>
  <si>
    <t>villento.co.uk</t>
  </si>
  <si>
    <t>virtualcitycasino.co.uk</t>
  </si>
  <si>
    <t>voodoodreams.com</t>
  </si>
  <si>
    <t>v-teck.co.uk</t>
  </si>
  <si>
    <t>walesairambulance.com</t>
  </si>
  <si>
    <t>wechatbetting.co.uk</t>
  </si>
  <si>
    <t>weeklylottery.org.uk/asthmauk/</t>
  </si>
  <si>
    <t>westnorfolkwins.co.uk</t>
  </si>
  <si>
    <t>whatalotto.co.uk</t>
  </si>
  <si>
    <t>whatalotto.com</t>
  </si>
  <si>
    <t>wickedjackpots.com</t>
  </si>
  <si>
    <t>wiltshireairambulance.co.uk</t>
  </si>
  <si>
    <t>winbigforpets.bluecross.org.uk/lottery-home</t>
  </si>
  <si>
    <t>winbigforpets.bluecross.org.uk/raffle-play</t>
  </si>
  <si>
    <t>winkbingo.com</t>
  </si>
  <si>
    <t>winkslots.com</t>
  </si>
  <si>
    <t>womanbingo.com</t>
  </si>
  <si>
    <t>womansown-bingo.co.uk</t>
  </si>
  <si>
    <t>woodgreen.org.uk</t>
  </si>
  <si>
    <t>worcesterlottery.org</t>
  </si>
  <si>
    <t>worldanimalprotection.charitylotteries.co.uk/</t>
  </si>
  <si>
    <t>wsbhospices.co.uk</t>
  </si>
  <si>
    <t>wwf.org.uk</t>
  </si>
  <si>
    <t>www.10bet.co.uk</t>
  </si>
  <si>
    <t>www.10bet.ie</t>
  </si>
  <si>
    <t>www.21betscasino.com</t>
  </si>
  <si>
    <t>www.21prive.com</t>
  </si>
  <si>
    <t>www.24bettle.com</t>
  </si>
  <si>
    <t>www.32red.com</t>
  </si>
  <si>
    <t>www.44aces.com</t>
  </si>
  <si>
    <t>www.888ladies.com</t>
  </si>
  <si>
    <t>www.888poker-promotions.com</t>
  </si>
  <si>
    <t>www.accajack.co.uk</t>
  </si>
  <si>
    <t>www.accajack.com</t>
  </si>
  <si>
    <t>www.accatap.co.uk</t>
  </si>
  <si>
    <t>www.accatap.com</t>
  </si>
  <si>
    <t>www.actionweeklylottery.org.uk</t>
  </si>
  <si>
    <t>www.ahtigames.com</t>
  </si>
  <si>
    <t>www.aladdinslots.com</t>
  </si>
  <si>
    <t>www.allweatherslottery.com</t>
  </si>
  <si>
    <t>www.alzheimers.org.uk/info/20196/lottery</t>
  </si>
  <si>
    <t>www.amnesty.org.uk/raffle</t>
  </si>
  <si>
    <t>www.anytimecasino.com</t>
  </si>
  <si>
    <t>www.ardgowanhospice.org.uk</t>
  </si>
  <si>
    <t>www.ascot.co.uk</t>
  </si>
  <si>
    <t>www.bacanaplay.com</t>
  </si>
  <si>
    <t>www.baroneracing.com</t>
  </si>
  <si>
    <t>www.b-bets.com</t>
  </si>
  <si>
    <t>www.bet600.co.uk</t>
  </si>
  <si>
    <t>www.betahoy.co.uk</t>
  </si>
  <si>
    <t>www.betansells.bet</t>
  </si>
  <si>
    <t>www.betboro.com</t>
  </si>
  <si>
    <t>www.betcentral.bet</t>
  </si>
  <si>
    <t>www.betconnect.com</t>
  </si>
  <si>
    <t>www.betfair.com</t>
  </si>
  <si>
    <t>www.betgames.tv</t>
  </si>
  <si>
    <t>www.betmonie.co.uk</t>
  </si>
  <si>
    <t>www.betmonie.com</t>
  </si>
  <si>
    <t>www.betpoint.co.uk</t>
  </si>
  <si>
    <t>www.betreg.co.uk</t>
  </si>
  <si>
    <t>www.betstars.uk</t>
  </si>
  <si>
    <t>www.betsteve.com</t>
  </si>
  <si>
    <t>www.betstgeorge.com</t>
  </si>
  <si>
    <t>www.betvickers.co.uk</t>
  </si>
  <si>
    <t>www.betvickers.com</t>
  </si>
  <si>
    <t>www.bhf.org.uk</t>
  </si>
  <si>
    <t>www.big5casino.com</t>
  </si>
  <si>
    <t>www.bigptaraffle.co.uk</t>
  </si>
  <si>
    <t>www.bingodiamond.com</t>
  </si>
  <si>
    <t>www.blindveteransraffle.org.uk</t>
  </si>
  <si>
    <t>www.booming-games.com</t>
  </si>
  <si>
    <t>www.britishlegion.org.uk</t>
  </si>
  <si>
    <t>www.broxbournelottery.co.uk</t>
  </si>
  <si>
    <t>www.butlersbingo.com</t>
  </si>
  <si>
    <t>www.buzzbingo.com</t>
  </si>
  <si>
    <t>www.buzzcasino.com</t>
  </si>
  <si>
    <t>www.cardiffcommunitylottery.co.uk</t>
  </si>
  <si>
    <t>www.casinocasino.com</t>
  </si>
  <si>
    <t>www.casinoofdreams.uk</t>
  </si>
  <si>
    <t>www.casinosieger.com</t>
  </si>
  <si>
    <t>www.cassino.co.uk</t>
  </si>
  <si>
    <t>www.chainofhope.org</t>
  </si>
  <si>
    <t>www.charnwoodlottery.co.uk</t>
  </si>
  <si>
    <t>www.cheltenham.gov.uk</t>
  </si>
  <si>
    <t>www.childrenwithcancer.org.uk</t>
  </si>
  <si>
    <t>www.citycasino.bet</t>
  </si>
  <si>
    <t>www.combatstress.org.uk</t>
  </si>
  <si>
    <t>www.copslots.com</t>
  </si>
  <si>
    <t>www.copybet.com</t>
  </si>
  <si>
    <t>www.cowellsarrow.co.uk</t>
  </si>
  <si>
    <t>www.diamond7casino.com</t>
  </si>
  <si>
    <t>www.dipstakes.com</t>
  </si>
  <si>
    <t>www.dottybingo.com</t>
  </si>
  <si>
    <t>www.doverlotto.com</t>
  </si>
  <si>
    <t>www.dragoni.gg</t>
  </si>
  <si>
    <t>www.drueckglueck.co.uk</t>
  </si>
  <si>
    <t>www.drueckglueck.com</t>
  </si>
  <si>
    <t>www.duelz.com</t>
  </si>
  <si>
    <t>www.eaaa.org.uk</t>
  </si>
  <si>
    <t>www.edict.de</t>
  </si>
  <si>
    <t>www.ehaat.org</t>
  </si>
  <si>
    <t>www.ellenor.org</t>
  </si>
  <si>
    <t>www.elmbridge.gov.uk</t>
  </si>
  <si>
    <t>www.engagegames.io</t>
  </si>
  <si>
    <t>www.erskine.org.uk</t>
  </si>
  <si>
    <t>www.essexlottery.co.uk</t>
  </si>
  <si>
    <t>www.eucasino.co.uk</t>
  </si>
  <si>
    <t>www.eucasino.com</t>
  </si>
  <si>
    <t>www.eurokingclub.com</t>
  </si>
  <si>
    <t>www.euromania.com</t>
  </si>
  <si>
    <t>www.evertonfc.com</t>
  </si>
  <si>
    <t>www.evolutiongaming.com</t>
  </si>
  <si>
    <t>www.fafabet.co.uk</t>
  </si>
  <si>
    <t>www.fafabet.ie</t>
  </si>
  <si>
    <t>www.fairgroundslots.com</t>
  </si>
  <si>
    <t>www.fanduel.com</t>
  </si>
  <si>
    <t>www.fightbackfridaylottery.org.uk</t>
  </si>
  <si>
    <t>www.firefighterscharity.org.uk/lottery</t>
  </si>
  <si>
    <t>www.fitzwilliamsports.com</t>
  </si>
  <si>
    <t>www.footballpools.com</t>
  </si>
  <si>
    <t>www.footie5.com</t>
  </si>
  <si>
    <t>www.forestlottery.co.uk</t>
  </si>
  <si>
    <t>www.fulltilt.uk</t>
  </si>
  <si>
    <t>www.funcasino.com</t>
  </si>
  <si>
    <t>www.gdaycasino.com</t>
  </si>
  <si>
    <t>www.gedlinglotto.co.uk</t>
  </si>
  <si>
    <t>www.geoffbanks.bet</t>
  </si>
  <si>
    <t>www.ggpoker.co.uk</t>
  </si>
  <si>
    <t>www.givinglottery.org.uk</t>
  </si>
  <si>
    <t>www.glimmercasino.com</t>
  </si>
  <si>
    <t>www.glossybingo.com</t>
  </si>
  <si>
    <t>www.greatnorthairambulance.co.uk/</t>
  </si>
  <si>
    <t>www.gwct.org.uk</t>
  </si>
  <si>
    <t>www.haremleisure.co.uk</t>
  </si>
  <si>
    <t>www.havantlottery.co.uk</t>
  </si>
  <si>
    <t>www.healthlottery.co.uk</t>
  </si>
  <si>
    <t>www.hellocasino.com</t>
  </si>
  <si>
    <t>www.highlandhospice.org</t>
  </si>
  <si>
    <t>www.highpeak.gov.uk</t>
  </si>
  <si>
    <t>www.hijingo.com</t>
  </si>
  <si>
    <t>www.hippodromecasino.com</t>
  </si>
  <si>
    <t>www.horizonscasino.com</t>
  </si>
  <si>
    <t>www.hospicelottery.org.uk</t>
  </si>
  <si>
    <t>www.hungrybeargaming.com</t>
  </si>
  <si>
    <t>www.ice36.co.uk</t>
  </si>
  <si>
    <t>www.incentivegames.com</t>
  </si>
  <si>
    <t>www.itl-group.co.uk</t>
  </si>
  <si>
    <t>www.jackpot.com</t>
  </si>
  <si>
    <t>www.kambi.com</t>
  </si>
  <si>
    <t>www.kenhowells.com</t>
  </si>
  <si>
    <t>www.kings.weeklylottery.org.uk/</t>
  </si>
  <si>
    <t>www.klubfunder.com</t>
  </si>
  <si>
    <t>www.ladyluckgames.io</t>
  </si>
  <si>
    <t>www.lclubonline.com</t>
  </si>
  <si>
    <t>www.lebom.app</t>
  </si>
  <si>
    <t>www.leedslottery.org</t>
  </si>
  <si>
    <t>www.leisuretecgaming.co.uk</t>
  </si>
  <si>
    <t>www.lichfieldcommunitylottery.co.uk</t>
  </si>
  <si>
    <t>www.livescorebet.com</t>
  </si>
  <si>
    <t>www.localhospicelottery.org</t>
  </si>
  <si>
    <t>www.local-lotto.co.uk</t>
  </si>
  <si>
    <t>www.londonsairambulance.co.uk</t>
  </si>
  <si>
    <t>www.losvegas.bet</t>
  </si>
  <si>
    <t>www.lotterysk.co.uk</t>
  </si>
  <si>
    <t>www.lottogo.com</t>
  </si>
  <si>
    <t>www.lottoland.co.uk</t>
  </si>
  <si>
    <t>www.lottosuperdraw.org</t>
  </si>
  <si>
    <t>www.lottozone.com</t>
  </si>
  <si>
    <t>www.lucky247.uk</t>
  </si>
  <si>
    <t>www.luckylouis.com</t>
  </si>
  <si>
    <t>www.luckymeslots.co.uk</t>
  </si>
  <si>
    <t>www.luckyniki.co.uk</t>
  </si>
  <si>
    <t>www.luckyprocasino.com</t>
  </si>
  <si>
    <t>www.luckyvegas.com</t>
  </si>
  <si>
    <t>www.lymelottery.co.uk/</t>
  </si>
  <si>
    <t>www.maggies.org</t>
  </si>
  <si>
    <t>www.maggiescentres.org</t>
  </si>
  <si>
    <t>www.mainstagebingo.com</t>
  </si>
  <si>
    <t>www.makeasmilelottery.org.uk</t>
  </si>
  <si>
    <t>www.matchbook.com</t>
  </si>
  <si>
    <t>www.meccabingo.com</t>
  </si>
  <si>
    <t>www.medway.gov.uk</t>
  </si>
  <si>
    <t>www.megacasino.co.uk</t>
  </si>
  <si>
    <t>www.megafan.bet</t>
  </si>
  <si>
    <t>www.megafan.game</t>
  </si>
  <si>
    <t>www.megariches.com</t>
  </si>
  <si>
    <t>www.megawayscasino.com</t>
  </si>
  <si>
    <t>www.messagebet.co.uk</t>
  </si>
  <si>
    <t>www.messagebets.com</t>
  </si>
  <si>
    <t>www.metabetting.co.uk</t>
  </si>
  <si>
    <t>www.miamijackpots.com</t>
  </si>
  <si>
    <t>www.middlesbrough.gov.uk/contact-us</t>
  </si>
  <si>
    <t>www.mobile.betdaq.com</t>
  </si>
  <si>
    <t>www.mobilemillions.co.uk</t>
  </si>
  <si>
    <t>www.mobileslots.com</t>
  </si>
  <si>
    <t>www.molevalley.gov.uk</t>
  </si>
  <si>
    <t>www.mrq.com</t>
  </si>
  <si>
    <t>www.mrvegas.com</t>
  </si>
  <si>
    <t>www.mrwolfslots.com</t>
  </si>
  <si>
    <t>www.norfolkhospice.org.uk</t>
  </si>
  <si>
    <t>www.northamptonlottery.co.uk</t>
  </si>
  <si>
    <t>www.nwaa.net/lottery</t>
  </si>
  <si>
    <t>www.nyspins.com</t>
  </si>
  <si>
    <t>www.octobet.com</t>
  </si>
  <si>
    <t>www.octopusservice.co.uk</t>
  </si>
  <si>
    <t>www.oddsking.com</t>
  </si>
  <si>
    <t>www.oryxgaming.com</t>
  </si>
  <si>
    <t>www.ourbrecklandlottery.co.uk</t>
  </si>
  <si>
    <t>www.oxfam.org.uk</t>
  </si>
  <si>
    <t>www.paddypower.com</t>
  </si>
  <si>
    <t>www.parisvegasclub.com</t>
  </si>
  <si>
    <t>www.pdsa.org.uk</t>
  </si>
  <si>
    <t>www.peta.org.uk</t>
  </si>
  <si>
    <t>www.play.ageuk.org.uk/lottery</t>
  </si>
  <si>
    <t>www.playbingoplus.com</t>
  </si>
  <si>
    <t>www.playbook-fusion.com</t>
  </si>
  <si>
    <t>www.playkasino.com</t>
  </si>
  <si>
    <t>www.playlebom.com</t>
  </si>
  <si>
    <t>www.playmillion.co.uk</t>
  </si>
  <si>
    <t>www.playojo.co.uk</t>
  </si>
  <si>
    <t>www.playojo.com</t>
  </si>
  <si>
    <t>www.pokerstars.uk</t>
  </si>
  <si>
    <t>www.pokerstarscasino.uk</t>
  </si>
  <si>
    <t>www.postcodelottery.co.uk</t>
  </si>
  <si>
    <t>www.postcodelottery.com</t>
  </si>
  <si>
    <t>www.postcodesupporttrust.org.uk</t>
  </si>
  <si>
    <t>www.powyslotto.com</t>
  </si>
  <si>
    <t>www.primecasino.co.uk</t>
  </si>
  <si>
    <t>www.princeandprincessofwaleshospice.org.uk</t>
  </si>
  <si>
    <t>www.probabilityjones.com</t>
  </si>
  <si>
    <t>www.quartzcasino.co.uk</t>
  </si>
  <si>
    <t>www.queenvegas.co.uk</t>
  </si>
  <si>
    <t>www.queenvegas.com</t>
  </si>
  <si>
    <t>www.quidslots.com</t>
  </si>
  <si>
    <t>www.quinnbet.com</t>
  </si>
  <si>
    <t>www.racecasino.com</t>
  </si>
  <si>
    <t>www.racerival.co.uk</t>
  </si>
  <si>
    <t>www.rafcf.org.uk</t>
  </si>
  <si>
    <t>www.raffleentry.org.uk/alzheimers</t>
  </si>
  <si>
    <t>www.raffleentry.org.uk/firefighterscharity</t>
  </si>
  <si>
    <t>www.raffleentry.org.uk/ksssummerdraw</t>
  </si>
  <si>
    <t>www.raffleplayer.com</t>
  </si>
  <si>
    <t>www.raffleplayer.com/kidneyresearchuk</t>
  </si>
  <si>
    <t>www.raffleplayer.com/poppyraffle</t>
  </si>
  <si>
    <t>www.raffleplayer.com/roycastle</t>
  </si>
  <si>
    <t>www.rainbows.charitypayments.co.uk/play</t>
  </si>
  <si>
    <t>www.rainbows.co.uk/lottery</t>
  </si>
  <si>
    <t>www.rangerspools.com</t>
  </si>
  <si>
    <t>www.redkings.com</t>
  </si>
  <si>
    <t>www.redrakegaming.com</t>
  </si>
  <si>
    <t>www.regencyracing.co.uk</t>
  </si>
  <si>
    <t>www.relax-gaming.com</t>
  </si>
  <si>
    <t>www.rembrandtcasino.com</t>
  </si>
  <si>
    <t>www.rosybingo.com</t>
  </si>
  <si>
    <t>www.rowcrofthospice.org.uk/lottery</t>
  </si>
  <si>
    <t>www.royalbet.com</t>
  </si>
  <si>
    <t>www.royale500.com</t>
  </si>
  <si>
    <t>www.rspca.org.uk</t>
  </si>
  <si>
    <t>www.rugbylottery.co.uk</t>
  </si>
  <si>
    <t>www.rugbylotto.org</t>
  </si>
  <si>
    <t>www.scaa.org.uk</t>
  </si>
  <si>
    <t>www.scope.org.uk/donate/other-ways/weekly-friday-lottery</t>
  </si>
  <si>
    <t>www.scope.org.uk/donate/other-ways-donate/jackpot-draw/closed</t>
  </si>
  <si>
    <t>www.scottishchildrenslottery.co.uk</t>
  </si>
  <si>
    <t>www.scottishchildrenslottery.com</t>
  </si>
  <si>
    <t>www.severnhospice.org.uk</t>
  </si>
  <si>
    <t>www.severnhospice.org.uk/support-us/favours</t>
  </si>
  <si>
    <t>www.severnhospice.org.uk/support-us/lottery/</t>
  </si>
  <si>
    <t>www.severnhospice.org.uk/support-us/raffle</t>
  </si>
  <si>
    <t>www.shapemendiplottery.co.uk</t>
  </si>
  <si>
    <t>www.sheffieldhospitalscharity.org.uk/</t>
  </si>
  <si>
    <t>www.simbagames.co.uk</t>
  </si>
  <si>
    <t>www.skolcasino.com</t>
  </si>
  <si>
    <t>www.skybet.com</t>
  </si>
  <si>
    <t>www.skybingo.com</t>
  </si>
  <si>
    <t>www.skycasino.com</t>
  </si>
  <si>
    <t>www.skypoker.com</t>
  </si>
  <si>
    <t>www.skyvegas.com</t>
  </si>
  <si>
    <t>www.slotnite.com</t>
  </si>
  <si>
    <t>www.slotskingdom.co.uk</t>
  </si>
  <si>
    <t>www.slotsmagic.co.uk</t>
  </si>
  <si>
    <t>www.slotsmagic.com</t>
  </si>
  <si>
    <t>www.slotstemple.com</t>
  </si>
  <si>
    <t>www.snapchatbetting.co.uk</t>
  </si>
  <si>
    <t>www.somersetwestlottery.co.uk</t>
  </si>
  <si>
    <t>www.southstaffslottery.co.uk</t>
  </si>
  <si>
    <t>www.spingenie.com</t>
  </si>
  <si>
    <t>www.sportito.co.uk</t>
  </si>
  <si>
    <t>www.sportito.com</t>
  </si>
  <si>
    <t>www.sportito.mx</t>
  </si>
  <si>
    <t>www.sportskins.uk</t>
  </si>
  <si>
    <t>www.spreadex.com</t>
  </si>
  <si>
    <t>www.staffsmoorlands.gov.uk</t>
  </si>
  <si>
    <t>www.stakemate.com</t>
  </si>
  <si>
    <t>www.starandgarter.org</t>
  </si>
  <si>
    <t>www.stgileshospice.com/lottery</t>
  </si>
  <si>
    <t>www.stiona.com</t>
  </si>
  <si>
    <t>www.sunnycasino.com</t>
  </si>
  <si>
    <t>www.supapools.com</t>
  </si>
  <si>
    <t>www.supportkings.org.uk/kings-lottery</t>
  </si>
  <si>
    <t>www.supportkings.org.uk/support-us/play-kings-lottery</t>
  </si>
  <si>
    <t>www.supportsportlottery.com</t>
  </si>
  <si>
    <t>www.swdevon.gov.uk</t>
  </si>
  <si>
    <t>www.sweepmate.app</t>
  </si>
  <si>
    <t>www.sweepsteak.co.uk</t>
  </si>
  <si>
    <t>www.swindonlottery.co.uk</t>
  </si>
  <si>
    <t>www.swintt.com</t>
  </si>
  <si>
    <t>www.synotgames.com</t>
  </si>
  <si>
    <t>www.teessidehospice.org</t>
  </si>
  <si>
    <t>www.telegrambetting.co.uk</t>
  </si>
  <si>
    <t>www.telegrambetting.com</t>
  </si>
  <si>
    <t>www.telephonebetting.co.uk</t>
  </si>
  <si>
    <t>www.telephonebetting.com</t>
  </si>
  <si>
    <t>www.thebraintumourcharity.org/</t>
  </si>
  <si>
    <t>www.thegivingmachine.co.uk</t>
  </si>
  <si>
    <t>www.thehealthlotteryfoundation.org.uk</t>
  </si>
  <si>
    <t>www.theparentslottery.org</t>
  </si>
  <si>
    <t>www.thepools.com</t>
  </si>
  <si>
    <t>www.thunderkick.com</t>
  </si>
  <si>
    <t>www.tigerbet.co.uk</t>
  </si>
  <si>
    <t>www.tombola.co.uk</t>
  </si>
  <si>
    <t>www.tombola.com</t>
  </si>
  <si>
    <t>www.tombolaarcade.co.uk</t>
  </si>
  <si>
    <t>www.tombolaarcade.com</t>
  </si>
  <si>
    <t>www.torbaylottery.co.uk</t>
  </si>
  <si>
    <t>www.turbonino.com</t>
  </si>
  <si>
    <t>www.twitterbetting.co.uk</t>
  </si>
  <si>
    <t>www.uk.fulltilt.com</t>
  </si>
  <si>
    <t>www.ukslots.com</t>
  </si>
  <si>
    <t>www.unibet.co.uk</t>
  </si>
  <si>
    <t>www.vbet.co.uk</t>
  </si>
  <si>
    <t>www.vegaswinner.com</t>
  </si>
  <si>
    <t>www.veteransfoundation.org.uk</t>
  </si>
  <si>
    <t>www.videoslots.co.uk</t>
  </si>
  <si>
    <t>www.wazdan.com</t>
  </si>
  <si>
    <t>www.wechatbetting.com</t>
  </si>
  <si>
    <t>www.welhat.gov.uk</t>
  </si>
  <si>
    <t>www.westberkshirelottery.co.uk</t>
  </si>
  <si>
    <t>www.whatsappbetting.com</t>
  </si>
  <si>
    <t>www.whitehorselottery.co.uk</t>
  </si>
  <si>
    <t>www.whitehorselottery.com</t>
  </si>
  <si>
    <t>www.williamhill.com</t>
  </si>
  <si>
    <t>www.willowcommunications.com</t>
  </si>
  <si>
    <t>www.win.thedonkeysanctuary.org.uk</t>
  </si>
  <si>
    <t>www.winkbingo.com/</t>
  </si>
  <si>
    <t>www.winomania.co.uk</t>
  </si>
  <si>
    <t>www.wolves.co.uk/wolves-lottery</t>
  </si>
  <si>
    <t>www.worldanimalprotection.org.uk/get-involved/play-our-weekly-lottery</t>
  </si>
  <si>
    <t>www.worldwidecancerresearch.org</t>
  </si>
  <si>
    <t>www.yeticasino.com</t>
  </si>
  <si>
    <t>www.yourhospicelottery.org.uk</t>
  </si>
  <si>
    <t>xlcasino.com</t>
  </si>
  <si>
    <t>yaybingo.com</t>
  </si>
  <si>
    <t>yokocasino.com</t>
  </si>
  <si>
    <t>yorkhill.org</t>
  </si>
  <si>
    <t>yorkhill.org/raffle</t>
  </si>
  <si>
    <t>yorkshireairambulance.org.uk</t>
  </si>
  <si>
    <t>yourcharitylottery.org.uk</t>
  </si>
  <si>
    <t>yourschoollottery.co.uk</t>
  </si>
  <si>
    <t>youtubebetting.co.uk</t>
  </si>
  <si>
    <t>yukongoldcasino.co.uk</t>
  </si>
  <si>
    <t>zenlottery.com</t>
  </si>
  <si>
    <t>zenterprize.co.uk</t>
  </si>
  <si>
    <t>zeusbingo.com</t>
  </si>
  <si>
    <t>zodiac-casino.co.uk</t>
  </si>
  <si>
    <t>zweeler.com</t>
  </si>
  <si>
    <t>123lotto.com</t>
  </si>
  <si>
    <t>12bet.uk</t>
  </si>
  <si>
    <t>138.co.uk</t>
  </si>
  <si>
    <t>21betshop.com</t>
  </si>
  <si>
    <t>24spin.com</t>
  </si>
  <si>
    <t>32red.com</t>
  </si>
  <si>
    <t>32redbingo.com</t>
  </si>
  <si>
    <t>32redpoker.com</t>
  </si>
  <si>
    <t>32redsport.com</t>
  </si>
  <si>
    <t>444casino.co.uk</t>
  </si>
  <si>
    <t>444casinoo.com</t>
  </si>
  <si>
    <t>6686sports.co.uk</t>
  </si>
  <si>
    <t>777cherry.com</t>
  </si>
  <si>
    <t>848play.com</t>
  </si>
  <si>
    <t>888pokercam.com</t>
  </si>
  <si>
    <t>888pokeruk.com</t>
  </si>
  <si>
    <t>888responsible.com</t>
  </si>
  <si>
    <t>88ladies.com</t>
  </si>
  <si>
    <t>88ladiesbingo.com</t>
  </si>
  <si>
    <t>8xbet.co.uk</t>
  </si>
  <si>
    <t>96uk.com</t>
  </si>
  <si>
    <t>a.bingo</t>
  </si>
  <si>
    <t>acedbet.com</t>
  </si>
  <si>
    <t>aceluckycasino.com</t>
  </si>
  <si>
    <t>aceonlinecasino.co.uk</t>
  </si>
  <si>
    <t>alfobet.com</t>
  </si>
  <si>
    <t>aspers.co.uk</t>
  </si>
  <si>
    <t>aspers.com</t>
  </si>
  <si>
    <t>aspersstratford.co.uk</t>
  </si>
  <si>
    <t>atlanticspins.com</t>
  </si>
  <si>
    <t>atlantiswins.com</t>
  </si>
  <si>
    <t>auntbevs.com</t>
  </si>
  <si>
    <t>authenticgaming.com</t>
  </si>
  <si>
    <t>avantagegames.com</t>
  </si>
  <si>
    <t>avengerslots.com</t>
  </si>
  <si>
    <t>awesomespins.co.uk</t>
  </si>
  <si>
    <t>ayacasino.co.uk</t>
  </si>
  <si>
    <t>aya-casino.com</t>
  </si>
  <si>
    <t>bangorbetmobile.co.uk</t>
  </si>
  <si>
    <t>bangorbetmobile.com</t>
  </si>
  <si>
    <t>bangorondeeraces.co.uk</t>
  </si>
  <si>
    <t>bbrf.uk</t>
  </si>
  <si>
    <t>bcgame.uk</t>
  </si>
  <si>
    <t>bellfruitcasino.com</t>
  </si>
  <si>
    <t>bet.jungle.xyz</t>
  </si>
  <si>
    <t>bet442.co.uk</t>
  </si>
  <si>
    <t>bet555.co.uk</t>
  </si>
  <si>
    <t>betarno.com</t>
  </si>
  <si>
    <t>betfusion.com</t>
  </si>
  <si>
    <t>betjem.com</t>
  </si>
  <si>
    <t>betmaze.com</t>
  </si>
  <si>
    <t>betmvp.co.uk</t>
  </si>
  <si>
    <t>bet-rivals.com</t>
  </si>
  <si>
    <t>bettheory.io</t>
  </si>
  <si>
    <t>betvision.com</t>
  </si>
  <si>
    <t>betwithfriends.co.uk</t>
  </si>
  <si>
    <t>betzone.co.uk</t>
  </si>
  <si>
    <t>bigbangbet.co.uk</t>
  </si>
  <si>
    <t>biggestbingo.com</t>
  </si>
  <si>
    <t>bigmoneyscratch.com</t>
  </si>
  <si>
    <t>bingoallstars.co.uk</t>
  </si>
  <si>
    <t>bingobollywood.com</t>
  </si>
  <si>
    <t>bingoboost.co.uk</t>
  </si>
  <si>
    <t>bingo-boost.co.uk</t>
  </si>
  <si>
    <t>bingo-boost.com</t>
  </si>
  <si>
    <t>bingoboost.uk</t>
  </si>
  <si>
    <t>bingo-boost.uk</t>
  </si>
  <si>
    <t>bingobooster.co.uk</t>
  </si>
  <si>
    <t>bingo-booster.co.uk</t>
  </si>
  <si>
    <t>bingobooster.uk</t>
  </si>
  <si>
    <t>bingobost.co.uk</t>
  </si>
  <si>
    <t>bingoboudoir.com</t>
  </si>
  <si>
    <t>bingoburst.co.uk</t>
  </si>
  <si>
    <t>bingo-burst.co.uk</t>
  </si>
  <si>
    <t>bingo-burst.com</t>
  </si>
  <si>
    <t>bingoburst.uk</t>
  </si>
  <si>
    <t>bingo-burst.uk</t>
  </si>
  <si>
    <t>bingocalling.com</t>
  </si>
  <si>
    <t>bingocove.co.uk</t>
  </si>
  <si>
    <t>bingodome.co.uk</t>
  </si>
  <si>
    <t>bingoeireann.com</t>
  </si>
  <si>
    <t>bingoextra.com</t>
  </si>
  <si>
    <t>bingofunland.com</t>
  </si>
  <si>
    <t>bingogodz.com</t>
  </si>
  <si>
    <t>bingohall.co.uk</t>
  </si>
  <si>
    <t>bingohollywood.co.uk</t>
  </si>
  <si>
    <t>bingoirish.com</t>
  </si>
  <si>
    <t>bingoisland.com</t>
  </si>
  <si>
    <t>bingojetset.com</t>
  </si>
  <si>
    <t>bingolicious.com</t>
  </si>
  <si>
    <t>bingoloopy.com</t>
  </si>
  <si>
    <t>bingo-lottery.co.uk</t>
  </si>
  <si>
    <t>bingomehappy.com</t>
  </si>
  <si>
    <t>bingoonthebox.com</t>
  </si>
  <si>
    <t>bingoport.co.uk</t>
  </si>
  <si>
    <t>bingorella.com</t>
  </si>
  <si>
    <t>bingos.co.uk</t>
  </si>
  <si>
    <t>bingotg.com</t>
  </si>
  <si>
    <t>bingoyard.com</t>
  </si>
  <si>
    <t>binkbet.co.uk</t>
  </si>
  <si>
    <t>bitesizebingo.com</t>
  </si>
  <si>
    <t>bj-88.co.uk</t>
  </si>
  <si>
    <t>bk8.uk</t>
  </si>
  <si>
    <t>bk8now.uk</t>
  </si>
  <si>
    <t>blackcowtech.uk</t>
  </si>
  <si>
    <t>blackcow-technology.co.uk</t>
  </si>
  <si>
    <t>blastoffbingo.com</t>
  </si>
  <si>
    <t>bob88.co.uk</t>
  </si>
  <si>
    <t>bonusboss.co.uk</t>
  </si>
  <si>
    <t>boomradiobingo.co.uk</t>
  </si>
  <si>
    <t>boosterbingo.co.uk</t>
  </si>
  <si>
    <t>bouncebingo.com</t>
  </si>
  <si>
    <t>broadwaybingo.com</t>
  </si>
  <si>
    <t>buzzbingo.com</t>
  </si>
  <si>
    <t>buzzcasino.com</t>
  </si>
  <si>
    <t>calcuttas.co.uk</t>
  </si>
  <si>
    <t>campeonuk.com</t>
  </si>
  <si>
    <t>candisbingo.co.uk</t>
  </si>
  <si>
    <t>candyshopbingo.com</t>
  </si>
  <si>
    <t>captainwins.co.uk</t>
  </si>
  <si>
    <t>cashmo.co.uk</t>
  </si>
  <si>
    <t>casimpo.com</t>
  </si>
  <si>
    <t>casino.jackpotslot.com</t>
  </si>
  <si>
    <t>casino.mfortune.co.uk</t>
  </si>
  <si>
    <t>casino.slotsjungle.com</t>
  </si>
  <si>
    <t>casino.slotsrush.com</t>
  </si>
  <si>
    <t>casino.slotster.com</t>
  </si>
  <si>
    <t>casino.wsop.com</t>
  </si>
  <si>
    <t>casino2020.co.uk</t>
  </si>
  <si>
    <t>casino500.co.uk</t>
  </si>
  <si>
    <t>casino500.com</t>
  </si>
  <si>
    <t>casino848.com</t>
  </si>
  <si>
    <t>casinoatthecorinthian.co.uk</t>
  </si>
  <si>
    <t>casinoluck.com</t>
  </si>
  <si>
    <t>casino-on-net.com</t>
  </si>
  <si>
    <t>casinoroo.com</t>
  </si>
  <si>
    <t>casino-volcano.co.uk</t>
  </si>
  <si>
    <t>casino-volcano.com</t>
  </si>
  <si>
    <t>casiplay.com</t>
  </si>
  <si>
    <t>caspbet.com</t>
  </si>
  <si>
    <t>champagnebingo.com</t>
  </si>
  <si>
    <t>championschoice.co.uk</t>
  </si>
  <si>
    <t>charmingbingo.co.uk</t>
  </si>
  <si>
    <t>cheekybingo.bingosys.net</t>
  </si>
  <si>
    <t>cheekybingo.com</t>
  </si>
  <si>
    <t>cheltenhambets.co</t>
  </si>
  <si>
    <t>chesterbetmobile.co.uk</t>
  </si>
  <si>
    <t>chesterbetmobile.com</t>
  </si>
  <si>
    <t>chester-racecourse.com</t>
  </si>
  <si>
    <t>chester-races.co.uk</t>
  </si>
  <si>
    <t>chester-races.com</t>
  </si>
  <si>
    <t>chestnutlottery.org.uk</t>
  </si>
  <si>
    <t>chestnut-tree-house.org.uk</t>
  </si>
  <si>
    <t>chestnut-tree-house.weeklylottery.org.uk</t>
  </si>
  <si>
    <t>chitchatbingo.co.uk</t>
  </si>
  <si>
    <t>cobaltkings.com</t>
  </si>
  <si>
    <t>cosmicspins.com</t>
  </si>
  <si>
    <t>countryside-alliance.org</t>
  </si>
  <si>
    <t>crackerbingo.com</t>
  </si>
  <si>
    <t>crossplay.fun</t>
  </si>
  <si>
    <t>crossplay.win</t>
  </si>
  <si>
    <t>crystalspins.com</t>
  </si>
  <si>
    <t>cupcakebingo.co.uk</t>
  </si>
  <si>
    <t>cupcakebingo.com</t>
  </si>
  <si>
    <t>dealerscasino.com</t>
  </si>
  <si>
    <t>debet.co.uk</t>
  </si>
  <si>
    <t>de-bet.co.uk</t>
  </si>
  <si>
    <t>deluxino.com</t>
  </si>
  <si>
    <t>dibz.co.uk</t>
  </si>
  <si>
    <t>diceden.com</t>
  </si>
  <si>
    <t>dinkybingo.com</t>
  </si>
  <si>
    <t>dinobingo.com</t>
  </si>
  <si>
    <t>dreambingo.co.uk</t>
  </si>
  <si>
    <t>dreambingo.com</t>
  </si>
  <si>
    <t>drslot.co.uk</t>
  </si>
  <si>
    <t>duelbits.co.uk</t>
  </si>
  <si>
    <t>en.848play.com</t>
  </si>
  <si>
    <t>en.poker848.co</t>
  </si>
  <si>
    <t>eucitycasino.com</t>
  </si>
  <si>
    <t>fabulousvegas.co.uk</t>
  </si>
  <si>
    <t>fairbetter.co.uk</t>
  </si>
  <si>
    <t>fairysbingo.com</t>
  </si>
  <si>
    <t>fancybingo.com</t>
  </si>
  <si>
    <t>fantasygameday.co.uk</t>
  </si>
  <si>
    <t>flogitbingo.com</t>
  </si>
  <si>
    <t>fortunefiesta.com</t>
  </si>
  <si>
    <t>foxybingo.bingosys.net</t>
  </si>
  <si>
    <t>foxycasino.bingosys.net</t>
  </si>
  <si>
    <t>framble.co.uk</t>
  </si>
  <si>
    <t>freedailyspins.com</t>
  </si>
  <si>
    <t>fruits247.com</t>
  </si>
  <si>
    <t>fruityking.co.nz</t>
  </si>
  <si>
    <t>fruityvegas.co.uk</t>
  </si>
  <si>
    <t>fruityvegas.com</t>
  </si>
  <si>
    <t>fun78.com</t>
  </si>
  <si>
    <t>fun88.co.uk</t>
  </si>
  <si>
    <t>funbingotv.co.uk</t>
  </si>
  <si>
    <t>funtasticbingo.com</t>
  </si>
  <si>
    <t>gameplayint.co.uk</t>
  </si>
  <si>
    <t>gaming.centurion-fc.com</t>
  </si>
  <si>
    <t>gaming.nwairambulance.org.uk</t>
  </si>
  <si>
    <t>gb.h5grgs.com</t>
  </si>
  <si>
    <t>gcasino.com</t>
  </si>
  <si>
    <t>gcasino.mobi</t>
  </si>
  <si>
    <t>generationvip.com</t>
  </si>
  <si>
    <t>getmintedbingo.com</t>
  </si>
  <si>
    <t>ggbet.co.uk</t>
  </si>
  <si>
    <t>givebackbingo.com</t>
  </si>
  <si>
    <t>gladiator.bet</t>
  </si>
  <si>
    <t>goldbondlotto.com</t>
  </si>
  <si>
    <t>goldmedalbingo.com</t>
  </si>
  <si>
    <t>goprocasino.com</t>
  </si>
  <si>
    <t>grandmasterjack.com</t>
  </si>
  <si>
    <t>greenplay.com</t>
  </si>
  <si>
    <t>gtote.net</t>
  </si>
  <si>
    <t>heartofcasino.com</t>
  </si>
  <si>
    <t>heatbingo.com</t>
  </si>
  <si>
    <t>hopa.com</t>
  </si>
  <si>
    <t>hot7casino.com</t>
  </si>
  <si>
    <t>hthbet.uk</t>
  </si>
  <si>
    <t>http://www.gridrival.com/</t>
  </si>
  <si>
    <t>http://www.shiggle.co.uk</t>
  </si>
  <si>
    <t>http:sgamingltd.com</t>
  </si>
  <si>
    <t>https://apps.apple.com/gb/app/circl-social-betting/id1551226545</t>
  </si>
  <si>
    <t>https://efantasyleague.com</t>
  </si>
  <si>
    <t>https://hattricks.win</t>
  </si>
  <si>
    <t>https://oarfish-khaki-s3g5.squarespace.com/</t>
  </si>
  <si>
    <t>https://play.google.com/store/apps/details?id=com.playcircl.circl</t>
  </si>
  <si>
    <t>https://wayja.me</t>
  </si>
  <si>
    <t>https://www.cssclottery.co.uk</t>
  </si>
  <si>
    <t>https://www.havering.gov.uk/</t>
  </si>
  <si>
    <t>https://www.spitch.live/</t>
  </si>
  <si>
    <t>https://www.versusuk.com</t>
  </si>
  <si>
    <t>i8bet.co.uk</t>
  </si>
  <si>
    <t>instagram.co.uk</t>
  </si>
  <si>
    <t>ivycasino.com</t>
  </si>
  <si>
    <t>j3ster.gg</t>
  </si>
  <si>
    <t>jaakcasino.com</t>
  </si>
  <si>
    <t>jackiejackpot.com</t>
  </si>
  <si>
    <t>jackpotwish.com</t>
  </si>
  <si>
    <t>jambocasino.com</t>
  </si>
  <si>
    <t>jammycasino.co.uk</t>
  </si>
  <si>
    <t>jammycasino.com</t>
  </si>
  <si>
    <t>jammymonkey.com</t>
  </si>
  <si>
    <t>jazzyspins.com</t>
  </si>
  <si>
    <t>jungle.bet</t>
  </si>
  <si>
    <t>junglespins.co.uk</t>
  </si>
  <si>
    <t>kaiserslots.com</t>
  </si>
  <si>
    <t>kaiyun.co.uk</t>
  </si>
  <si>
    <t>karamba.com</t>
  </si>
  <si>
    <t>kingswaybingoonline.com</t>
  </si>
  <si>
    <t>ladylovebingo.com</t>
  </si>
  <si>
    <t>lanadas.com</t>
  </si>
  <si>
    <t>leovegas.com</t>
  </si>
  <si>
    <t>leyubet.co.uk</t>
  </si>
  <si>
    <t>lioncasino.com</t>
  </si>
  <si>
    <t>littlebigbingo.com</t>
  </si>
  <si>
    <t>livebingo.com</t>
  </si>
  <si>
    <t>lollipopbingo.com</t>
  </si>
  <si>
    <t>lookbingo.com</t>
  </si>
  <si>
    <t>loonybingo.co.uk</t>
  </si>
  <si>
    <t>loquaxbingo.com</t>
  </si>
  <si>
    <t>loteri.cymru</t>
  </si>
  <si>
    <t>lottery.arthritis.org.uk</t>
  </si>
  <si>
    <t>lottery.versusarthritis.org</t>
  </si>
  <si>
    <t>lotterybd.co.uk</t>
  </si>
  <si>
    <t>lotto24bingo.com</t>
  </si>
  <si>
    <t>lotto3.com</t>
  </si>
  <si>
    <t>lottomart.app</t>
  </si>
  <si>
    <t>luck.com</t>
  </si>
  <si>
    <t>luckbuckbets.com</t>
  </si>
  <si>
    <t>luckland.com</t>
  </si>
  <si>
    <t>luckyace-poker.com</t>
  </si>
  <si>
    <t>luckycasino.com</t>
  </si>
  <si>
    <t>luckyhit.com</t>
  </si>
  <si>
    <t>luckyladiesbingo.com</t>
  </si>
  <si>
    <t>luckypokerbet.com</t>
  </si>
  <si>
    <t>luckytap.co.uk</t>
  </si>
  <si>
    <t>luckythrillz.com</t>
  </si>
  <si>
    <t>luckywheel7.com</t>
  </si>
  <si>
    <t>luckywheelbingo.com</t>
  </si>
  <si>
    <t>luv2bingo.co.uk</t>
  </si>
  <si>
    <t>luv-casino.casino</t>
  </si>
  <si>
    <t>macmillan.safeandsecurewebservices.net/lottery</t>
  </si>
  <si>
    <t>madslots.com</t>
  </si>
  <si>
    <t>magicalwins.com</t>
  </si>
  <si>
    <t>magmacasino.co.uk</t>
  </si>
  <si>
    <t>magmacasino.com</t>
  </si>
  <si>
    <t>majesticbingo.com</t>
  </si>
  <si>
    <t>makocasino.com</t>
  </si>
  <si>
    <t>marinasbingo.com</t>
  </si>
  <si>
    <t>maskedsingergames.co.uk</t>
  </si>
  <si>
    <t>masonsamusements.co.uk</t>
  </si>
  <si>
    <t>meccabingo.mobi</t>
  </si>
  <si>
    <t>megafoorball</t>
  </si>
  <si>
    <t>megafootball.bet</t>
  </si>
  <si>
    <t>megalottocasino.com</t>
  </si>
  <si>
    <t>megawayscasino.com</t>
  </si>
  <si>
    <t>messagebetting.co.uk</t>
  </si>
  <si>
    <t>mfortune.co.uk</t>
  </si>
  <si>
    <t>monkeybingo.com</t>
  </si>
  <si>
    <t>mrgreen.co.uk</t>
  </si>
  <si>
    <t>mrmega.com</t>
  </si>
  <si>
    <t>mrplay.com</t>
  </si>
  <si>
    <t>mrspin.co.uk</t>
  </si>
  <si>
    <t>multivictoryslots.com</t>
  </si>
  <si>
    <t>mvmgaming.com</t>
  </si>
  <si>
    <t>mybest11.com</t>
  </si>
  <si>
    <t>mymagicreels.com</t>
  </si>
  <si>
    <t>nagsbet.com</t>
  </si>
  <si>
    <t>ne-bet.com</t>
  </si>
  <si>
    <t>neonbingo.com</t>
  </si>
  <si>
    <t>net88.co.uk</t>
  </si>
  <si>
    <t>net-88.co.uk</t>
  </si>
  <si>
    <t>nextcasino.com</t>
  </si>
  <si>
    <t>nova88bet.co.uk</t>
  </si>
  <si>
    <t>oinkbingo.com</t>
  </si>
  <si>
    <t>onceuponabingo.com</t>
  </si>
  <si>
    <t>onlinebetjem.com</t>
  </si>
  <si>
    <t>onlinebingo.com</t>
  </si>
  <si>
    <t>onlinepredictor.com</t>
  </si>
  <si>
    <t>onpointbingo.com</t>
  </si>
  <si>
    <t>oreels.com</t>
  </si>
  <si>
    <t>origin.gb.h5grgs.com</t>
  </si>
  <si>
    <t>ottery.arthritis-uk.org</t>
  </si>
  <si>
    <t>oubao.co.uk</t>
  </si>
  <si>
    <t>p2technology.co.uk</t>
  </si>
  <si>
    <t>paintthetownbingo.com</t>
  </si>
  <si>
    <t>palace-slots.co.uk</t>
  </si>
  <si>
    <t>pickguru.app</t>
  </si>
  <si>
    <t>pickguru.co.uk</t>
  </si>
  <si>
    <t>pinballslots.co.uk</t>
  </si>
  <si>
    <t>pinkribbonslots.com</t>
  </si>
  <si>
    <t>pioneerslots.com</t>
  </si>
  <si>
    <t>pitstopbetting.com</t>
  </si>
  <si>
    <t>pixiebet.co.uk</t>
  </si>
  <si>
    <t>pizazzbingo.com</t>
  </si>
  <si>
    <t>planetrockcasino.co.uk</t>
  </si>
  <si>
    <t>planetsportbet.com</t>
  </si>
  <si>
    <t>play.clubforce.co.uk</t>
  </si>
  <si>
    <t>play.clubforce.com</t>
  </si>
  <si>
    <t>playcircl.com</t>
  </si>
  <si>
    <t>playclub.com</t>
  </si>
  <si>
    <t>playon.co/</t>
  </si>
  <si>
    <t>playwins.com</t>
  </si>
  <si>
    <t>plushcasino.com</t>
  </si>
  <si>
    <t>pocketbet.com</t>
  </si>
  <si>
    <t>pocketwin.co.uk</t>
  </si>
  <si>
    <t>poker.wsop.com</t>
  </si>
  <si>
    <t>poker848.co</t>
  </si>
  <si>
    <t>poker-on-net.com</t>
  </si>
  <si>
    <t>poshbingo.net</t>
  </si>
  <si>
    <t>prettyslots.com</t>
  </si>
  <si>
    <t>prettywins.com</t>
  </si>
  <si>
    <t>pricelessbingo.com</t>
  </si>
  <si>
    <t>prize-bingo.co.uk</t>
  </si>
  <si>
    <t>prophetleague.co.uk</t>
  </si>
  <si>
    <t>prophetleague.uk</t>
  </si>
  <si>
    <t>puntit.co.uk</t>
  </si>
  <si>
    <t>queenbeebingo.com</t>
  </si>
  <si>
    <t>queenscourt.org.uk</t>
  </si>
  <si>
    <t>racecards.bet</t>
  </si>
  <si>
    <t>razzy.bet</t>
  </si>
  <si>
    <t>razzy.uk</t>
  </si>
  <si>
    <t>red7slots.com</t>
  </si>
  <si>
    <t>redaxeplay.com</t>
  </si>
  <si>
    <t>reefclubcasino.com</t>
  </si>
  <si>
    <t>reelmoney.bet</t>
  </si>
  <si>
    <t>reel-play.com</t>
  </si>
  <si>
    <t>rhino.bet</t>
  </si>
  <si>
    <t>richesofthenile.com</t>
  </si>
  <si>
    <t>richride.com</t>
  </si>
  <si>
    <t>riobingo.com</t>
  </si>
  <si>
    <t>rolloverbingo.com</t>
  </si>
  <si>
    <t>rosecasino.com</t>
  </si>
  <si>
    <t>rouletteuk.co.uk</t>
  </si>
  <si>
    <t>royalbets.com</t>
  </si>
  <si>
    <t>royalspins.co.uk</t>
  </si>
  <si>
    <t>sah.org.uk</t>
  </si>
  <si>
    <t>sbotop.co.uk</t>
  </si>
  <si>
    <t>sbtech.com</t>
  </si>
  <si>
    <t>scratch2cash.com</t>
  </si>
  <si>
    <t>seasonbingo.com</t>
  </si>
  <si>
    <t>secretslots.com</t>
  </si>
  <si>
    <t>shapemendiplottery.co.uk</t>
  </si>
  <si>
    <t>silkbet.bet</t>
  </si>
  <si>
    <t>silkbet.co.uk</t>
  </si>
  <si>
    <t>silkbet.com</t>
  </si>
  <si>
    <t>sinstreetbingo.com</t>
  </si>
  <si>
    <t>skillzzgaming.co.uk</t>
  </si>
  <si>
    <t>skillzzgaming.com</t>
  </si>
  <si>
    <t>slotahoy.com</t>
  </si>
  <si>
    <t>slotanza.com</t>
  </si>
  <si>
    <t>slotfactory.com</t>
  </si>
  <si>
    <t>slotheroes.com</t>
  </si>
  <si>
    <t>slotjerry.com</t>
  </si>
  <si>
    <t>slotranch.com</t>
  </si>
  <si>
    <t>slotsangel.com</t>
  </si>
  <si>
    <t>slotsbreak.com</t>
  </si>
  <si>
    <t>slotsfortunes.com</t>
  </si>
  <si>
    <t>slotsgold.co.uk</t>
  </si>
  <si>
    <t>slotsjungle.com</t>
  </si>
  <si>
    <t>slotsking.com</t>
  </si>
  <si>
    <t>slotsnplay.com</t>
  </si>
  <si>
    <t>slotstrain.com</t>
  </si>
  <si>
    <t>slotstrike.com</t>
  </si>
  <si>
    <t>slottyslots.com</t>
  </si>
  <si>
    <t>slotzilla.co.uk</t>
  </si>
  <si>
    <t>sobingo.co.uk</t>
  </si>
  <si>
    <t>solarspins.com</t>
  </si>
  <si>
    <t>somersetwestlottery.co.uk</t>
  </si>
  <si>
    <t>sophiesbingo.com</t>
  </si>
  <si>
    <t>spicebingo.co.uk</t>
  </si>
  <si>
    <t>spinhill.com</t>
  </si>
  <si>
    <t>spinjackpots.com</t>
  </si>
  <si>
    <t>spinshake.com</t>
  </si>
  <si>
    <t>spinslots.com</t>
  </si>
  <si>
    <t>spinson.com</t>
  </si>
  <si>
    <t>spinzcasino.co.uk</t>
  </si>
  <si>
    <t>sportpesa.uk</t>
  </si>
  <si>
    <t>sportsbetio.uk</t>
  </si>
  <si>
    <t>stake.uk.com</t>
  </si>
  <si>
    <t>stakemate.com</t>
  </si>
  <si>
    <t>stakemate.io</t>
  </si>
  <si>
    <t>stakewise.co.uk</t>
  </si>
  <si>
    <t>stbarnabas-hospice.org.uk</t>
  </si>
  <si>
    <t>stbarnabas-hospice.weeklylottery.org.uk</t>
  </si>
  <si>
    <t>stblottery.org.uk</t>
  </si>
  <si>
    <t>stnicholashospice.org.uk</t>
  </si>
  <si>
    <t>superfortunes.com</t>
  </si>
  <si>
    <t>takeabreakbingo.co.uk</t>
  </si>
  <si>
    <t>tangobet.co.uk</t>
  </si>
  <si>
    <t>teaandbingo.com</t>
  </si>
  <si>
    <t>telegram-betting.co.uk</t>
  </si>
  <si>
    <t>telegram-betting.com</t>
  </si>
  <si>
    <t>text-bet.co.uk</t>
  </si>
  <si>
    <t>text-betting.co.uk</t>
  </si>
  <si>
    <t>text-betting.com</t>
  </si>
  <si>
    <t>tgibingo.com</t>
  </si>
  <si>
    <t>thediamond.casino</t>
  </si>
  <si>
    <t>thefundraisinglottery.joinourlottery.org.uk</t>
  </si>
  <si>
    <t>thelittlelottery</t>
  </si>
  <si>
    <t>thephonecasino.com</t>
  </si>
  <si>
    <t>thesunvegas.co.uk</t>
  </si>
  <si>
    <t>thinkbingo.bingosys.net</t>
  </si>
  <si>
    <t>thistle.bet</t>
  </si>
  <si>
    <t>ticketybingo.com</t>
  </si>
  <si>
    <t>tiptopbingo.co.uk</t>
  </si>
  <si>
    <t>tlcbet.co.uk</t>
  </si>
  <si>
    <t>tlcbet.com</t>
  </si>
  <si>
    <t>topgwin.com</t>
  </si>
  <si>
    <t>toptally.com</t>
  </si>
  <si>
    <t>topten-bingo.com</t>
  </si>
  <si>
    <t>totalgold.com</t>
  </si>
  <si>
    <t>totefor.me</t>
  </si>
  <si>
    <t>totesport.com</t>
  </si>
  <si>
    <t>tradacasino.com</t>
  </si>
  <si>
    <t>treasurebingo.com</t>
  </si>
  <si>
    <t>uk-bingo.net</t>
  </si>
  <si>
    <t>uk-wl.co.uk</t>
  </si>
  <si>
    <t>vegasmoose.com</t>
  </si>
  <si>
    <t>vegasspins.co.uk</t>
  </si>
  <si>
    <t>velvetbingo.com</t>
  </si>
  <si>
    <t>velvetslots.com</t>
  </si>
  <si>
    <t>verdictmma.com</t>
  </si>
  <si>
    <t>vickers.bet</t>
  </si>
  <si>
    <t>vipscasino.com</t>
  </si>
  <si>
    <t>vivafortunes.com</t>
  </si>
  <si>
    <t>w88.co.uk</t>
  </si>
  <si>
    <t>wewantbingo.com</t>
  </si>
  <si>
    <t>whiterosebingo.com</t>
  </si>
  <si>
    <t>whoknowswins.co.uk</t>
  </si>
  <si>
    <t>whoknowswins.com</t>
  </si>
  <si>
    <t>wildmedusa.co.uk</t>
  </si>
  <si>
    <t>wildmedusa.com</t>
  </si>
  <si>
    <t>wildslots.com</t>
  </si>
  <si>
    <t>winbritish.com</t>
  </si>
  <si>
    <t>windfallcasino.co.uk</t>
  </si>
  <si>
    <t>windfallcasino.com</t>
  </si>
  <si>
    <t>winitbingo.com</t>
  </si>
  <si>
    <t>winkbingo.net</t>
  </si>
  <si>
    <t>winkslots.co.uk</t>
  </si>
  <si>
    <t>winkslots.net</t>
  </si>
  <si>
    <t>winnersmagic.com</t>
  </si>
  <si>
    <t>winwindsor.com</t>
  </si>
  <si>
    <t>winzino.com</t>
  </si>
  <si>
    <t>wishbingo.com</t>
  </si>
  <si>
    <t>woollybingo.com</t>
  </si>
  <si>
    <t>worldsportsbookcompetition.com/</t>
  </si>
  <si>
    <t>wsop.co.uk</t>
  </si>
  <si>
    <t>www.24dogs.com</t>
  </si>
  <si>
    <t>www.888holdingsplc.com</t>
  </si>
  <si>
    <t>www.adp-gauselmann.de</t>
  </si>
  <si>
    <t>www.avabet.com</t>
  </si>
  <si>
    <t>www.bds.org.uk</t>
  </si>
  <si>
    <t>www.betinvite.com</t>
  </si>
  <si>
    <t>www.betiton.com</t>
  </si>
  <si>
    <t>www.betjem.com</t>
  </si>
  <si>
    <t>www.bet-squad.co.uk</t>
  </si>
  <si>
    <t>www.bet-squad.com</t>
  </si>
  <si>
    <t>www.bettarget.com</t>
  </si>
  <si>
    <t>www.bingo.millionaire.co.uk</t>
  </si>
  <si>
    <t>www.bingogringo.com</t>
  </si>
  <si>
    <t>www.bingohall.co.uk</t>
  </si>
  <si>
    <t>www.blackcardlottery.com</t>
  </si>
  <si>
    <t>www.brightstarcasino.com</t>
  </si>
  <si>
    <t>www.britainbet.com</t>
  </si>
  <si>
    <t>www.buddybet.com</t>
  </si>
  <si>
    <t>www.bzeebet.com</t>
  </si>
  <si>
    <t>www.cancerunited.org.uk</t>
  </si>
  <si>
    <t>www.captainspins.com</t>
  </si>
  <si>
    <t>www.casigo.com</t>
  </si>
  <si>
    <t>www.casimboo.com</t>
  </si>
  <si>
    <t>www.casinex.com</t>
  </si>
  <si>
    <t>www.casino.com</t>
  </si>
  <si>
    <t>www.casino442.com</t>
  </si>
  <si>
    <t>www.casinoelevate.com</t>
  </si>
  <si>
    <t>www.casinoheads.com</t>
  </si>
  <si>
    <t>www.caspbet.com</t>
  </si>
  <si>
    <t>www.cazebo.com</t>
  </si>
  <si>
    <t>www.ckcasino.com</t>
  </si>
  <si>
    <t>www.classic.matchbook.com</t>
  </si>
  <si>
    <t>www.contagioussports.com</t>
  </si>
  <si>
    <t>www.cravensports.bet</t>
  </si>
  <si>
    <t>www.dealornodealspins.com</t>
  </si>
  <si>
    <t>www.deliciousslots.com</t>
  </si>
  <si>
    <t>www.dicecitycasino.com</t>
  </si>
  <si>
    <t>www.divineslots.com</t>
  </si>
  <si>
    <t>www.dr.bet</t>
  </si>
  <si>
    <t>www.draftkings.co.uk</t>
  </si>
  <si>
    <t>www.draftkings.com</t>
  </si>
  <si>
    <t>www.draftkings.uk</t>
  </si>
  <si>
    <t>www.dragoneye.gg</t>
  </si>
  <si>
    <t>www.dreamit.de</t>
  </si>
  <si>
    <t>www.dynobet.com</t>
  </si>
  <si>
    <t>www.evokeplc.com</t>
  </si>
  <si>
    <t>www.fabulousbingo.co.uk</t>
  </si>
  <si>
    <t>www.finalrunner.com</t>
  </si>
  <si>
    <t>www.finlandiacasino.com</t>
  </si>
  <si>
    <t>www.flowerpotbingo.com</t>
  </si>
  <si>
    <t>www.foxycasino.com</t>
  </si>
  <si>
    <t>www.genii.com</t>
  </si>
  <si>
    <t>www.geoffbankscasino.bet</t>
  </si>
  <si>
    <t>www.getbetty.co.uk</t>
  </si>
  <si>
    <t>www.goldbingo.com</t>
  </si>
  <si>
    <t>www.goldenpalace.com</t>
  </si>
  <si>
    <t>www.goldmancasino.com</t>
  </si>
  <si>
    <t>www.golflottery.org.uk</t>
  </si>
  <si>
    <t>www.greentube.com</t>
  </si>
  <si>
    <t>www.griffoncasino.com</t>
  </si>
  <si>
    <t>www.healthlotterycic.org</t>
  </si>
  <si>
    <t>www.highbet.com</t>
  </si>
  <si>
    <t>www.iforium.com</t>
  </si>
  <si>
    <t>www.islandjackpots.com.</t>
  </si>
  <si>
    <t>www.jabet.com</t>
  </si>
  <si>
    <t>www.jackpotmolly.com</t>
  </si>
  <si>
    <t>www.jeffbet.com</t>
  </si>
  <si>
    <t>www.jonnyjackpot.com</t>
  </si>
  <si>
    <t>www.justwin.co</t>
  </si>
  <si>
    <t>www.karamba.com</t>
  </si>
  <si>
    <t>www.kb88.uk</t>
  </si>
  <si>
    <t>www.kimocasino.com</t>
  </si>
  <si>
    <t>www.kingdomace.com</t>
  </si>
  <si>
    <t>www.kingsmancasino.com</t>
  </si>
  <si>
    <t>www.leovegas.com</t>
  </si>
  <si>
    <t>www.loyalslots.com</t>
  </si>
  <si>
    <t>www.luckbuckcasino.com</t>
  </si>
  <si>
    <t>www.luckscasino.com</t>
  </si>
  <si>
    <t>www.luckster.com</t>
  </si>
  <si>
    <t>www.luckyslots7.com</t>
  </si>
  <si>
    <t>www.luckywinslots.com</t>
  </si>
  <si>
    <t>www.manbetx.uk</t>
  </si>
  <si>
    <t>www.mansion.com</t>
  </si>
  <si>
    <t>www.mansioncasino.com</t>
  </si>
  <si>
    <t>www.mcbookie.com</t>
  </si>
  <si>
    <t>www.megaways.com</t>
  </si>
  <si>
    <t>www.merkurslots.com</t>
  </si>
  <si>
    <t>www.messagebetting.com</t>
  </si>
  <si>
    <t>www.metgaming.com</t>
  </si>
  <si>
    <t>www.millionpot.com</t>
  </si>
  <si>
    <t>www.ministryofluck.com</t>
  </si>
  <si>
    <t>www.mobile.matchbook.com</t>
  </si>
  <si>
    <t>www.motorsportbetting.com</t>
  </si>
  <si>
    <t>www.mrgreen.com</t>
  </si>
  <si>
    <t>www.mrred.com</t>
  </si>
  <si>
    <t>www.multislot.com</t>
  </si>
  <si>
    <t>www.myclubfunder.co.uk</t>
  </si>
  <si>
    <t>www.myriadplay.com</t>
  </si>
  <si>
    <t>www.olaslots.com</t>
  </si>
  <si>
    <t>www.omgjackpots.com</t>
  </si>
  <si>
    <t>www.onewish.net</t>
  </si>
  <si>
    <t>www.oreels.com</t>
  </si>
  <si>
    <t>www.partysports.com</t>
  </si>
  <si>
    <t>www.plannatech.com</t>
  </si>
  <si>
    <t>www.playluck.com</t>
  </si>
  <si>
    <t>www.playnbrag.com</t>
  </si>
  <si>
    <t>www.plazaroyal.com</t>
  </si>
  <si>
    <t>www.pocketcasino.eu</t>
  </si>
  <si>
    <t>www.predictaball.co.uk</t>
  </si>
  <si>
    <t>www.predictor.bet</t>
  </si>
  <si>
    <t>www.privewin.com</t>
  </si>
  <si>
    <t>www.prospecthallcasino.com</t>
  </si>
  <si>
    <t>www.queenplay.com</t>
  </si>
  <si>
    <t>www.queens-guild.com</t>
  </si>
  <si>
    <t>www.rabcat.com</t>
  </si>
  <si>
    <t>www.raffleentry.org.uk/stroke</t>
  </si>
  <si>
    <t>www.razzy.uk</t>
  </si>
  <si>
    <t>www.rbli.co.uk</t>
  </si>
  <si>
    <t>www.reelisland.com</t>
  </si>
  <si>
    <t>www.reelnrg.com</t>
  </si>
  <si>
    <t>www.regentplay.com</t>
  </si>
  <si>
    <t>www.rizk.com</t>
  </si>
  <si>
    <t>www.rollerbet.co.uk</t>
  </si>
  <si>
    <t>www.royalzee.com</t>
  </si>
  <si>
    <t>www.saferwager.co.uk</t>
  </si>
  <si>
    <t>www.saintmichaelshospice.org</t>
  </si>
  <si>
    <t>www.schmittscasino.com</t>
  </si>
  <si>
    <t>www.scratchcards.net</t>
  </si>
  <si>
    <t>www.shanghaispins.com</t>
  </si>
  <si>
    <t>www.simplyspins.com</t>
  </si>
  <si>
    <t>www.skillbethq.com</t>
  </si>
  <si>
    <t>www.sladders.com</t>
  </si>
  <si>
    <t>www.slo7s.com</t>
  </si>
  <si>
    <t>www.slotfactory.com</t>
  </si>
  <si>
    <t>www.slotjar.com</t>
  </si>
  <si>
    <t>www.slots.cafe</t>
  </si>
  <si>
    <t>www.slotsforce.com</t>
  </si>
  <si>
    <t>www.slotsheaven.co.uk</t>
  </si>
  <si>
    <t>www.slotsheaven.com</t>
  </si>
  <si>
    <t>www.slotsmillion.com</t>
  </si>
  <si>
    <t>www.slotsrush.com</t>
  </si>
  <si>
    <t>www.spacecasino.co.uk</t>
  </si>
  <si>
    <t>www.spinrio.com</t>
  </si>
  <si>
    <t>www.sponsiobet.com</t>
  </si>
  <si>
    <t>www.sportino.co.uk</t>
  </si>
  <si>
    <t>www.sportsduel.com</t>
  </si>
  <si>
    <t>www.sportsking.com</t>
  </si>
  <si>
    <t>www.squadduel.com</t>
  </si>
  <si>
    <t>www.sunbingo.co.uk</t>
  </si>
  <si>
    <t>www.supacasino.co.uk</t>
  </si>
  <si>
    <t>www.surreyheathcommunitylottery.co.uk</t>
  </si>
  <si>
    <t>www.survivor.bet</t>
  </si>
  <si>
    <t>www.teamfeepay.com</t>
  </si>
  <si>
    <t>www.tebwin.com</t>
  </si>
  <si>
    <t>www.tedcasino.com</t>
  </si>
  <si>
    <t>www.tenovuscancercare.org.uk/</t>
  </si>
  <si>
    <t>www.tlaqnacasino.com</t>
  </si>
  <si>
    <t>www.tonybet.co.uk</t>
  </si>
  <si>
    <t>www.tonybet.dk</t>
  </si>
  <si>
    <t>www.topslotsite.com</t>
  </si>
  <si>
    <t>www.topthelot.com</t>
  </si>
  <si>
    <t>www.umbingo.com</t>
  </si>
  <si>
    <t>www.universal-casino.com</t>
  </si>
  <si>
    <t>www.upredict.co.uk</t>
  </si>
  <si>
    <t>www.vegaskingscasino.com</t>
  </si>
  <si>
    <t>www.vegasland.com</t>
  </si>
  <si>
    <t>www.vickers.bet</t>
  </si>
  <si>
    <t>www.vincevegas.com</t>
  </si>
  <si>
    <t>www.welcomeslots.com</t>
  </si>
  <si>
    <t>www.welldoneslots.com</t>
  </si>
  <si>
    <t>www.winkbingo.com</t>
  </si>
  <si>
    <t>www.winlandia.com</t>
  </si>
  <si>
    <t>www.winneroo.com</t>
  </si>
  <si>
    <t>www.winningkings.co.uk</t>
  </si>
  <si>
    <t>www.winstonbet.com</t>
  </si>
  <si>
    <t>www.wokinghamboroughcommunitylottery.co.uk</t>
  </si>
  <si>
    <t>www.yahooslots.com</t>
  </si>
  <si>
    <t>www.zetbet.com</t>
  </si>
  <si>
    <t>xtremewin.co.uk</t>
  </si>
  <si>
    <t>yakocasino.com</t>
  </si>
  <si>
    <t>yeeehaaa.bet</t>
  </si>
  <si>
    <t>yourclublottery.com</t>
  </si>
  <si>
    <t>yourfavoritecasino.com</t>
  </si>
  <si>
    <t>zebrabingo.com</t>
  </si>
  <si>
    <t>White Label</t>
  </si>
  <si>
    <t>333casino.com</t>
  </si>
  <si>
    <t>777bet.casino</t>
  </si>
  <si>
    <t>777tigers.com</t>
  </si>
  <si>
    <t>7bet.co.uk</t>
  </si>
  <si>
    <t>acelucky.com</t>
  </si>
  <si>
    <t>affinitylottery.org.uk</t>
  </si>
  <si>
    <t>africasports.com</t>
  </si>
  <si>
    <t>amigoslots.com</t>
  </si>
  <si>
    <t>apuestarey.com</t>
  </si>
  <si>
    <t>arrowbet.co.uk</t>
  </si>
  <si>
    <t>atthebingo.com</t>
  </si>
  <si>
    <t>ayahumacasino.com</t>
  </si>
  <si>
    <t>balmybingo.com</t>
  </si>
  <si>
    <t>bananaspins.com</t>
  </si>
  <si>
    <t>barbadoscasino.com</t>
  </si>
  <si>
    <t>belgraviacasino.com</t>
  </si>
  <si>
    <t>betano.co.uk</t>
  </si>
  <si>
    <t>betcrown.co.uk</t>
  </si>
  <si>
    <t>betelite.com</t>
  </si>
  <si>
    <t>betmorph.com</t>
  </si>
  <si>
    <t>betnero.co.uk</t>
  </si>
  <si>
    <t>betstorm.com</t>
  </si>
  <si>
    <t>betsuna.com</t>
  </si>
  <si>
    <t>bettarget.co.uk</t>
  </si>
  <si>
    <t>bezy.co.uk</t>
  </si>
  <si>
    <t>bgtgames.com</t>
  </si>
  <si>
    <t>bigbenslots.co.uk</t>
  </si>
  <si>
    <t>billioncasino.com</t>
  </si>
  <si>
    <t>bingo.games</t>
  </si>
  <si>
    <t>bingoaliens.com</t>
  </si>
  <si>
    <t>bingoclubhouse.com</t>
  </si>
  <si>
    <t>bingocrazy.com</t>
  </si>
  <si>
    <t>bingofling.com</t>
  </si>
  <si>
    <t>bjsarcade.co.uk</t>
  </si>
  <si>
    <t>bjsbingo.co.uk</t>
  </si>
  <si>
    <t>bogofbingo.co.uk</t>
  </si>
  <si>
    <t>bonanzaslots.co.uk</t>
  </si>
  <si>
    <t>boomingcasino.com</t>
  </si>
  <si>
    <t>britainplay.co.uk</t>
  </si>
  <si>
    <t>britbingo.com</t>
  </si>
  <si>
    <t>brotherbets.co.uk</t>
  </si>
  <si>
    <t>canalrivertrust.raffleentry.org.uk/</t>
  </si>
  <si>
    <t>carltonbingo.com</t>
  </si>
  <si>
    <t>cashcasino.co.uk</t>
  </si>
  <si>
    <t>casino.spinzcasino.com</t>
  </si>
  <si>
    <t>casinogame.co.uk</t>
  </si>
  <si>
    <t>charitybingo.com</t>
  </si>
  <si>
    <t>cheekycasino.com</t>
  </si>
  <si>
    <t>cheersbingo.com</t>
  </si>
  <si>
    <t>chelseapalace.com</t>
  </si>
  <si>
    <t>chillispins.com</t>
  </si>
  <si>
    <t>chitchatbingo.com</t>
  </si>
  <si>
    <t>cloverbingo.com</t>
  </si>
  <si>
    <t>clovercasino.com</t>
  </si>
  <si>
    <t>club3000bingoonline.com</t>
  </si>
  <si>
    <t>coconut-casino.com</t>
  </si>
  <si>
    <t>connaughtslots.co.uk</t>
  </si>
  <si>
    <t>crazykingcasino.com</t>
  </si>
  <si>
    <t>cruk.charitypayments.co.uk</t>
  </si>
  <si>
    <t>cruk.thecharityraffle.co.uk</t>
  </si>
  <si>
    <t>dafabet.co.uk</t>
  </si>
  <si>
    <t>dailyrecordbingo.com</t>
  </si>
  <si>
    <t>daisyslots.com</t>
  </si>
  <si>
    <t>dazzlebingo.com</t>
  </si>
  <si>
    <t>dealornodeal.co.uk</t>
  </si>
  <si>
    <t>dearbingo.co.uk</t>
  </si>
  <si>
    <t>deepseacasino.com</t>
  </si>
  <si>
    <t>divawins.com</t>
  </si>
  <si>
    <t>dovecasino.com</t>
  </si>
  <si>
    <t>dynobet.com</t>
  </si>
  <si>
    <t>egyptslots.com</t>
  </si>
  <si>
    <t>elfbingo.com</t>
  </si>
  <si>
    <t>elfslots.com</t>
  </si>
  <si>
    <t>expresswins.co.uk</t>
  </si>
  <si>
    <t>fabulousbingo.co.uk</t>
  </si>
  <si>
    <t>feverbingo.com</t>
  </si>
  <si>
    <t>feverslots.com</t>
  </si>
  <si>
    <t>fluffyspins.com</t>
  </si>
  <si>
    <t>fluffywins.com</t>
  </si>
  <si>
    <t>fortunegames.com</t>
  </si>
  <si>
    <t>fortunemobilecasino.co.uk</t>
  </si>
  <si>
    <t>freebet.casino</t>
  </si>
  <si>
    <t>freespinsbingo.co.uk</t>
  </si>
  <si>
    <t>freespinsnodeposit.casino</t>
  </si>
  <si>
    <t>freespiritbingo.com</t>
  </si>
  <si>
    <t>fruitywins.co.uk</t>
  </si>
  <si>
    <t>game-nation.co.uk</t>
  </si>
  <si>
    <t>geckoplay.co.uk</t>
  </si>
  <si>
    <t>gentingcasino.com</t>
  </si>
  <si>
    <t>giantwins.com</t>
  </si>
  <si>
    <t>gooddayslots.com</t>
  </si>
  <si>
    <t>gothamslots.com</t>
  </si>
  <si>
    <t>greatbritaincasino.com</t>
  </si>
  <si>
    <t>griffoncasino.co.uk</t>
  </si>
  <si>
    <t>healthgames.co.uk</t>
  </si>
  <si>
    <t>heartbingo.co.uk</t>
  </si>
  <si>
    <t>heyspin.com</t>
  </si>
  <si>
    <t>highbet.co.uk</t>
  </si>
  <si>
    <t>highstakes.co.uk</t>
  </si>
  <si>
    <t>hippodromeonline.com</t>
  </si>
  <si>
    <t>hotwinscasino.com</t>
  </si>
  <si>
    <t>https://pleasurelandarbroath.co.uk</t>
  </si>
  <si>
    <t>https://www.queensbingo.com/</t>
  </si>
  <si>
    <t>hulaspins.com</t>
  </si>
  <si>
    <t>hyperslots.com</t>
  </si>
  <si>
    <t>infinitycasino.co.uk</t>
  </si>
  <si>
    <t>infinity-casino.com</t>
  </si>
  <si>
    <t>innspins.com</t>
  </si>
  <si>
    <t>irishwins.co.uk</t>
  </si>
  <si>
    <t>isleofwins.com</t>
  </si>
  <si>
    <t>jackpot.com</t>
  </si>
  <si>
    <t>jackpotmobilecasino.co.uk</t>
  </si>
  <si>
    <t>jackpotstrike.com</t>
  </si>
  <si>
    <t>jeffbet.net</t>
  </si>
  <si>
    <t>jokerslots.co.uk</t>
  </si>
  <si>
    <t>junglereels.com</t>
  </si>
  <si>
    <t>justincasino.com</t>
  </si>
  <si>
    <t>kachingo.com</t>
  </si>
  <si>
    <t>karamba.co.uk</t>
  </si>
  <si>
    <t>katiesbingo.com</t>
  </si>
  <si>
    <t>kongcasino.com</t>
  </si>
  <si>
    <t>ladyluckmore.com</t>
  </si>
  <si>
    <t>ladyriches.com</t>
  </si>
  <si>
    <t>latecasino.com</t>
  </si>
  <si>
    <t>lazerlightbingo.com</t>
  </si>
  <si>
    <t>lekkerbets.co.za</t>
  </si>
  <si>
    <t>lionwins.com</t>
  </si>
  <si>
    <t>litwins.co.uk</t>
  </si>
  <si>
    <t>londonjackpots.com</t>
  </si>
  <si>
    <t>lottery.armybenevolentfund.org</t>
  </si>
  <si>
    <t>lottery.royalvoluntaryservice.org.uk</t>
  </si>
  <si>
    <t>lotteryuk.casino-pp.net</t>
  </si>
  <si>
    <t>lovewinscasino.com</t>
  </si>
  <si>
    <t>luckcity.com</t>
  </si>
  <si>
    <t>luckstarscasino.com</t>
  </si>
  <si>
    <t>luckyadmiral.com</t>
  </si>
  <si>
    <t>luckycowbingo.com</t>
  </si>
  <si>
    <t>luckytouchbingo.com</t>
  </si>
  <si>
    <t>lucycasino.com</t>
  </si>
  <si>
    <t>madamriches.com</t>
  </si>
  <si>
    <t>magicred.com</t>
  </si>
  <si>
    <t>mangospins.com</t>
  </si>
  <si>
    <t>maxmillions.com</t>
  </si>
  <si>
    <t>mayfaircasino.com</t>
  </si>
  <si>
    <t>megareel.com</t>
  </si>
  <si>
    <t>megareelspins.com</t>
  </si>
  <si>
    <t>millionairegames.com</t>
  </si>
  <si>
    <t>mirrorbingo.com</t>
  </si>
  <si>
    <t>mogobet.com</t>
  </si>
  <si>
    <t>moneyplay.com</t>
  </si>
  <si>
    <t>moneyreels.com</t>
  </si>
  <si>
    <t>monopolycasino.com</t>
  </si>
  <si>
    <t>mrjackvegas.com</t>
  </si>
  <si>
    <t>mrmobi.com</t>
  </si>
  <si>
    <t>mrrex.com</t>
  </si>
  <si>
    <t>mrslot.com</t>
  </si>
  <si>
    <t>mrsuperplay.com</t>
  </si>
  <si>
    <t>mrvegascasino.com</t>
  </si>
  <si>
    <t>mysterywins.com</t>
  </si>
  <si>
    <t>nationbingo.co.uk</t>
  </si>
  <si>
    <t>ndrbingo.com</t>
  </si>
  <si>
    <t>neptuneplay.com</t>
  </si>
  <si>
    <t>newonlineslots.co.uk</t>
  </si>
  <si>
    <t>newspins.co.uk</t>
  </si>
  <si>
    <t>nodepositslots.com</t>
  </si>
  <si>
    <t>okbingo.co.uk</t>
  </si>
  <si>
    <t>olivecasino.com</t>
  </si>
  <si>
    <t>onlinebingo.co</t>
  </si>
  <si>
    <t>onlinecasinolondon.com</t>
  </si>
  <si>
    <t>onlineslotsuk.com</t>
  </si>
  <si>
    <t>palacebingo.com</t>
  </si>
  <si>
    <t>palmsgold.com</t>
  </si>
  <si>
    <t>parimatch.co.uk</t>
  </si>
  <si>
    <t>paybymobilecasino.com</t>
  </si>
  <si>
    <t>paybymobileslots.com</t>
  </si>
  <si>
    <t>pinkriches.co.uk</t>
  </si>
  <si>
    <t>play.betzi.co</t>
  </si>
  <si>
    <t>play.neonrush.com</t>
  </si>
  <si>
    <t>playleon.com</t>
  </si>
  <si>
    <t>playtoro.com</t>
  </si>
  <si>
    <t>playuk.com</t>
  </si>
  <si>
    <t>potsofluck.com</t>
  </si>
  <si>
    <t>potsofslots.com</t>
  </si>
  <si>
    <t>prizelandbingo.com</t>
  </si>
  <si>
    <t>q88bets.com</t>
  </si>
  <si>
    <t>quizingo.co.uk</t>
  </si>
  <si>
    <t>raffle.royalvoluntaryservice.org.uk</t>
  </si>
  <si>
    <t>rainbetsplash.com</t>
  </si>
  <si>
    <t>rainbowriches.co.uk</t>
  </si>
  <si>
    <t>rainbowriches.com</t>
  </si>
  <si>
    <t>rainbowrichesbingo.co.uk</t>
  </si>
  <si>
    <t>rainbowrichescasino.co.uk</t>
  </si>
  <si>
    <t>rainbowrichescasino.com</t>
  </si>
  <si>
    <t>rainbowslots.co.uk</t>
  </si>
  <si>
    <t>rainbowslots.com</t>
  </si>
  <si>
    <t>realfungames.co.uk</t>
  </si>
  <si>
    <t>redpillcasino.com</t>
  </si>
  <si>
    <t>redspins.com</t>
  </si>
  <si>
    <t>reelscasino.co.uk</t>
  </si>
  <si>
    <t>rightbet.com</t>
  </si>
  <si>
    <t>rivaslots.co.uk</t>
  </si>
  <si>
    <t>rocketbingo.co.uk</t>
  </si>
  <si>
    <t>rollbit.co.uk</t>
  </si>
  <si>
    <t>roseslots.com</t>
  </si>
  <si>
    <t>rouletteonline.co.uk</t>
  </si>
  <si>
    <t>royalelounge.com</t>
  </si>
  <si>
    <t>royalspins.com</t>
  </si>
  <si>
    <t>safaribingo.com</t>
  </si>
  <si>
    <t>savibet.com</t>
  </si>
  <si>
    <t>secretpyramids.com</t>
  </si>
  <si>
    <t>shipleyslots.com</t>
  </si>
  <si>
    <t>slotgames.co.uk</t>
  </si>
  <si>
    <t>slotlux.com</t>
  </si>
  <si>
    <t>slotmachine.co.uk</t>
  </si>
  <si>
    <t>slotshack.co.uk</t>
  </si>
  <si>
    <t>slotsitesuk.co.uk</t>
  </si>
  <si>
    <t>slotsracer.com</t>
  </si>
  <si>
    <t>slotsrush.com</t>
  </si>
  <si>
    <t>slotstars.com</t>
  </si>
  <si>
    <t>slotsuk.co</t>
  </si>
  <si>
    <t>slotsuk.co.uk</t>
  </si>
  <si>
    <t>slotzo.com</t>
  </si>
  <si>
    <t>smoothspins.co.uk</t>
  </si>
  <si>
    <t>somanyslots.com</t>
  </si>
  <si>
    <t>spinwinslots.co.uk</t>
  </si>
  <si>
    <t>stakespin.casino</t>
  </si>
  <si>
    <t>stargazebingo.com</t>
  </si>
  <si>
    <t>starslots.com</t>
  </si>
  <si>
    <t>starwins.co.uk</t>
  </si>
  <si>
    <t>stereospins.com</t>
  </si>
  <si>
    <t>sugarspins.com</t>
  </si>
  <si>
    <t>sunbingo.co.uk</t>
  </si>
  <si>
    <t>supabet.co.uk</t>
  </si>
  <si>
    <t>superfluffycasino.com</t>
  </si>
  <si>
    <t>supermegafluffyrainbowvegasjackpotcasino.com</t>
  </si>
  <si>
    <t>swankybingo.com</t>
  </si>
  <si>
    <t>talksportbet.co.uk</t>
  </si>
  <si>
    <t>theforceslottery.co.uk</t>
  </si>
  <si>
    <t>theonlinecasino.co.uk</t>
  </si>
  <si>
    <t>theresidencecasino.com</t>
  </si>
  <si>
    <t>theslotsisland.com</t>
  </si>
  <si>
    <t>thesunplay.co.uk</t>
  </si>
  <si>
    <t>thorslots.com</t>
  </si>
  <si>
    <t>tigerspin.co.uk</t>
  </si>
  <si>
    <t>toctoccasino.com</t>
  </si>
  <si>
    <t>topdogslots.com</t>
  </si>
  <si>
    <t>uk.bingo.com</t>
  </si>
  <si>
    <t>uk-m.bingo.com</t>
  </si>
  <si>
    <t>ukonlineslots.com</t>
  </si>
  <si>
    <t>ukslotgames.com</t>
  </si>
  <si>
    <t>umbingo.com</t>
  </si>
  <si>
    <t>unity.charitypayments.co.uk/play?charity=1302</t>
  </si>
  <si>
    <t>vampirebingo.com</t>
  </si>
  <si>
    <t>vegaswins.co.uk</t>
  </si>
  <si>
    <t>vipbet.com</t>
  </si>
  <si>
    <t>vipspins.com</t>
  </si>
  <si>
    <t>virgingames.com</t>
  </si>
  <si>
    <t>weeklylottery.maggies.org</t>
  </si>
  <si>
    <t>weeklylottery.org.uk</t>
  </si>
  <si>
    <t>welcomeslots.com</t>
  </si>
  <si>
    <t>wild24.com</t>
  </si>
  <si>
    <t>wildwestwins.com</t>
  </si>
  <si>
    <t>winlandia.co.uk</t>
  </si>
  <si>
    <t>wolfspins.com</t>
  </si>
  <si>
    <t>wongagames.co.uk</t>
  </si>
  <si>
    <t>wowcherbingo.com</t>
  </si>
  <si>
    <t>www.123spins.com</t>
  </si>
  <si>
    <t>www.21casino.com</t>
  </si>
  <si>
    <t>www.21luckybet.com</t>
  </si>
  <si>
    <t>www.247bet.com</t>
  </si>
  <si>
    <t>www.666casino.com</t>
  </si>
  <si>
    <t>www.acedbet.com</t>
  </si>
  <si>
    <t>www.azimutcasino.com</t>
  </si>
  <si>
    <t>www.barbadosbingo.com</t>
  </si>
  <si>
    <t>www.barz.com</t>
  </si>
  <si>
    <t>www.bbcasino.com</t>
  </si>
  <si>
    <t>www.betarno.com</t>
  </si>
  <si>
    <t>www.betblink.com</t>
  </si>
  <si>
    <t>www.betdukes.com</t>
  </si>
  <si>
    <t>www.betgrouse.com</t>
  </si>
  <si>
    <t>www.betneptune.com</t>
  </si>
  <si>
    <t>www.betreels.com</t>
  </si>
  <si>
    <t>www.betrino.com</t>
  </si>
  <si>
    <t>www.betscreamer.com</t>
  </si>
  <si>
    <t>www.bigwinvegas.com</t>
  </si>
  <si>
    <t>www.bjsgames.co.uk</t>
  </si>
  <si>
    <t>www.blackjackcity.com</t>
  </si>
  <si>
    <t>www.bluefoxcasino.com</t>
  </si>
  <si>
    <t>www.brightlightscasino.com</t>
  </si>
  <si>
    <t>www.buddyslots.com</t>
  </si>
  <si>
    <t>www.carltongames.com</t>
  </si>
  <si>
    <t>www.casiku.com</t>
  </si>
  <si>
    <t>www.casilando.com</t>
  </si>
  <si>
    <t>www.casimba.com</t>
  </si>
  <si>
    <t>www.casimpo.com</t>
  </si>
  <si>
    <t>www.casino77.com</t>
  </si>
  <si>
    <t>www.casinoandfriends.co.uk</t>
  </si>
  <si>
    <t>www.casinokings.com</t>
  </si>
  <si>
    <t>www.casinonz.com</t>
  </si>
  <si>
    <t>www.casinopalace.com</t>
  </si>
  <si>
    <t>www.clemensspillehal.com</t>
  </si>
  <si>
    <t>www.conquercasino.com</t>
  </si>
  <si>
    <t>www.cozino.com</t>
  </si>
  <si>
    <t>www.dazzlecasino.com</t>
  </si>
  <si>
    <t>www.destinyspins.com</t>
  </si>
  <si>
    <t>www.diva.casino</t>
  </si>
  <si>
    <t>www.dreamjackpot.com</t>
  </si>
  <si>
    <t>www.dreampalacecasino.com</t>
  </si>
  <si>
    <t>www.dreamvegas.com</t>
  </si>
  <si>
    <t>www.dukescasino.com</t>
  </si>
  <si>
    <t>www.easybet.net</t>
  </si>
  <si>
    <t>www.easyslots.com</t>
  </si>
  <si>
    <t>www.ejjabet.com</t>
  </si>
  <si>
    <t>www.eurolottocasino.com</t>
  </si>
  <si>
    <t>www.euro-millions.com</t>
  </si>
  <si>
    <t>www.fluffywincasino.com</t>
  </si>
  <si>
    <t>www.fruityking.co.uk</t>
  </si>
  <si>
    <t>www.funkyjackpot.com</t>
  </si>
  <si>
    <t>www.gatobet.com</t>
  </si>
  <si>
    <t>www.grandivy.com</t>
  </si>
  <si>
    <t>www.hippozino.com</t>
  </si>
  <si>
    <t>www.hopa.com</t>
  </si>
  <si>
    <t>www.interbet.com</t>
  </si>
  <si>
    <t>www.irishlottery.com</t>
  </si>
  <si>
    <t>www.irishracingraceclubs.com</t>
  </si>
  <si>
    <t>www.iwonvegas.com</t>
  </si>
  <si>
    <t>www.jackpotparadise.com</t>
  </si>
  <si>
    <t>www.jackpotvillage.com</t>
  </si>
  <si>
    <t>www.jesterbet.com</t>
  </si>
  <si>
    <t>www.jupiterslots.com</t>
  </si>
  <si>
    <t>www.knightslots.com</t>
  </si>
  <si>
    <t>www.lasvegascasino.com</t>
  </si>
  <si>
    <t>www.lottery.co.uk</t>
  </si>
  <si>
    <t>www.lotterycasino.net</t>
  </si>
  <si>
    <t>www.lotto.net</t>
  </si>
  <si>
    <t>www.lunacasino.co.uk</t>
  </si>
  <si>
    <t>www.lunacasino.com</t>
  </si>
  <si>
    <t>www.mangocasino.com</t>
  </si>
  <si>
    <t>www.maxiplay.com</t>
  </si>
  <si>
    <t>www.metalcasino.com</t>
  </si>
  <si>
    <t>www.miamidice.com</t>
  </si>
  <si>
    <t>www.millionaire.co.uk</t>
  </si>
  <si>
    <t>www.mobilewins.co.uk</t>
  </si>
  <si>
    <t>www.monkeycasino.com</t>
  </si>
  <si>
    <t>www.monstercasino.com</t>
  </si>
  <si>
    <t>www.mrben.com</t>
  </si>
  <si>
    <t>www.mrgreen.co.uk</t>
  </si>
  <si>
    <t>www.mrrun.com</t>
  </si>
  <si>
    <t>www.national-lottery.com</t>
  </si>
  <si>
    <t>www.onlineslotslobby.com</t>
  </si>
  <si>
    <t>www.onyxslots.com</t>
  </si>
  <si>
    <t>www.pandabingo.com</t>
  </si>
  <si>
    <t>www.planetsportbet.com</t>
  </si>
  <si>
    <t>www.playfrank.com</t>
  </si>
  <si>
    <t>www.playgrand.com</t>
  </si>
  <si>
    <t>www.playjango.com</t>
  </si>
  <si>
    <t>www.playquarry.com</t>
  </si>
  <si>
    <t>www.playzee.com</t>
  </si>
  <si>
    <t>www.potsofgold.com</t>
  </si>
  <si>
    <t>www.powerslots.com</t>
  </si>
  <si>
    <t>www.quickspinner.com</t>
  </si>
  <si>
    <t>www.redaxeplay.com</t>
  </si>
  <si>
    <t>www.redcasino.com</t>
  </si>
  <si>
    <t>www.rhcasino.com</t>
  </si>
  <si>
    <t>www.richmondslots.com</t>
  </si>
  <si>
    <t>www.rocketslots.co.uk</t>
  </si>
  <si>
    <t>www.royalswipe.com</t>
  </si>
  <si>
    <t>www.rubybet.com</t>
  </si>
  <si>
    <t>www.seasideslots.com</t>
  </si>
  <si>
    <t>www.sinspins.com</t>
  </si>
  <si>
    <t>www.slingo.com</t>
  </si>
  <si>
    <t>www.slotattack.com</t>
  </si>
  <si>
    <t>www.slotplanet.com</t>
  </si>
  <si>
    <t>www.slots52.com</t>
  </si>
  <si>
    <t>www.slotsbaby.com</t>
  </si>
  <si>
    <t>www.slotsite.com</t>
  </si>
  <si>
    <t>www.sohocasino.com</t>
  </si>
  <si>
    <t>www.sparkleslots.com</t>
  </si>
  <si>
    <t>www.spinland.com</t>
  </si>
  <si>
    <t>www.spinrider.com</t>
  </si>
  <si>
    <t>www.spinstation.com</t>
  </si>
  <si>
    <t>www.spinyoo.com</t>
  </si>
  <si>
    <t>www.spinzwin.com</t>
  </si>
  <si>
    <t>www.swiftcasino.com</t>
  </si>
  <si>
    <t>www.takeawayslots.com</t>
  </si>
  <si>
    <t>www.talksportbet.com</t>
  </si>
  <si>
    <t>www.teatimebingo.co.uk</t>
  </si>
  <si>
    <t>www.templenile.com</t>
  </si>
  <si>
    <t>www.thebettercasino.com</t>
  </si>
  <si>
    <t>www.tiger-spin.com</t>
  </si>
  <si>
    <t>www.turfracing.club</t>
  </si>
  <si>
    <t>www.ukriches.com</t>
  </si>
  <si>
    <t>www.vegasmobilecasino.co.uk</t>
  </si>
  <si>
    <t>www.vegasparadise.com</t>
  </si>
  <si>
    <t>www.vegaswinner.co.uk</t>
  </si>
  <si>
    <t>www.virginbet.com</t>
  </si>
  <si>
    <t>www.volcanobingo.co.uk</t>
  </si>
  <si>
    <t>www.voodoslots.com</t>
  </si>
  <si>
    <t>www.watchmyspin.com</t>
  </si>
  <si>
    <t>www.winissimo.com</t>
  </si>
  <si>
    <t>www.winzila.co.uk</t>
  </si>
  <si>
    <t>www.wizardslots.com</t>
  </si>
  <si>
    <t>www.wombatcasino.com/</t>
  </si>
  <si>
    <t>www.wtgbingo.com</t>
  </si>
  <si>
    <t>www.zebrawins.com</t>
  </si>
  <si>
    <t>www.zingobingo.co.uk</t>
  </si>
  <si>
    <t>zoesbingo.com</t>
  </si>
  <si>
    <t>Licence Number</t>
  </si>
  <si>
    <t>Type</t>
  </si>
  <si>
    <t>Activity</t>
  </si>
  <si>
    <t>Start Date</t>
  </si>
  <si>
    <t>End Date</t>
  </si>
  <si>
    <t>000102-N-317976-009</t>
  </si>
  <si>
    <t>Non-Remote</t>
  </si>
  <si>
    <t>Gaming Machine General Adult Gaming Centre</t>
  </si>
  <si>
    <t>000102-N-000000-000</t>
  </si>
  <si>
    <t>Pending</t>
  </si>
  <si>
    <t>Bingo</t>
  </si>
  <si>
    <t>000103-N-102731-017</t>
  </si>
  <si>
    <t>Linked Gaming Machine Technical Supplier</t>
  </si>
  <si>
    <t>000104-N-100087-013</t>
  </si>
  <si>
    <t>General Betting Limited</t>
  </si>
  <si>
    <t>000109-N-100074-008</t>
  </si>
  <si>
    <t>Surrendered</t>
  </si>
  <si>
    <t>000111-N-100158-013</t>
  </si>
  <si>
    <t>000116-A-342036-002</t>
  </si>
  <si>
    <t>Ancillary Remote</t>
  </si>
  <si>
    <t>000116-N-103614-019</t>
  </si>
  <si>
    <t>000117-N-101031-010</t>
  </si>
  <si>
    <t>000120-N-100164-013</t>
  </si>
  <si>
    <t>000127-N-100068-008</t>
  </si>
  <si>
    <t>000139-N-100010-008</t>
  </si>
  <si>
    <t>000141-A-334226-002</t>
  </si>
  <si>
    <t>General Betting Standard</t>
  </si>
  <si>
    <t>000141-N-100103-010</t>
  </si>
  <si>
    <t>000149-N-100031-011</t>
  </si>
  <si>
    <t>000153-N-101083-017</t>
  </si>
  <si>
    <t>000154-A-333230-001</t>
  </si>
  <si>
    <t>000154-N-100037-013</t>
  </si>
  <si>
    <t>000160-N-100230-010</t>
  </si>
  <si>
    <t>000179-N-100017-012</t>
  </si>
  <si>
    <t>000183-N-100021-009</t>
  </si>
  <si>
    <t>000191-N-102046-009</t>
  </si>
  <si>
    <t>000193-N-100060-011</t>
  </si>
  <si>
    <t>000195-N-100090-012</t>
  </si>
  <si>
    <t>000202-N-100153-014</t>
  </si>
  <si>
    <t>000206-N-100011-010</t>
  </si>
  <si>
    <t>000208-N-100232-009</t>
  </si>
  <si>
    <t>Lapsed</t>
  </si>
  <si>
    <t>000209-N-312830-006</t>
  </si>
  <si>
    <t>Gaming Machine Technical Supplier</t>
  </si>
  <si>
    <t>000215-N-100206-014</t>
  </si>
  <si>
    <t>000218-N-100085-009</t>
  </si>
  <si>
    <t>000219-N-100200-009</t>
  </si>
  <si>
    <t>000220-N-101065-008</t>
  </si>
  <si>
    <t>000222-N-102003-011</t>
  </si>
  <si>
    <t>000226-A-333109-002</t>
  </si>
  <si>
    <t>000226-N-102168-016</t>
  </si>
  <si>
    <t>000227-A-333015-001</t>
  </si>
  <si>
    <t>000227-N-100152-013</t>
  </si>
  <si>
    <t>000228-N-100015-018</t>
  </si>
  <si>
    <t>000237-N-100045-013</t>
  </si>
  <si>
    <t>000261-N-100149-010</t>
  </si>
  <si>
    <t>000269-A-101100-011</t>
  </si>
  <si>
    <t>000269-N-101099-020</t>
  </si>
  <si>
    <t>000276-N-102038-012</t>
  </si>
  <si>
    <t>000286-A-100922-007</t>
  </si>
  <si>
    <t>000286-N-100921-010</t>
  </si>
  <si>
    <t>000287-N-102109-014</t>
  </si>
  <si>
    <t>000291-N-100944-010</t>
  </si>
  <si>
    <t>000298-N-100026-008</t>
  </si>
  <si>
    <t>000300-A-104099-007</t>
  </si>
  <si>
    <t>Casino</t>
  </si>
  <si>
    <t>000300-N-104098-011</t>
  </si>
  <si>
    <t>Casino 1968 Act</t>
  </si>
  <si>
    <t>Casino 2005 Act</t>
  </si>
  <si>
    <t>000302-N-102026-010</t>
  </si>
  <si>
    <t>000304-A-337855-002</t>
  </si>
  <si>
    <t>000304-N-101819-013</t>
  </si>
  <si>
    <t>000305-N-100020-014</t>
  </si>
  <si>
    <t>000306-N-100036-012</t>
  </si>
  <si>
    <t>000307-N-101118-010</t>
  </si>
  <si>
    <t>000308-N-103514-012</t>
  </si>
  <si>
    <t>000311-N-103648-011</t>
  </si>
  <si>
    <t>Gaming Machine General Family Entertainment Centre</t>
  </si>
  <si>
    <t>000318-N-103888-015</t>
  </si>
  <si>
    <t>000321-N-100223-014</t>
  </si>
  <si>
    <t>000325-N-100044-014</t>
  </si>
  <si>
    <t>000326-N-100936-011</t>
  </si>
  <si>
    <t>000327-N-100207-009</t>
  </si>
  <si>
    <t>000330-N-102485-008</t>
  </si>
  <si>
    <t>000335-N-100073-010</t>
  </si>
  <si>
    <t>000336-N-100163-012</t>
  </si>
  <si>
    <t>Revoked - Non Payment of Fee</t>
  </si>
  <si>
    <t>000340-N-101167-011</t>
  </si>
  <si>
    <t>000347-A-100912-007</t>
  </si>
  <si>
    <t>000347-N-100911-010</t>
  </si>
  <si>
    <t>General Betting Standard - No Gaming Machines</t>
  </si>
  <si>
    <t>000348-N-100071-010</t>
  </si>
  <si>
    <t>000349-N-100939-010</t>
  </si>
  <si>
    <t>000350-N-100924-010</t>
  </si>
  <si>
    <t>000351-N-100937-015</t>
  </si>
  <si>
    <t>000352-N-100086-013</t>
  </si>
  <si>
    <t>000355-N-101903-008</t>
  </si>
  <si>
    <t>000356-N-103603-016</t>
  </si>
  <si>
    <t>000361-N-100226-016</t>
  </si>
  <si>
    <t>000362-N-101114-016</t>
  </si>
  <si>
    <t>000368-N-102283-018</t>
  </si>
  <si>
    <t>000370-N-100943-010</t>
  </si>
  <si>
    <t>000375-N-101056-010</t>
  </si>
  <si>
    <t>000378-N-100041-009</t>
  </si>
  <si>
    <t>000379-N-102022-012</t>
  </si>
  <si>
    <t>000380-N-100965-009</t>
  </si>
  <si>
    <t>000389-N-100208-012</t>
  </si>
  <si>
    <t>000390-A-326341-005</t>
  </si>
  <si>
    <t>000390-N-101860-012</t>
  </si>
  <si>
    <t>000392-N-100106-017</t>
  </si>
  <si>
    <t>000394-N-100247-012</t>
  </si>
  <si>
    <t>000395-N-101078-012</t>
  </si>
  <si>
    <t>000400-N-324110-014</t>
  </si>
  <si>
    <t>000400-R-103839-029</t>
  </si>
  <si>
    <t>Remote</t>
  </si>
  <si>
    <t>General Betting Standard - Real Event</t>
  </si>
  <si>
    <t>General Betting Standard - Virtual Event</t>
  </si>
  <si>
    <t>Pool Betting</t>
  </si>
  <si>
    <t>000401-N-101922-013</t>
  </si>
  <si>
    <t>000403-N-101097-011</t>
  </si>
  <si>
    <t>000408-N-103396-013</t>
  </si>
  <si>
    <t>Gaming Machine Technical Full</t>
  </si>
  <si>
    <t>000408-R-315848-010</t>
  </si>
  <si>
    <t>Gambling Software</t>
  </si>
  <si>
    <t>000410-N-103826-014</t>
  </si>
  <si>
    <t>000421-N-100231-013</t>
  </si>
  <si>
    <t>000422-N-103261-012</t>
  </si>
  <si>
    <t>000422-R-336567-002</t>
  </si>
  <si>
    <t>000427-A-332993-001</t>
  </si>
  <si>
    <t>000427-N-300760-011</t>
  </si>
  <si>
    <t>000431-N-100147-018</t>
  </si>
  <si>
    <t>000432-N-102184-021</t>
  </si>
  <si>
    <t>000436-N-101033-011</t>
  </si>
  <si>
    <t>000438-N-100002-014</t>
  </si>
  <si>
    <t>000439-N-104063-014</t>
  </si>
  <si>
    <t>000441-N-103911-022</t>
  </si>
  <si>
    <t>000441-R-103912-017</t>
  </si>
  <si>
    <t>000455-N-102544-011</t>
  </si>
  <si>
    <t>000456-N-100040-015</t>
  </si>
  <si>
    <t>000457-A-102066-008</t>
  </si>
  <si>
    <t>000457-N-102065-017</t>
  </si>
  <si>
    <t>000462-N-100246-009</t>
  </si>
  <si>
    <t>000464-N-100151-018</t>
  </si>
  <si>
    <t>000474-N-102036-013</t>
  </si>
  <si>
    <t>000476-N-102131-010</t>
  </si>
  <si>
    <t>000477-N-101163-011</t>
  </si>
  <si>
    <t>000478-N-100038-010</t>
  </si>
  <si>
    <t>000480-N-102232-010</t>
  </si>
  <si>
    <t>000481-N-102276-009</t>
  </si>
  <si>
    <t>000486-N-102263-011</t>
  </si>
  <si>
    <t>000487-N-102366-016</t>
  </si>
  <si>
    <t>000488-N-102697-009</t>
  </si>
  <si>
    <t>000489-N-102467-014</t>
  </si>
  <si>
    <t>000490-N-101115-024</t>
  </si>
  <si>
    <t>000496-N-101053-009</t>
  </si>
  <si>
    <t>000508-A-321743-004</t>
  </si>
  <si>
    <t>000508-N-100113-013</t>
  </si>
  <si>
    <t>000510-A-333000-002</t>
  </si>
  <si>
    <t>000510-N-101943-011</t>
  </si>
  <si>
    <t>000511-N-102009-010</t>
  </si>
  <si>
    <t>000513-N-100256-014</t>
  </si>
  <si>
    <t>000514-A-103201-009</t>
  </si>
  <si>
    <t>000514-N-103200-018</t>
  </si>
  <si>
    <t>000515-N-102078-019</t>
  </si>
  <si>
    <t>000516-N-100191-009</t>
  </si>
  <si>
    <t>000524-N-100088-009</t>
  </si>
  <si>
    <t>000527-A-103310-009</t>
  </si>
  <si>
    <t>000527-N-103310-014</t>
  </si>
  <si>
    <t>000528-N-100228-009</t>
  </si>
  <si>
    <t>000529-N-101032-013</t>
  </si>
  <si>
    <t>000532-N-102567-012</t>
  </si>
  <si>
    <t>000536-R-318829-005</t>
  </si>
  <si>
    <t>000537-N-103203-034</t>
  </si>
  <si>
    <t>000537-R-103205-030</t>
  </si>
  <si>
    <t>Linked Gambling Software</t>
  </si>
  <si>
    <t>000547-A-103219-012</t>
  </si>
  <si>
    <t>Revoked</t>
  </si>
  <si>
    <t>000547-N-103218-021</t>
  </si>
  <si>
    <t>000553-A-334533-001</t>
  </si>
  <si>
    <t>000553-N-100978-008</t>
  </si>
  <si>
    <t>000562-N-100237-009</t>
  </si>
  <si>
    <t>000565-N-102133-013</t>
  </si>
  <si>
    <t>000566-N-101030-008</t>
  </si>
  <si>
    <t>000573-N-101846-011</t>
  </si>
  <si>
    <t>000574-A-337475-002</t>
  </si>
  <si>
    <t>000574-N-101917-009</t>
  </si>
  <si>
    <t>000579-A-313041-005</t>
  </si>
  <si>
    <t>000579-N-102529-011</t>
  </si>
  <si>
    <t>000582-N-100134-016</t>
  </si>
  <si>
    <t>000584-N-103710-015</t>
  </si>
  <si>
    <t>External Lottery Manager</t>
  </si>
  <si>
    <t>000584-R-103711-016</t>
  </si>
  <si>
    <t>000591-N-102553-012</t>
  </si>
  <si>
    <t>000600-N-102760-009</t>
  </si>
  <si>
    <t>000604-N-102732-010</t>
  </si>
  <si>
    <t>000608-A-339439-001</t>
  </si>
  <si>
    <t>000608-N-103968-015</t>
  </si>
  <si>
    <t>000609-N-300989-010</t>
  </si>
  <si>
    <t>000614-N-103221-018</t>
  </si>
  <si>
    <t>000614-R-310112-012</t>
  </si>
  <si>
    <t>000621-N-102454-018</t>
  </si>
  <si>
    <t>000622-N-102465-010</t>
  </si>
  <si>
    <t>000623-N-101166-012</t>
  </si>
  <si>
    <t>000625-N-101971-015</t>
  </si>
  <si>
    <t>000626-N-100905-014</t>
  </si>
  <si>
    <t>000635-N-102534-008</t>
  </si>
  <si>
    <t>000637-N-101039-010</t>
  </si>
  <si>
    <t>000639-N-102552-012</t>
  </si>
  <si>
    <t>000641-N-102962-016</t>
  </si>
  <si>
    <t>000644-N-102341-010</t>
  </si>
  <si>
    <t>000651-N-102212-010</t>
  </si>
  <si>
    <t>000654-N-101916-010</t>
  </si>
  <si>
    <t>000656-N-101178-010</t>
  </si>
  <si>
    <t>000657-N-103102-012</t>
  </si>
  <si>
    <t>000664-N-102699-016</t>
  </si>
  <si>
    <t>000677-N-103463-010</t>
  </si>
  <si>
    <t>000684-N-101877-019</t>
  </si>
  <si>
    <t>000685-A-309265-012</t>
  </si>
  <si>
    <t>000685-N-103535-026</t>
  </si>
  <si>
    <t>000689-N-103536-022</t>
  </si>
  <si>
    <t>000689-R-336313-003</t>
  </si>
  <si>
    <t>000691-N-103538-019</t>
  </si>
  <si>
    <t>000691-R-336315-003</t>
  </si>
  <si>
    <t>000693-A-103541-015</t>
  </si>
  <si>
    <t>000693-N-324862-009</t>
  </si>
  <si>
    <t>000694-N-103542-020</t>
  </si>
  <si>
    <t>000694-R-336318-003</t>
  </si>
  <si>
    <t>000695-N-102125-013</t>
  </si>
  <si>
    <t>000698-N-103544-022</t>
  </si>
  <si>
    <t>000698-R-336312-003</t>
  </si>
  <si>
    <t>000702-N-103547-025</t>
  </si>
  <si>
    <t>000702-R-336314-004</t>
  </si>
  <si>
    <t>000704-A-103550-014</t>
  </si>
  <si>
    <t>000704-N-103549-019</t>
  </si>
  <si>
    <t>000706-N-103454-011</t>
  </si>
  <si>
    <t>000707-N-103551-019</t>
  </si>
  <si>
    <t>000707-R-336317-003</t>
  </si>
  <si>
    <t>000708-N-103553-019</t>
  </si>
  <si>
    <t>000708-R-336316-003</t>
  </si>
  <si>
    <t>000709-A-103556-014</t>
  </si>
  <si>
    <t>000709-N-103555-020</t>
  </si>
  <si>
    <t>000713-N-102253-012</t>
  </si>
  <si>
    <t>000715-N-102463-008</t>
  </si>
  <si>
    <t>000717-N-102140-010</t>
  </si>
  <si>
    <t>000719-A-312465-008</t>
  </si>
  <si>
    <t>000719-N-103563-014</t>
  </si>
  <si>
    <t>000721-N-101805-008</t>
  </si>
  <si>
    <t>000724-A-101802-006</t>
  </si>
  <si>
    <t>000724-N-101801-008</t>
  </si>
  <si>
    <t>000725-N-104328-012</t>
  </si>
  <si>
    <t>000732-N-101883-013</t>
  </si>
  <si>
    <t>000733-N-102150-014</t>
  </si>
  <si>
    <t>000734-N-101004-010</t>
  </si>
  <si>
    <t>000736-N-102152-017</t>
  </si>
  <si>
    <t>000737-N-102505-008</t>
  </si>
  <si>
    <t>000738-N-102483-011</t>
  </si>
  <si>
    <t>000739-N-102481-011</t>
  </si>
  <si>
    <t>000741-N-101068-009</t>
  </si>
  <si>
    <t>000742-N-103801-012</t>
  </si>
  <si>
    <t>000745-N-101111-011</t>
  </si>
  <si>
    <t>000748-N-102701-013</t>
  </si>
  <si>
    <t>000749-N-102490-008</t>
  </si>
  <si>
    <t>000751-A-101871-010</t>
  </si>
  <si>
    <t>000751-N-101870-014</t>
  </si>
  <si>
    <t>000752-N-101806-013</t>
  </si>
  <si>
    <t>000753-N-333244-003</t>
  </si>
  <si>
    <t>000754-N-101825-009</t>
  </si>
  <si>
    <t>000760-N-104056-015</t>
  </si>
  <si>
    <t>000761-N-101047-017</t>
  </si>
  <si>
    <t>000764-N-101012-008</t>
  </si>
  <si>
    <t>000766-N-100245-012</t>
  </si>
  <si>
    <t>000768-A-327059-002</t>
  </si>
  <si>
    <t>000768-N-102954-009</t>
  </si>
  <si>
    <t>000770-N-100904-011</t>
  </si>
  <si>
    <t>000772-N-103029-010</t>
  </si>
  <si>
    <t>000774-N-101858-009</t>
  </si>
  <si>
    <t>000778-N-101005-009</t>
  </si>
  <si>
    <t>000780-N-101074-010</t>
  </si>
  <si>
    <t>000781-A-103171-006</t>
  </si>
  <si>
    <t>000781-N-103170-009</t>
  </si>
  <si>
    <t>000785-N-101902-013</t>
  </si>
  <si>
    <t>000791-N-100994-010</t>
  </si>
  <si>
    <t>000793-N-101821-013</t>
  </si>
  <si>
    <t>000794-A-330746-003</t>
  </si>
  <si>
    <t>000794-N-103318-016</t>
  </si>
  <si>
    <t>000796-A-307453-009</t>
  </si>
  <si>
    <t>000796-N-103432-019</t>
  </si>
  <si>
    <t>000799-N-100189-008</t>
  </si>
  <si>
    <t>000802-A-336542-002</t>
  </si>
  <si>
    <t>Society Lottery</t>
  </si>
  <si>
    <t>000802-N-102973-014</t>
  </si>
  <si>
    <t>000807-A-100131-009</t>
  </si>
  <si>
    <t>000807-N-100130-012</t>
  </si>
  <si>
    <t>000812-N-102558-008</t>
  </si>
  <si>
    <t>000813-N-102382-009</t>
  </si>
  <si>
    <t>000816-N-102098-011</t>
  </si>
  <si>
    <t>000821-N-102265-008</t>
  </si>
  <si>
    <t>000827-N-103807-012</t>
  </si>
  <si>
    <t>000829-N-102511-019</t>
  </si>
  <si>
    <t>000829-R-102513-018</t>
  </si>
  <si>
    <t>000837-N-101915-010</t>
  </si>
  <si>
    <t>000838-N-102607-017</t>
  </si>
  <si>
    <t>000851-N-100157-010</t>
  </si>
  <si>
    <t>000870-N-322257-006</t>
  </si>
  <si>
    <t>000876-N-100933-020</t>
  </si>
  <si>
    <t>000878-A-332774-003</t>
  </si>
  <si>
    <t>000878-N-103831-015</t>
  </si>
  <si>
    <t>000882-N-102527-010</t>
  </si>
  <si>
    <t>000896-N-100249-016</t>
  </si>
  <si>
    <t>000901-A-323083-005</t>
  </si>
  <si>
    <t>000901-N-309593-010</t>
  </si>
  <si>
    <t>000904-N-102350-008</t>
  </si>
  <si>
    <t>000913-N-102384-010</t>
  </si>
  <si>
    <t>000915-A-307498-012</t>
  </si>
  <si>
    <t>000915-N-103011-018</t>
  </si>
  <si>
    <t>000916-N-100951-010</t>
  </si>
  <si>
    <t>000936-R-326973-006</t>
  </si>
  <si>
    <t>000944-N-103600-009</t>
  </si>
  <si>
    <t>000959-N-102789-015</t>
  </si>
  <si>
    <t>000966-N-101974-010</t>
  </si>
  <si>
    <t>000969-N-101850-013</t>
  </si>
  <si>
    <t>000972-N-102901-010</t>
  </si>
  <si>
    <t>000981-N-100930-009</t>
  </si>
  <si>
    <t>000989-N-102554-008</t>
  </si>
  <si>
    <t>001001-N-102473-015</t>
  </si>
  <si>
    <t>001012-N-102992-010</t>
  </si>
  <si>
    <t>001013-N-102446-012</t>
  </si>
  <si>
    <t>001015-A-302528-011</t>
  </si>
  <si>
    <t>001015-N-103558-019</t>
  </si>
  <si>
    <t>001017-N-101830-009</t>
  </si>
  <si>
    <t>001022-N-101895-010</t>
  </si>
  <si>
    <t>001023-N-101006-012</t>
  </si>
  <si>
    <t>001026-N-102242-010</t>
  </si>
  <si>
    <t>001032-N-101939-016</t>
  </si>
  <si>
    <t>001034-A-337605-001</t>
  </si>
  <si>
    <t>001034-N-103643-018</t>
  </si>
  <si>
    <t>001034-R-315831-012</t>
  </si>
  <si>
    <t>001038-N-103395-010</t>
  </si>
  <si>
    <t>001040-N-102215-008</t>
  </si>
  <si>
    <t>001045-N-102096-019</t>
  </si>
  <si>
    <t>001046-N-102751-008</t>
  </si>
  <si>
    <t>001053-N-100941-011</t>
  </si>
  <si>
    <t>001058-A-324761-004</t>
  </si>
  <si>
    <t>001058-N-102469-016</t>
  </si>
  <si>
    <t>001067-N-100122-008</t>
  </si>
  <si>
    <t>001069-N-102480-010</t>
  </si>
  <si>
    <t>001071-N-102229-009</t>
  </si>
  <si>
    <t>001078-N-102443-012</t>
  </si>
  <si>
    <t>001079-N-101072-010</t>
  </si>
  <si>
    <t>001080-N-101073-012</t>
  </si>
  <si>
    <t>001083-N-104286-016</t>
  </si>
  <si>
    <t>001084-N-102273-008</t>
  </si>
  <si>
    <t>001085-N-102582-009</t>
  </si>
  <si>
    <t>001088-A-327692-005</t>
  </si>
  <si>
    <t>001088-N-100057-014</t>
  </si>
  <si>
    <t>001090-N-104166-020</t>
  </si>
  <si>
    <t>001090-R-104165-019</t>
  </si>
  <si>
    <t>Betting Host (Virtual Events)</t>
  </si>
  <si>
    <t>Game Host (Casino)</t>
  </si>
  <si>
    <t>001117-N-102293-011</t>
  </si>
  <si>
    <t>001129-N-103707-011</t>
  </si>
  <si>
    <t>001132-N-102680-008</t>
  </si>
  <si>
    <t>001136-N-103694-012</t>
  </si>
  <si>
    <t>001137-N-102334-009</t>
  </si>
  <si>
    <t>001139-N-101898-009</t>
  </si>
  <si>
    <t>001140-R-311499-007</t>
  </si>
  <si>
    <t>001141-N-102030-011</t>
  </si>
  <si>
    <t>001143-A-103005-006</t>
  </si>
  <si>
    <t>001143-N-103004-010</t>
  </si>
  <si>
    <t>001145-A-101947-010</t>
  </si>
  <si>
    <t>001145-N-101946-018</t>
  </si>
  <si>
    <t>001146-A-103431-009</t>
  </si>
  <si>
    <t>001146-N-103430-016</t>
  </si>
  <si>
    <t>001154-N-103138-010</t>
  </si>
  <si>
    <t>001168-N-103519-011</t>
  </si>
  <si>
    <t>001171-N-102883-008</t>
  </si>
  <si>
    <t>001175-N-327337-003</t>
  </si>
  <si>
    <t>001183-N-103720-008</t>
  </si>
  <si>
    <t>001191-R-103509-018</t>
  </si>
  <si>
    <t>001191-N-103508-024</t>
  </si>
  <si>
    <t>001194-A-313061-007</t>
  </si>
  <si>
    <t>001194-N-101048-012</t>
  </si>
  <si>
    <t>001203-A-326998-002</t>
  </si>
  <si>
    <t>001203-N-101103-008</t>
  </si>
  <si>
    <t>001204-N-101918-009</t>
  </si>
  <si>
    <t>001212-N-101966-014</t>
  </si>
  <si>
    <t>001214-N-100180-012</t>
  </si>
  <si>
    <t>001217-N-102123-008</t>
  </si>
  <si>
    <t>001222-N-102139-014</t>
  </si>
  <si>
    <t>001227-N-102238-010</t>
  </si>
  <si>
    <t>001243-N-101008-009</t>
  </si>
  <si>
    <t>001249-A-103612-007</t>
  </si>
  <si>
    <t>001249-N-103611-010</t>
  </si>
  <si>
    <t>001252-N-101973-010</t>
  </si>
  <si>
    <t>001257-N-101872-011</t>
  </si>
  <si>
    <t>001263-N-102145-009</t>
  </si>
  <si>
    <t>001266-A-323963-005</t>
  </si>
  <si>
    <t>001266-N-102790-015</t>
  </si>
  <si>
    <t>001268-N-102124-011</t>
  </si>
  <si>
    <t>001269-N-102081-009</t>
  </si>
  <si>
    <t>001277-N-103142-016</t>
  </si>
  <si>
    <t>001283-A-313551-008</t>
  </si>
  <si>
    <t>001283-N-102672-014</t>
  </si>
  <si>
    <t>001285-N-103315-018</t>
  </si>
  <si>
    <t>001289-N-103597-012</t>
  </si>
  <si>
    <t>001300-N-102278-011</t>
  </si>
  <si>
    <t>001301-N-101137-015</t>
  </si>
  <si>
    <t>001303-N-101839-008</t>
  </si>
  <si>
    <t>001317-N-318356-009</t>
  </si>
  <si>
    <t>001319-N-103321-017</t>
  </si>
  <si>
    <t>001321-A-329393-002</t>
  </si>
  <si>
    <t>001321-N-103286-012</t>
  </si>
  <si>
    <t>001325-N-101149-011</t>
  </si>
  <si>
    <t>001328-N-102397-008</t>
  </si>
  <si>
    <t>001329-N-103659-008</t>
  </si>
  <si>
    <t>001331-N-103172-011</t>
  </si>
  <si>
    <t>001344-N-100901-011</t>
  </si>
  <si>
    <t>001345-N-103003-012</t>
  </si>
  <si>
    <t>001365-N-102121-010</t>
  </si>
  <si>
    <t>001366-A-102825-006</t>
  </si>
  <si>
    <t>001366-N-102824-009</t>
  </si>
  <si>
    <t>001371-A-319100-015</t>
  </si>
  <si>
    <t>001371-N-103026-022</t>
  </si>
  <si>
    <t>001372-A-341836-002</t>
  </si>
  <si>
    <t>001372-N-100034-022</t>
  </si>
  <si>
    <t>001373-N-102302-009</t>
  </si>
  <si>
    <t>001378-A-102691-006</t>
  </si>
  <si>
    <t>001378-N-102690-009</t>
  </si>
  <si>
    <t>001380-N-102303-010</t>
  </si>
  <si>
    <t>001381-N-103812-009</t>
  </si>
  <si>
    <t>001384-N-102814-009</t>
  </si>
  <si>
    <t>001387-N-101050-017</t>
  </si>
  <si>
    <t>001391-A-103348-008</t>
  </si>
  <si>
    <t>001391-N-103347-011</t>
  </si>
  <si>
    <t>001398-N-102427-013</t>
  </si>
  <si>
    <t>001404-N-103276-009</t>
  </si>
  <si>
    <t>001407-N-103254-019</t>
  </si>
  <si>
    <t>001414-N-102001-009</t>
  </si>
  <si>
    <t>001415-N-102315-016</t>
  </si>
  <si>
    <t>001417-N-102965-010</t>
  </si>
  <si>
    <t>001418-N-103496-011</t>
  </si>
  <si>
    <t>001423-N-102129-014</t>
  </si>
  <si>
    <t>001431-N-103032-008</t>
  </si>
  <si>
    <t>001432-A-308756-008</t>
  </si>
  <si>
    <t>001432-N-102578-015</t>
  </si>
  <si>
    <t>001434-N-102721-010</t>
  </si>
  <si>
    <t>001436-N-102950-009</t>
  </si>
  <si>
    <t>001439-A-100217-006</t>
  </si>
  <si>
    <t>001439-N-100216-008</t>
  </si>
  <si>
    <t>001448-N-102580-012</t>
  </si>
  <si>
    <t>001452-N-102570-011</t>
  </si>
  <si>
    <t>001465-N-103099-008</t>
  </si>
  <si>
    <t>001468-N-101899-013</t>
  </si>
  <si>
    <t>001469-N-102321-008</t>
  </si>
  <si>
    <t>001470-N-101880-013</t>
  </si>
  <si>
    <t>001471-N-102426-010</t>
  </si>
  <si>
    <t>001490-A-312241-007</t>
  </si>
  <si>
    <t>001490-N-301676-014</t>
  </si>
  <si>
    <t>001497-N-103657-012</t>
  </si>
  <si>
    <t>001499-N-104268-011</t>
  </si>
  <si>
    <t>001501-N-104267-013</t>
  </si>
  <si>
    <t>001506-N-102288-015</t>
  </si>
  <si>
    <t>001508-N-102289-009</t>
  </si>
  <si>
    <t>001512-N-102496-008</t>
  </si>
  <si>
    <t>001513-N-102290-008</t>
  </si>
  <si>
    <t>001514-N-100988-012</t>
  </si>
  <si>
    <t>001519-N-101897-012</t>
  </si>
  <si>
    <t>001525-N-102051-010</t>
  </si>
  <si>
    <t>001527-N-101929-009</t>
  </si>
  <si>
    <t>001530-N-102170-010</t>
  </si>
  <si>
    <t>001535-N-103007-019</t>
  </si>
  <si>
    <t>001538-A-335708-002</t>
  </si>
  <si>
    <t>Suspended</t>
  </si>
  <si>
    <t>001538-N-103467-017</t>
  </si>
  <si>
    <t>001551-N-103674-011</t>
  </si>
  <si>
    <t>001556-A-333499-003</t>
  </si>
  <si>
    <t>001556-N-102667-016</t>
  </si>
  <si>
    <t>001563-N-102794-013</t>
  </si>
  <si>
    <t>001572-A-104658-007</t>
  </si>
  <si>
    <t>001572-N-102687-010</t>
  </si>
  <si>
    <t>001579-N-102488-012</t>
  </si>
  <si>
    <t>001580-N-101095-013</t>
  </si>
  <si>
    <t>001611-A-332575-006</t>
  </si>
  <si>
    <t>001611-N-102408-026</t>
  </si>
  <si>
    <t>001611-R-319348-017</t>
  </si>
  <si>
    <t>Gaming Machine Technical Software</t>
  </si>
  <si>
    <t>001621-N-102336-009</t>
  </si>
  <si>
    <t>001624-N-103241-010</t>
  </si>
  <si>
    <t>001625-N-102068-012</t>
  </si>
  <si>
    <t>001626-N-102491-012</t>
  </si>
  <si>
    <t>001629-N-101003-012</t>
  </si>
  <si>
    <t>001635-A-308933-007</t>
  </si>
  <si>
    <t>001635-N-103441-015</t>
  </si>
  <si>
    <t>001637-N-101106-012</t>
  </si>
  <si>
    <t>001639-N-102610-008</t>
  </si>
  <si>
    <t>001655-N-100238-011</t>
  </si>
  <si>
    <t>001657-N-102747-010</t>
  </si>
  <si>
    <t>001660-N-100080-010</t>
  </si>
  <si>
    <t>001668-N-103404-012</t>
  </si>
  <si>
    <t>001678-N-102333-009</t>
  </si>
  <si>
    <t>001682-N-102102-011</t>
  </si>
  <si>
    <t>001698-A-324577-004</t>
  </si>
  <si>
    <t>001698-N-102786-011</t>
  </si>
  <si>
    <t>001715-A-104658-007</t>
  </si>
  <si>
    <t>001715-N-102685-011</t>
  </si>
  <si>
    <t>001729-N-103740-009</t>
  </si>
  <si>
    <t>001757-N-101075-013</t>
  </si>
  <si>
    <t>001776-N-103194-012</t>
  </si>
  <si>
    <t>001776-R-103193-014</t>
  </si>
  <si>
    <t>001793-A-305375-006</t>
  </si>
  <si>
    <t>001793-N-103732-013</t>
  </si>
  <si>
    <t>001800-A-103893-010</t>
  </si>
  <si>
    <t>001800-N-103892-017</t>
  </si>
  <si>
    <t>001809-N-103635-015</t>
  </si>
  <si>
    <t>001812-A-327744-002</t>
  </si>
  <si>
    <t>001812-N-100235-012</t>
  </si>
  <si>
    <t>001815-N-102736-010</t>
  </si>
  <si>
    <t>001816-A-340229-003</t>
  </si>
  <si>
    <t>001816-N-103332-014</t>
  </si>
  <si>
    <t>001826-N-102624-010</t>
  </si>
  <si>
    <t>001834-N-102492-011</t>
  </si>
  <si>
    <t>001838-N-102550-009</t>
  </si>
  <si>
    <t>001842-R-328067-003</t>
  </si>
  <si>
    <t>001844-N-102091-008</t>
  </si>
  <si>
    <t>001849-N-102917-010</t>
  </si>
  <si>
    <t>001851-A-104659-008</t>
  </si>
  <si>
    <t>001851-N-102854-011</t>
  </si>
  <si>
    <t>001866-N-102311-015</t>
  </si>
  <si>
    <t>001869-A-342072-001</t>
  </si>
  <si>
    <t>001869-N-103104-018</t>
  </si>
  <si>
    <t>001874-A-307836-009</t>
  </si>
  <si>
    <t>001874-N-103086-019</t>
  </si>
  <si>
    <t>001875-N-102630-020</t>
  </si>
  <si>
    <t>001876-A-303471-012</t>
  </si>
  <si>
    <t>001876-N-103087-027</t>
  </si>
  <si>
    <t>001876-R-314638-016</t>
  </si>
  <si>
    <t>001887-N-102272-011</t>
  </si>
  <si>
    <t>001888-A-102654-007</t>
  </si>
  <si>
    <t>001888-N-102653-010</t>
  </si>
  <si>
    <t>001891-N-103524-010</t>
  </si>
  <si>
    <t>001891-N-000000-000</t>
  </si>
  <si>
    <t>001901-N-102548-019</t>
  </si>
  <si>
    <t>001902-N-103882-013</t>
  </si>
  <si>
    <t>001905-A-103491-006</t>
  </si>
  <si>
    <t>001905-N-103490-009</t>
  </si>
  <si>
    <t>001911-A-103237-014</t>
  </si>
  <si>
    <t>001911-N-103236-020</t>
  </si>
  <si>
    <t>001920-N-102158-015</t>
  </si>
  <si>
    <t>001922-N-102106-010</t>
  </si>
  <si>
    <t>001923-N-102723-009</t>
  </si>
  <si>
    <t>001927-N-101179-008</t>
  </si>
  <si>
    <t>001929-N-102177-011</t>
  </si>
  <si>
    <t>001931-N-333259-002</t>
  </si>
  <si>
    <t>001935-N-309070-010</t>
  </si>
  <si>
    <t>001938-A-103233-017</t>
  </si>
  <si>
    <t>001938-N-103232-021</t>
  </si>
  <si>
    <t>001938-R-318669-011</t>
  </si>
  <si>
    <t>001940-N-103977-011</t>
  </si>
  <si>
    <t>001948-A-103312-007</t>
  </si>
  <si>
    <t>001948-N-103311-011</t>
  </si>
  <si>
    <t>001950-A-337302-002</t>
  </si>
  <si>
    <t>001950-N-103061-015</t>
  </si>
  <si>
    <t>001950-R-306262-015</t>
  </si>
  <si>
    <t>001956-N-101987-010</t>
  </si>
  <si>
    <t>001956-N-101987-011</t>
  </si>
  <si>
    <t>001958-N-103063-010</t>
  </si>
  <si>
    <t>001969-N-104253-011</t>
  </si>
  <si>
    <t>001972-N-102987-013</t>
  </si>
  <si>
    <t>001979-N-101828-018</t>
  </si>
  <si>
    <t>001980-N-104069-009</t>
  </si>
  <si>
    <t>001988-A-102053-009</t>
  </si>
  <si>
    <t>001988-N-102052-014</t>
  </si>
  <si>
    <t>001998-A-103814-009</t>
  </si>
  <si>
    <t>001998-N-103813-014</t>
  </si>
  <si>
    <t>002010-N-103449-014</t>
  </si>
  <si>
    <t>002016-N-103645-019</t>
  </si>
  <si>
    <t>002016-R-300457-018</t>
  </si>
  <si>
    <t>002024-A-303696-008</t>
  </si>
  <si>
    <t>002024-N-102561-015</t>
  </si>
  <si>
    <t>002031-A-103456-007</t>
  </si>
  <si>
    <t>002031-N-103455-011</t>
  </si>
  <si>
    <t>002055-N-103330-008</t>
  </si>
  <si>
    <t>002061-A-321512-004</t>
  </si>
  <si>
    <t>002061-N-101824-012</t>
  </si>
  <si>
    <t>002062-R-320467-005</t>
  </si>
  <si>
    <t>002066-A-326700-002</t>
  </si>
  <si>
    <t>002066-N-319872-005</t>
  </si>
  <si>
    <t>002068-N-102449-011</t>
  </si>
  <si>
    <t>002069-N-103500-016</t>
  </si>
  <si>
    <t>002070-A-337854-001</t>
  </si>
  <si>
    <t>002070-N-103644-009</t>
  </si>
  <si>
    <t>002080-A-102867-009</t>
  </si>
  <si>
    <t>002080-N-102866-011</t>
  </si>
  <si>
    <t>002086-A-102936-007</t>
  </si>
  <si>
    <t>002086-N-102935-009</t>
  </si>
  <si>
    <t>002091-R-104264-033</t>
  </si>
  <si>
    <t>002098-N-103511-020</t>
  </si>
  <si>
    <t>002101-A-320044-004</t>
  </si>
  <si>
    <t>002101-N-102740-010</t>
  </si>
  <si>
    <t>002108-A-337604-001</t>
  </si>
  <si>
    <t>002108-N-103723-011</t>
  </si>
  <si>
    <t>002123-N-102387-012</t>
  </si>
  <si>
    <t>002127-N-102585-009</t>
  </si>
  <si>
    <t>002130-N-100195-012</t>
  </si>
  <si>
    <t>002133-R-103749-009</t>
  </si>
  <si>
    <t>002136-N-101968-011</t>
  </si>
  <si>
    <t>002139-N-103132-010</t>
  </si>
  <si>
    <t>002142-A-303173-011</t>
  </si>
  <si>
    <t>002142-N-103238-017</t>
  </si>
  <si>
    <t>002157-N-102279-012</t>
  </si>
  <si>
    <t>002171-A-102785-010</t>
  </si>
  <si>
    <t>002171-N-104011-020</t>
  </si>
  <si>
    <t>002171-R-338773-003</t>
  </si>
  <si>
    <t>002177-N-102589-008</t>
  </si>
  <si>
    <t>002182-N-102872-008</t>
  </si>
  <si>
    <t>002184-A-101102-009</t>
  </si>
  <si>
    <t>002184-N-101101-013</t>
  </si>
  <si>
    <t>002193-N-102609-017</t>
  </si>
  <si>
    <t>002198-N-104217-012</t>
  </si>
  <si>
    <t>002199-A-333118-001</t>
  </si>
  <si>
    <t>002199-N-103266-012</t>
  </si>
  <si>
    <t>002202-N-102236-008</t>
  </si>
  <si>
    <t>002203-N-101122-010</t>
  </si>
  <si>
    <t>002203-R-327528-004</t>
  </si>
  <si>
    <t>002206-N-102324-008</t>
  </si>
  <si>
    <t>002210-N-100075-011</t>
  </si>
  <si>
    <t>002213-N-100926-008</t>
  </si>
  <si>
    <t>002214-N-102660-013</t>
  </si>
  <si>
    <t>002214-R-329390-004</t>
  </si>
  <si>
    <t>002216-N-102135-013</t>
  </si>
  <si>
    <t>002217-N-103528-016</t>
  </si>
  <si>
    <t>002224-N-100203-012</t>
  </si>
  <si>
    <t>002231-N-102718-010</t>
  </si>
  <si>
    <t>002248-N-103105-009</t>
  </si>
  <si>
    <t>002260-N-102013-009</t>
  </si>
  <si>
    <t>002264-N-303265-008</t>
  </si>
  <si>
    <t>002266-R-320513-017</t>
  </si>
  <si>
    <t>Game Host (Bingo)</t>
  </si>
  <si>
    <t>002279-N-103900-014</t>
  </si>
  <si>
    <t>002283-N-101035-010</t>
  </si>
  <si>
    <t>002284-A-336823-001</t>
  </si>
  <si>
    <t>002284-N-103133-015</t>
  </si>
  <si>
    <t>002288-N-314613-007</t>
  </si>
  <si>
    <t>002292-N-103301-013</t>
  </si>
  <si>
    <t>002306-A-333253-002</t>
  </si>
  <si>
    <t>002306-N-102173-010</t>
  </si>
  <si>
    <t>002310-N-103590-013</t>
  </si>
  <si>
    <t>002313-N-102874-011</t>
  </si>
  <si>
    <t>002315-A-323599-003</t>
  </si>
  <si>
    <t>002315-N-103634-008</t>
  </si>
  <si>
    <t>002321-A-103374-007</t>
  </si>
  <si>
    <t>002321-N-103373-012</t>
  </si>
  <si>
    <t>002329-N-104148-016</t>
  </si>
  <si>
    <t>002330-N-104536-012</t>
  </si>
  <si>
    <t>002333-N-103902-013</t>
  </si>
  <si>
    <t>002336-N-103344-013</t>
  </si>
  <si>
    <t>002340-N-101941-011</t>
  </si>
  <si>
    <t>002344-N-102484-008</t>
  </si>
  <si>
    <t>002352-A-102820-010</t>
  </si>
  <si>
    <t>002352-N-102820-013</t>
  </si>
  <si>
    <t>002353-A-312381-008</t>
  </si>
  <si>
    <t>002353-N-102830-015</t>
  </si>
  <si>
    <t>002355-A-102404-015</t>
  </si>
  <si>
    <t>002355-N-102403-023</t>
  </si>
  <si>
    <t>002355-R-328947-013</t>
  </si>
  <si>
    <t>002366-N-103630-011</t>
  </si>
  <si>
    <t>002381-N-101014-011</t>
  </si>
  <si>
    <t>002386-N-101037-012</t>
  </si>
  <si>
    <t>002389-N-101034-010</t>
  </si>
  <si>
    <t>002390-N-102677-009</t>
  </si>
  <si>
    <t>002392-A-309791-006</t>
  </si>
  <si>
    <t>002392-N-102148-011</t>
  </si>
  <si>
    <t>002396-N-103223-015</t>
  </si>
  <si>
    <t>002396-R-332902-002</t>
  </si>
  <si>
    <t>002409-N-102345-012</t>
  </si>
  <si>
    <t>002413-N-102551-010</t>
  </si>
  <si>
    <t>002416-A-338570-001</t>
  </si>
  <si>
    <t>002416-N-103939-027</t>
  </si>
  <si>
    <t>002417-N-102796-008</t>
  </si>
  <si>
    <t>002421-N-101936-016</t>
  </si>
  <si>
    <t>002428-A-101932-007</t>
  </si>
  <si>
    <t>002428-N-101931-014</t>
  </si>
  <si>
    <t>002429-N-102684-008</t>
  </si>
  <si>
    <t>002436-N-102259-014</t>
  </si>
  <si>
    <t>002457-N-101887-015</t>
  </si>
  <si>
    <t>002501-N-101049-008</t>
  </si>
  <si>
    <t>002505-N-103227-011</t>
  </si>
  <si>
    <t>002508-A-338958-001</t>
  </si>
  <si>
    <t>002508-N-102755-017</t>
  </si>
  <si>
    <t>002509-N-102572-009</t>
  </si>
  <si>
    <t>002512-N-102126-010</t>
  </si>
  <si>
    <t>002515-N-101955-015</t>
  </si>
  <si>
    <t>002527-N-102284-010</t>
  </si>
  <si>
    <t>002532-N-102934-009</t>
  </si>
  <si>
    <t>002533-N-102739-009</t>
  </si>
  <si>
    <t>002537-N-102494-009</t>
  </si>
  <si>
    <t>002557-A-316087-006</t>
  </si>
  <si>
    <t>002557-N-101904-013</t>
  </si>
  <si>
    <t>002560-R-320666-005</t>
  </si>
  <si>
    <t>002564-N-102434-010</t>
  </si>
  <si>
    <t>002565-N-101849-011</t>
  </si>
  <si>
    <t>002568-A-313043-005</t>
  </si>
  <si>
    <t>002568-N-102210-009</t>
  </si>
  <si>
    <t>002572-N-103608-009</t>
  </si>
  <si>
    <t>002576-N-103137-016</t>
  </si>
  <si>
    <t>002579-N-102424-022</t>
  </si>
  <si>
    <t>002582-N-103175-008</t>
  </si>
  <si>
    <t>002583-N-103908-015</t>
  </si>
  <si>
    <t>002586-N-102354-015</t>
  </si>
  <si>
    <t>002589-A-320168-005</t>
  </si>
  <si>
    <t>002589-N-103303-010</t>
  </si>
  <si>
    <t>002602-A-104545-007</t>
  </si>
  <si>
    <t>002602-N-103263-010</t>
  </si>
  <si>
    <t>002602-R-320729-005</t>
  </si>
  <si>
    <t>002604-R-104107-029</t>
  </si>
  <si>
    <t>002620-N-102798-012</t>
  </si>
  <si>
    <t>002627-N-102975-011</t>
  </si>
  <si>
    <t>002630-A-103394-020</t>
  </si>
  <si>
    <t>002630-N-103393-036</t>
  </si>
  <si>
    <t>002631-A-328550-001</t>
  </si>
  <si>
    <t>002631-N-102990-008</t>
  </si>
  <si>
    <t>002635-A-341923-001</t>
  </si>
  <si>
    <t>002635-N-103904-017</t>
  </si>
  <si>
    <t>002637-N-101921-009</t>
  </si>
  <si>
    <t>002660-N-103228-011</t>
  </si>
  <si>
    <t>002662-N-102136-009</t>
  </si>
  <si>
    <t>002665-N-101977-014</t>
  </si>
  <si>
    <t>002681-A-327170-005</t>
  </si>
  <si>
    <t>002681-N-101162-012</t>
  </si>
  <si>
    <t>002687-N-102964-009</t>
  </si>
  <si>
    <t>002693-N-102648-010</t>
  </si>
  <si>
    <t>002696-N-104229-013</t>
  </si>
  <si>
    <t>002707-A-330422-002</t>
  </si>
  <si>
    <t>002707-N-101927-013</t>
  </si>
  <si>
    <t>002712-N-000000-000</t>
  </si>
  <si>
    <t>002712-N-102435-014</t>
  </si>
  <si>
    <t>002717-R-102823-012</t>
  </si>
  <si>
    <t>002719-N-102802-009</t>
  </si>
  <si>
    <t>002752-N-102413-016</t>
  </si>
  <si>
    <t>002752-R-102415-014</t>
  </si>
  <si>
    <t>002753-R-103921-021</t>
  </si>
  <si>
    <t>002755-N-102545-012</t>
  </si>
  <si>
    <t>002756-N-103763-008</t>
  </si>
  <si>
    <t>002776-N-315808-006</t>
  </si>
  <si>
    <t>002780-A-104340-006</t>
  </si>
  <si>
    <t>002780-N-102214-008</t>
  </si>
  <si>
    <t>002783-N-101105-010</t>
  </si>
  <si>
    <t>002794-A-103439-009</t>
  </si>
  <si>
    <t>002794-N-103438-014</t>
  </si>
  <si>
    <t>002795-N-102797-009</t>
  </si>
  <si>
    <t>002808-N-102574-009</t>
  </si>
  <si>
    <t>002815-N-102782-008</t>
  </si>
  <si>
    <t>002832-N-103626-009</t>
  </si>
  <si>
    <t>002841-A-321871-005</t>
  </si>
  <si>
    <t>002841-N-104085-020</t>
  </si>
  <si>
    <t>002857-R-318144-009</t>
  </si>
  <si>
    <t>002866-N-102966-012</t>
  </si>
  <si>
    <t>002872-N-101027-011</t>
  </si>
  <si>
    <t>002875-N-104207-020</t>
  </si>
  <si>
    <t>002875-R-104208-020</t>
  </si>
  <si>
    <t>002878-N-102817-014</t>
  </si>
  <si>
    <t>002894-N-103392-011</t>
  </si>
  <si>
    <t>002899-A-337390-002</t>
  </si>
  <si>
    <t>002899-N-103391-013</t>
  </si>
  <si>
    <t>002905-N-102963-010</t>
  </si>
  <si>
    <t>002913-A-323424-003</t>
  </si>
  <si>
    <t>002913-N-103141-018</t>
  </si>
  <si>
    <t>002914-N-102417-011</t>
  </si>
  <si>
    <t>002922-N-102418-013</t>
  </si>
  <si>
    <t>002926-N-102543-014</t>
  </si>
  <si>
    <t>002927-N-102596-016</t>
  </si>
  <si>
    <t>002927-R-327985-008</t>
  </si>
  <si>
    <t>002934-N-103919-011</t>
  </si>
  <si>
    <t>002946-N-103028-010</t>
  </si>
  <si>
    <t>002951-A-335051-001</t>
  </si>
  <si>
    <t>002951-N-102299-016</t>
  </si>
  <si>
    <t>002967-N-103698-012</t>
  </si>
  <si>
    <t>002968-A-100928-006</t>
  </si>
  <si>
    <t>002968-N-100927-008</t>
  </si>
  <si>
    <t>002969-A-327121-003</t>
  </si>
  <si>
    <t>002969-N-103056-018</t>
  </si>
  <si>
    <t>002970-N-101135-012</t>
  </si>
  <si>
    <t>002974-A-335728-002</t>
  </si>
  <si>
    <t>002974-N-102702-014</t>
  </si>
  <si>
    <t>002978-N-102118-017</t>
  </si>
  <si>
    <t>002980-N-102301-017</t>
  </si>
  <si>
    <t>002981-N-103647-011</t>
  </si>
  <si>
    <t>002982-N-101026-012</t>
  </si>
  <si>
    <t>002987-N-103109-012</t>
  </si>
  <si>
    <t>002988-A-102156-007</t>
  </si>
  <si>
    <t>002988-N-102155-009</t>
  </si>
  <si>
    <t>002989-N-102573-014</t>
  </si>
  <si>
    <t>002991-A-104016-014</t>
  </si>
  <si>
    <t>002991-N-104015-018</t>
  </si>
  <si>
    <t>002994-N-102458-009</t>
  </si>
  <si>
    <t>002999-N-102549-012</t>
  </si>
  <si>
    <t>003000-R-318719-016</t>
  </si>
  <si>
    <t>003004-N-102742-015</t>
  </si>
  <si>
    <t>003012-N-101940-011</t>
  </si>
  <si>
    <t>003021-N-102969-009</t>
  </si>
  <si>
    <t>003023-N-102323-008</t>
  </si>
  <si>
    <t>003027-N-103811-014</t>
  </si>
  <si>
    <t>003032-N-102445-009</t>
  </si>
  <si>
    <t>003036-A-305825-009</t>
  </si>
  <si>
    <t>003036-N-104019-014</t>
  </si>
  <si>
    <t>003057-N-101706-017</t>
  </si>
  <si>
    <t>003057-R-101707-014</t>
  </si>
  <si>
    <t>003058-N-101926-012</t>
  </si>
  <si>
    <t>003062-N-103561-023</t>
  </si>
  <si>
    <t>003062-R-103562-020</t>
  </si>
  <si>
    <t>003066-N-102748-010</t>
  </si>
  <si>
    <t>003078-N-102312-009</t>
  </si>
  <si>
    <t>003086-N-103427-013</t>
  </si>
  <si>
    <t>003105-N-101960-010</t>
  </si>
  <si>
    <t>003128-N-102364-008</t>
  </si>
  <si>
    <t>003131-N-103971-010</t>
  </si>
  <si>
    <t>003137-N-103725-020</t>
  </si>
  <si>
    <t>003137-R-308141-014</t>
  </si>
  <si>
    <t>003138-A-102522-007</t>
  </si>
  <si>
    <t>003138-N-102521-011</t>
  </si>
  <si>
    <t>003142-N-102452-017</t>
  </si>
  <si>
    <t>003144-N-104298-012</t>
  </si>
  <si>
    <t>003181-N-104141-011</t>
  </si>
  <si>
    <t>003209-N-104162-014</t>
  </si>
  <si>
    <t>003212-N-101991-015</t>
  </si>
  <si>
    <t>003213-R-104200-015</t>
  </si>
  <si>
    <t>003216-N-101913-009</t>
  </si>
  <si>
    <t>003224-A-332322-001</t>
  </si>
  <si>
    <t>003224-N-332321-004</t>
  </si>
  <si>
    <t>003231-N-100222-008</t>
  </si>
  <si>
    <t>003239-N-104140-009</t>
  </si>
  <si>
    <t>003248-N-101990-010</t>
  </si>
  <si>
    <t>003257-N-102910-008</t>
  </si>
  <si>
    <t>003263-N-102696-010</t>
  </si>
  <si>
    <t>003266-A-300949-016</t>
  </si>
  <si>
    <t>003266-N-103444-031</t>
  </si>
  <si>
    <t>003270-N-102185-008</t>
  </si>
  <si>
    <t>003273-N-103078-013</t>
  </si>
  <si>
    <t>003273-R-103079-015</t>
  </si>
  <si>
    <t>003289-A-331139-002</t>
  </si>
  <si>
    <t>003289-N-103280-009</t>
  </si>
  <si>
    <t>003289-N-103280-010</t>
  </si>
  <si>
    <t>003292-N-103299-011</t>
  </si>
  <si>
    <t>003309-N-100210-012</t>
  </si>
  <si>
    <t>003315-N-101831-013</t>
  </si>
  <si>
    <t>003317-N-102698-010</t>
  </si>
  <si>
    <t>003319-N-102952-017</t>
  </si>
  <si>
    <t>003319-R-327830-006</t>
  </si>
  <si>
    <t>003322-A-334597-003</t>
  </si>
  <si>
    <t>003322-N-102105-015</t>
  </si>
  <si>
    <t>003332-A-327389-002</t>
  </si>
  <si>
    <t>003332-N-104276-014</t>
  </si>
  <si>
    <t>003335-A-103895-008</t>
  </si>
  <si>
    <t>003335-N-103894-012</t>
  </si>
  <si>
    <t>003337-N-102894-014</t>
  </si>
  <si>
    <t>003355-N-103242-009</t>
  </si>
  <si>
    <t>003356-A-103447-011</t>
  </si>
  <si>
    <t>003356-N-103446-017</t>
  </si>
  <si>
    <t>003357-A-103118-012</t>
  </si>
  <si>
    <t>003357-N-103117-016</t>
  </si>
  <si>
    <t>003357-R-308404-012</t>
  </si>
  <si>
    <t>003366-N-101043-012</t>
  </si>
  <si>
    <t>003392-N-102281-009</t>
  </si>
  <si>
    <t>003393-N-101985-009</t>
  </si>
  <si>
    <t>003398-N-102611-015</t>
  </si>
  <si>
    <t>003413-N-102743-011</t>
  </si>
  <si>
    <t>003423-A-337394-001</t>
  </si>
  <si>
    <t>003423-N-103386-015</t>
  </si>
  <si>
    <t>003430-N-102115-013</t>
  </si>
  <si>
    <t>003434-N-103853-011</t>
  </si>
  <si>
    <t>003434-R-103854-011</t>
  </si>
  <si>
    <t>003439-R-104009-015</t>
  </si>
  <si>
    <t>003451-A-301959-005</t>
  </si>
  <si>
    <t>003451-N-102880-008</t>
  </si>
  <si>
    <t>003456-R-104007-022</t>
  </si>
  <si>
    <t>003456-N-104006-021</t>
  </si>
  <si>
    <t>003458-N-100910-010</t>
  </si>
  <si>
    <t>003463-N-102035-009</t>
  </si>
  <si>
    <t>003505-A-325399-003</t>
  </si>
  <si>
    <t>003505-N-102757-016</t>
  </si>
  <si>
    <t>003536-A-330160-007</t>
  </si>
  <si>
    <t>003536-N-330159-009</t>
  </si>
  <si>
    <t>003542-N-102533-012</t>
  </si>
  <si>
    <t>003568-N-102076-008</t>
  </si>
  <si>
    <t>003581-N-102225-010</t>
  </si>
  <si>
    <t>003586-N-103664-016</t>
  </si>
  <si>
    <t>003586-R-310429-015</t>
  </si>
  <si>
    <t>003597-N-102542-012</t>
  </si>
  <si>
    <t>003639-N-102970-011</t>
  </si>
  <si>
    <t>003648-N-100022-008</t>
  </si>
  <si>
    <t>003687-N-102280-009</t>
  </si>
  <si>
    <t>003701-N-102032-010</t>
  </si>
  <si>
    <t>003760-N-102583-008</t>
  </si>
  <si>
    <t>003776-N-102777-008</t>
  </si>
  <si>
    <t>003794-N-102378-012</t>
  </si>
  <si>
    <t>003804-A-322954-005</t>
  </si>
  <si>
    <t>003804-N-102040-013</t>
  </si>
  <si>
    <t>003836-N-102734-012</t>
  </si>
  <si>
    <t>003864-N-103521-010</t>
  </si>
  <si>
    <t>003959-N-101875-011</t>
  </si>
  <si>
    <t>004098-A-314217-006</t>
  </si>
  <si>
    <t>004098-N-104000-015</t>
  </si>
  <si>
    <t>004223-N-101949-009</t>
  </si>
  <si>
    <t>004242-A-313715-007</t>
  </si>
  <si>
    <t>004242-N-103928-016</t>
  </si>
  <si>
    <t>004273-A-317636-006</t>
  </si>
  <si>
    <t>004273-N-103642-013</t>
  </si>
  <si>
    <t>004294-N-102943-015</t>
  </si>
  <si>
    <t>004294-R-104539-015</t>
  </si>
  <si>
    <t>004349-N-101884-009</t>
  </si>
  <si>
    <t>004351-N-102799-011</t>
  </si>
  <si>
    <t>004364-N-103682-010</t>
  </si>
  <si>
    <t>004400-N-103589-010</t>
  </si>
  <si>
    <t>004541-N-103976-011</t>
  </si>
  <si>
    <t>004563-N-103337-010</t>
  </si>
  <si>
    <t>004574-N-102092-010</t>
  </si>
  <si>
    <t>004581-N-324675-007</t>
  </si>
  <si>
    <t>004592-N-103699-009</t>
  </si>
  <si>
    <t>004609-N-103950-010</t>
  </si>
  <si>
    <t>004624-N-307288-020</t>
  </si>
  <si>
    <t>004624-R-307287-020</t>
  </si>
  <si>
    <t>004625-A-332228-002</t>
  </si>
  <si>
    <t>004625-N-305826-015</t>
  </si>
  <si>
    <t>004626-N-303052-009</t>
  </si>
  <si>
    <t>004627-A-317748-005</t>
  </si>
  <si>
    <t>004628-N-322767-011</t>
  </si>
  <si>
    <t>004628-R-322766-011</t>
  </si>
  <si>
    <t>004633-N-336662-005</t>
  </si>
  <si>
    <t>004633-R-336661-005</t>
  </si>
  <si>
    <t>004639-N-306245-017</t>
  </si>
  <si>
    <t>004639-R-322076-013</t>
  </si>
  <si>
    <t>004642-N-305392-017</t>
  </si>
  <si>
    <t>004642-R-310383-016</t>
  </si>
  <si>
    <t>004644-N-303858-011</t>
  </si>
  <si>
    <t>004644-R-333113-004</t>
  </si>
  <si>
    <t>004649-N-307674-011</t>
  </si>
  <si>
    <t>004652-N-304364-008</t>
  </si>
  <si>
    <t>004656-A-313719-007</t>
  </si>
  <si>
    <t>004656-N-301488-013</t>
  </si>
  <si>
    <t>004658-A-322035-006</t>
  </si>
  <si>
    <t>004658-N-302197-019</t>
  </si>
  <si>
    <t>004661-N-305515-012</t>
  </si>
  <si>
    <t>004662-N-307208-013</t>
  </si>
  <si>
    <t>004663-N-302417-016</t>
  </si>
  <si>
    <t>004663-R-310669-015</t>
  </si>
  <si>
    <t>004667-N-301889-010</t>
  </si>
  <si>
    <t>004670-A-317314-006</t>
  </si>
  <si>
    <t>004670-N-308765-011</t>
  </si>
  <si>
    <t>004674-N-307853-013</t>
  </si>
  <si>
    <t>004674-R-338153-002</t>
  </si>
  <si>
    <t>004676-N-306538-018</t>
  </si>
  <si>
    <t>004676-R-306537-018</t>
  </si>
  <si>
    <t>004683-N-305076-013</t>
  </si>
  <si>
    <t>004684-A-325075-003</t>
  </si>
  <si>
    <t>004685-N-306842-018</t>
  </si>
  <si>
    <t>004685-R-327640-008</t>
  </si>
  <si>
    <t>004686-N-304931-014</t>
  </si>
  <si>
    <t>004686-R-329334-007</t>
  </si>
  <si>
    <t>004690-A-324866-003</t>
  </si>
  <si>
    <t>004690-N-303167-011</t>
  </si>
  <si>
    <t>004691-N-305251-013</t>
  </si>
  <si>
    <t>004691-R-333868-002</t>
  </si>
  <si>
    <t>004692-N-310038-010</t>
  </si>
  <si>
    <t>004692-R-337641-001</t>
  </si>
  <si>
    <t>004693-A-321576-003</t>
  </si>
  <si>
    <t>004693-N-308089-010</t>
  </si>
  <si>
    <t>004699-A-313724-009</t>
  </si>
  <si>
    <t>004699-N-100455-015</t>
  </si>
  <si>
    <t>004700-N-306402-017</t>
  </si>
  <si>
    <t>004700-R-308531-017</t>
  </si>
  <si>
    <t>004701-A-319139-006</t>
  </si>
  <si>
    <t>004701-N-302463-014</t>
  </si>
  <si>
    <t>004703-A-313725-005</t>
  </si>
  <si>
    <t>004703-N-307444-013</t>
  </si>
  <si>
    <t>004704-N-303936-018</t>
  </si>
  <si>
    <t>004704-R-306603-018</t>
  </si>
  <si>
    <t>004708-A-316414-007</t>
  </si>
  <si>
    <t>004708-N-303024-020</t>
  </si>
  <si>
    <t>004711-A-313726-007</t>
  </si>
  <si>
    <t>004711-N-100503-017</t>
  </si>
  <si>
    <t>004712-N-307928-009</t>
  </si>
  <si>
    <t>004713-R-311596-013</t>
  </si>
  <si>
    <t>004713-N-309329-015</t>
  </si>
  <si>
    <t>004716-N-100332-019</t>
  </si>
  <si>
    <t>004716-R-328535-008</t>
  </si>
  <si>
    <t>004718-A-341862-001</t>
  </si>
  <si>
    <t>004718-N-308632-013</t>
  </si>
  <si>
    <t>004721-N-306122-008</t>
  </si>
  <si>
    <t>004723-N-306111-016</t>
  </si>
  <si>
    <t>004723-R-310455-013</t>
  </si>
  <si>
    <t>004729-A-318380-006</t>
  </si>
  <si>
    <t>004729-N-306655-010</t>
  </si>
  <si>
    <t>004730-A-317787-010</t>
  </si>
  <si>
    <t>004730-N-100518-023</t>
  </si>
  <si>
    <t>004736-A-326924-002</t>
  </si>
  <si>
    <t>004736-N-307580-008</t>
  </si>
  <si>
    <t>004742-N-304290-012</t>
  </si>
  <si>
    <t>004742-R-308792-012</t>
  </si>
  <si>
    <t>004743-A-318885-004</t>
  </si>
  <si>
    <t>004743-N-301583-010</t>
  </si>
  <si>
    <t>004746-A-313730-008</t>
  </si>
  <si>
    <t>004746-N-307806-014</t>
  </si>
  <si>
    <t>004751-A-336738-001</t>
  </si>
  <si>
    <t>004751-N-303128-014</t>
  </si>
  <si>
    <t>004753-N-307973-014</t>
  </si>
  <si>
    <t>004753-R-307972-012</t>
  </si>
  <si>
    <t>004763-A-319120-005</t>
  </si>
  <si>
    <t>004763-N-306200-010</t>
  </si>
  <si>
    <t>004765-N-100311-024</t>
  </si>
  <si>
    <t>004765-R-104344-023</t>
  </si>
  <si>
    <t>004769-N-302832-007</t>
  </si>
  <si>
    <t>004769-R-324664-004</t>
  </si>
  <si>
    <t>004773-A-326335-005</t>
  </si>
  <si>
    <t>004773-N-326334-007</t>
  </si>
  <si>
    <t>004775-A-313735-005</t>
  </si>
  <si>
    <t>004775-N-308922-007</t>
  </si>
  <si>
    <t>004776-A-335220-001</t>
  </si>
  <si>
    <t>004776-N-307123-009</t>
  </si>
  <si>
    <t>004781-N-309341-017</t>
  </si>
  <si>
    <t>004781-R-323612-009</t>
  </si>
  <si>
    <t>004782-A-327201-004</t>
  </si>
  <si>
    <t>004782-N-318265-012</t>
  </si>
  <si>
    <t>004790-A-317647-010</t>
  </si>
  <si>
    <t>004790-N-302655-017</t>
  </si>
  <si>
    <t>004796-A-333233-002</t>
  </si>
  <si>
    <t>004796-N-307986-011</t>
  </si>
  <si>
    <t>004798-N-304355-018</t>
  </si>
  <si>
    <t>004798-R-333341-003</t>
  </si>
  <si>
    <t>004799-A-319281-004</t>
  </si>
  <si>
    <t>004799-N-308199-008</t>
  </si>
  <si>
    <t>004800-A-313736-008</t>
  </si>
  <si>
    <t>004800-N-304019-016</t>
  </si>
  <si>
    <t>004802-A-313737-009</t>
  </si>
  <si>
    <t>004802-N-100267-020</t>
  </si>
  <si>
    <t>004813-N-308122-014</t>
  </si>
  <si>
    <t>004813-R-310278-013</t>
  </si>
  <si>
    <t>004818-N-308190-017</t>
  </si>
  <si>
    <t>004818-R-308189-016</t>
  </si>
  <si>
    <t>004827-A-335420-002</t>
  </si>
  <si>
    <t>004827-N-335419-002</t>
  </si>
  <si>
    <t>004829-N-309733-011</t>
  </si>
  <si>
    <t>004829-R-309732-011</t>
  </si>
  <si>
    <t>004832-A-318327-008</t>
  </si>
  <si>
    <t>004832-N-318326-010</t>
  </si>
  <si>
    <t>004834-A-332400-002</t>
  </si>
  <si>
    <t>004837-N-100314-015</t>
  </si>
  <si>
    <t>004837-R-104394-016</t>
  </si>
  <si>
    <t>004838-A-338924-001</t>
  </si>
  <si>
    <t>004838-N-100338-013</t>
  </si>
  <si>
    <t>004845-A-333400-002</t>
  </si>
  <si>
    <t>004845-N-306385-013</t>
  </si>
  <si>
    <t>004848-A-313741-009</t>
  </si>
  <si>
    <t>004848-N-100340-015</t>
  </si>
  <si>
    <t>004849-N-100601-015</t>
  </si>
  <si>
    <t>004854-A-319879-010</t>
  </si>
  <si>
    <t>004854-N-306292-018</t>
  </si>
  <si>
    <t>004856-N-300337-013</t>
  </si>
  <si>
    <t>004856-R-338148-002</t>
  </si>
  <si>
    <t>004867-A-325512-005</t>
  </si>
  <si>
    <t>004867-N-325511-008</t>
  </si>
  <si>
    <t>004870-N-305697-011</t>
  </si>
  <si>
    <t>004870-R-305696-013</t>
  </si>
  <si>
    <t>004874-N-100342-012</t>
  </si>
  <si>
    <t>004874-R-104435-011</t>
  </si>
  <si>
    <t>004878-A-324145-005</t>
  </si>
  <si>
    <t>004878-N-308693-015</t>
  </si>
  <si>
    <t>004880-A-313744-009</t>
  </si>
  <si>
    <t>004880-N-305622-016</t>
  </si>
  <si>
    <t>004881-A-313700-007</t>
  </si>
  <si>
    <t>004881-N-305616-011</t>
  </si>
  <si>
    <t>004882-A-319915-008</t>
  </si>
  <si>
    <t>004882-N-306728-018</t>
  </si>
  <si>
    <t>004885-N-304871-017</t>
  </si>
  <si>
    <t>004885-R-329408-004</t>
  </si>
  <si>
    <t>004886-N-100626-017</t>
  </si>
  <si>
    <t>004886-R-310987-012</t>
  </si>
  <si>
    <t>004888-A-324109-003</t>
  </si>
  <si>
    <t>004888-N-100627-014</t>
  </si>
  <si>
    <t>004889-N-306724-014</t>
  </si>
  <si>
    <t>004889-R-311741-016</t>
  </si>
  <si>
    <t>004890-A-313745-008</t>
  </si>
  <si>
    <t>004890-N-307054-012</t>
  </si>
  <si>
    <t>004895-N-308601-014</t>
  </si>
  <si>
    <t>004895-R-311997-013</t>
  </si>
  <si>
    <t>004896-A-314931-007</t>
  </si>
  <si>
    <t>004896-N-306658-016</t>
  </si>
  <si>
    <t>004905-N-300168-013</t>
  </si>
  <si>
    <t>004905-R-300167-014</t>
  </si>
  <si>
    <t>004909-N-302328-018</t>
  </si>
  <si>
    <t>004909-R-323102-009</t>
  </si>
  <si>
    <t>004914-N-307241-019</t>
  </si>
  <si>
    <t>004914-R-307240-020</t>
  </si>
  <si>
    <t>004919-N-103479-011</t>
  </si>
  <si>
    <t>004920-N-304878-019</t>
  </si>
  <si>
    <t>004920-R-312160-018</t>
  </si>
  <si>
    <t>004927-N-331451-003</t>
  </si>
  <si>
    <t>004927-R-331450-003</t>
  </si>
  <si>
    <t>004931-N-332742-001</t>
  </si>
  <si>
    <t>004931-R-332741-001</t>
  </si>
  <si>
    <t>004932-A-319494-005</t>
  </si>
  <si>
    <t>004932-N-307623-008</t>
  </si>
  <si>
    <t>004937-N-100350-018</t>
  </si>
  <si>
    <t>004937-R-104401-017</t>
  </si>
  <si>
    <t>004946-N-307588-019</t>
  </si>
  <si>
    <t>004946-R-307587-019</t>
  </si>
  <si>
    <t>004947-A-313746-008</t>
  </si>
  <si>
    <t>004947-N-302068-010</t>
  </si>
  <si>
    <t>004955-A-314412-009</t>
  </si>
  <si>
    <t>004955-N-307402-014</t>
  </si>
  <si>
    <t>004962-A-325204-003</t>
  </si>
  <si>
    <t>004962-N-306928-013</t>
  </si>
  <si>
    <t>004969-N-100270-021</t>
  </si>
  <si>
    <t>004969-R-326836-011</t>
  </si>
  <si>
    <t>004970-N-100676-010</t>
  </si>
  <si>
    <t>004971-A-328857-003</t>
  </si>
  <si>
    <t>004971-N-307534-018</t>
  </si>
  <si>
    <t>004980-A-319159-005</t>
  </si>
  <si>
    <t>004980-N-305152-010</t>
  </si>
  <si>
    <t>004984-N-304950-018</t>
  </si>
  <si>
    <t>004984-R-310886-016</t>
  </si>
  <si>
    <t>004985-N-100686-015</t>
  </si>
  <si>
    <t>004985-R-309528-012</t>
  </si>
  <si>
    <t>004987-N-302109-014</t>
  </si>
  <si>
    <t>004987-R-302108-014</t>
  </si>
  <si>
    <t>004988-A-313747-006</t>
  </si>
  <si>
    <t>004988-N-100396-016</t>
  </si>
  <si>
    <t>004989-A-322098-007</t>
  </si>
  <si>
    <t>004989-N-304753-018</t>
  </si>
  <si>
    <t>004991-A-315666-006</t>
  </si>
  <si>
    <t>004991-N-304756-016</t>
  </si>
  <si>
    <t>004994-A-315158-007</t>
  </si>
  <si>
    <t>004994-N-307441-010</t>
  </si>
  <si>
    <t>004999-N-306254-025</t>
  </si>
  <si>
    <t>004999-R-306253-025</t>
  </si>
  <si>
    <t>005004-N-306946-011</t>
  </si>
  <si>
    <t>005013-A-313749-005</t>
  </si>
  <si>
    <t>005013-N-308970-010</t>
  </si>
  <si>
    <t>005026-N-100710-019</t>
  </si>
  <si>
    <t>005026-R-315358-012</t>
  </si>
  <si>
    <t>005027-N-305415-009</t>
  </si>
  <si>
    <t>005027-R-324721-005</t>
  </si>
  <si>
    <t>005032-A-332839-003</t>
  </si>
  <si>
    <t>005032-N-308657-009</t>
  </si>
  <si>
    <t>005035-N-100358-021</t>
  </si>
  <si>
    <t>005035-R-104463-019</t>
  </si>
  <si>
    <t>005037-A-313861-005</t>
  </si>
  <si>
    <t>005037-N-308311-009</t>
  </si>
  <si>
    <t>005039-A-313751-006</t>
  </si>
  <si>
    <t>005039-N-308878-011</t>
  </si>
  <si>
    <t>005040-A-326172-003</t>
  </si>
  <si>
    <t>005040-N-301734-011</t>
  </si>
  <si>
    <t>005040-R-000000-000</t>
  </si>
  <si>
    <t>005044-A-317718-007</t>
  </si>
  <si>
    <t>005044-N-100404-017</t>
  </si>
  <si>
    <t>005048-N-100405-012</t>
  </si>
  <si>
    <t>005049-A-336456-003</t>
  </si>
  <si>
    <t>005049-N-100865-017</t>
  </si>
  <si>
    <t>005051-A-315644-008</t>
  </si>
  <si>
    <t>005051-N-300766-014</t>
  </si>
  <si>
    <t>005054-N-100728-012</t>
  </si>
  <si>
    <t>005059-N-100360-016</t>
  </si>
  <si>
    <t>005059-R-312507-012</t>
  </si>
  <si>
    <t>005060-R-337797-003</t>
  </si>
  <si>
    <t>005060-N-100322-016</t>
  </si>
  <si>
    <t>005061-A-313754-005</t>
  </si>
  <si>
    <t>005061-N-309319-008</t>
  </si>
  <si>
    <t>005065-A-313756-008</t>
  </si>
  <si>
    <t>005065-N-300069-015</t>
  </si>
  <si>
    <t>005067-A-313819-007</t>
  </si>
  <si>
    <t>005067-N-100736-017</t>
  </si>
  <si>
    <t>005068-A-318772-007</t>
  </si>
  <si>
    <t>005068-N-300131-018</t>
  </si>
  <si>
    <t>005080-A-313761-006</t>
  </si>
  <si>
    <t>005080-N-100411-020</t>
  </si>
  <si>
    <t>005084-N-305226-016</t>
  </si>
  <si>
    <t>005084-R-334602-003</t>
  </si>
  <si>
    <t>005088-A-340641-002</t>
  </si>
  <si>
    <t>005088-N-100412-018</t>
  </si>
  <si>
    <t>005089-A-336735-003</t>
  </si>
  <si>
    <t>005089-N-100413-017</t>
  </si>
  <si>
    <t>005090-N-302104-016</t>
  </si>
  <si>
    <t>005093-N-307917-012</t>
  </si>
  <si>
    <t>005093-R-307916-012</t>
  </si>
  <si>
    <t>005094-A-314301-006</t>
  </si>
  <si>
    <t>005094-N-100752-018</t>
  </si>
  <si>
    <t>005095-A-314908-006</t>
  </si>
  <si>
    <t>005095-N-302941-011</t>
  </si>
  <si>
    <t>005096-A-317593-007</t>
  </si>
  <si>
    <t>005096-N-308127-012</t>
  </si>
  <si>
    <t>005098-A-319607-006</t>
  </si>
  <si>
    <t>005098-N-309071-012</t>
  </si>
  <si>
    <t>005103-A-316420-007</t>
  </si>
  <si>
    <t>005103-N-100416-013</t>
  </si>
  <si>
    <t>005105-A-314818-007</t>
  </si>
  <si>
    <t>005105-N-308116-012</t>
  </si>
  <si>
    <t>005112-A-330219-003</t>
  </si>
  <si>
    <t>005112-N-304077-017</t>
  </si>
  <si>
    <t>005114-A-319606-008</t>
  </si>
  <si>
    <t>005114-N-306677-016</t>
  </si>
  <si>
    <t>005116-A-328279-002</t>
  </si>
  <si>
    <t>005116-N-300395-010</t>
  </si>
  <si>
    <t>005118-N-306898-010</t>
  </si>
  <si>
    <t>005118-R-306897-010</t>
  </si>
  <si>
    <t>005120-A-316925-010</t>
  </si>
  <si>
    <t>005120-N-303529-016</t>
  </si>
  <si>
    <t>005122-N-307172-015</t>
  </si>
  <si>
    <t>005122-R-335025-003</t>
  </si>
  <si>
    <t>005123-A-313765-008</t>
  </si>
  <si>
    <t>005123-N-302446-019</t>
  </si>
  <si>
    <t>005127-A-319185-007</t>
  </si>
  <si>
    <t>005127-N-306459-012</t>
  </si>
  <si>
    <t>005128-N-304926-009</t>
  </si>
  <si>
    <t>005129-N-102044-009</t>
  </si>
  <si>
    <t>005134-R-322300-008</t>
  </si>
  <si>
    <t>005134-N-100425-017</t>
  </si>
  <si>
    <t>005136-A-327149-002</t>
  </si>
  <si>
    <t>005136-N-306025-011</t>
  </si>
  <si>
    <t>005137-R-333255-001</t>
  </si>
  <si>
    <t>005137-N-307613-007</t>
  </si>
  <si>
    <t>005139-A-333952-003</t>
  </si>
  <si>
    <t>005139-N-300436-012</t>
  </si>
  <si>
    <t>005152-A-313766-008</t>
  </si>
  <si>
    <t>005152-N-100365-015</t>
  </si>
  <si>
    <t>005156-A-317207-005</t>
  </si>
  <si>
    <t>005156-N-304986-012</t>
  </si>
  <si>
    <t>005157-R-310584-015</t>
  </si>
  <si>
    <t>005157-N-305155-017</t>
  </si>
  <si>
    <t>005166-N-303086-016</t>
  </si>
  <si>
    <t>005166-R-309132-015</t>
  </si>
  <si>
    <t>005167-A-313769-007</t>
  </si>
  <si>
    <t>005167-N-304999-019</t>
  </si>
  <si>
    <t>005168-N-304881-008</t>
  </si>
  <si>
    <t>005168-R-305678-008</t>
  </si>
  <si>
    <t>005170-A-313770-009</t>
  </si>
  <si>
    <t>005170-N-308493-013</t>
  </si>
  <si>
    <t>005171-R-340274-003</t>
  </si>
  <si>
    <t>005171-N-308260-010</t>
  </si>
  <si>
    <t>005174-N-100431-012</t>
  </si>
  <si>
    <t>005174-R-310547-007</t>
  </si>
  <si>
    <t>005176-N-303420-019</t>
  </si>
  <si>
    <t>005178-N-307419-011</t>
  </si>
  <si>
    <t>005178-R-307418-011</t>
  </si>
  <si>
    <t>005180-N-100432-010</t>
  </si>
  <si>
    <t>005182-A-313545-006</t>
  </si>
  <si>
    <t>005182-N-302992-013</t>
  </si>
  <si>
    <t>005186-N-307141-009</t>
  </si>
  <si>
    <t>005188-A-313773-006</t>
  </si>
  <si>
    <t>005188-N-308415-014</t>
  </si>
  <si>
    <t>005189-N-307875-008</t>
  </si>
  <si>
    <t>005192-N-307423-011</t>
  </si>
  <si>
    <t>005195-A-315574-006</t>
  </si>
  <si>
    <t>005195-N-307583-008</t>
  </si>
  <si>
    <t>005197-N-103414-010</t>
  </si>
  <si>
    <t>005199-N-305452-019</t>
  </si>
  <si>
    <t>005199-R-322422-011</t>
  </si>
  <si>
    <t>005200-A-313774-010</t>
  </si>
  <si>
    <t>005200-N-308869-018</t>
  </si>
  <si>
    <t>005202-A-333340-005</t>
  </si>
  <si>
    <t>005202-N-300415-020</t>
  </si>
  <si>
    <t>005205-A-313775-006</t>
  </si>
  <si>
    <t>005205-N-308040-013</t>
  </si>
  <si>
    <t>005206-A-323656-003</t>
  </si>
  <si>
    <t>005206-N-306809-009</t>
  </si>
  <si>
    <t>005208-A-314038-008</t>
  </si>
  <si>
    <t>005208-N-100440-015</t>
  </si>
  <si>
    <t>005209-A-320014-006</t>
  </si>
  <si>
    <t>005209-N-308109-011</t>
  </si>
  <si>
    <t>005210-A-316999-009</t>
  </si>
  <si>
    <t>005210-N-308818-014</t>
  </si>
  <si>
    <t>005211-A-337917-001</t>
  </si>
  <si>
    <t>005211-R-317720-010</t>
  </si>
  <si>
    <t>005211-N-309031-012</t>
  </si>
  <si>
    <t>005212-A-325155-003</t>
  </si>
  <si>
    <t>005212-N-100818-014</t>
  </si>
  <si>
    <t>005214-A-313777-008</t>
  </si>
  <si>
    <t>005214-N-100443-019</t>
  </si>
  <si>
    <t>005215-A-313778-011</t>
  </si>
  <si>
    <t>005215-N-304828-016</t>
  </si>
  <si>
    <t>005216-A-316824-006</t>
  </si>
  <si>
    <t>005216-N-100444-011</t>
  </si>
  <si>
    <t>005218-A-313779-005</t>
  </si>
  <si>
    <t>005218-N-300116-011</t>
  </si>
  <si>
    <t>005220-A-313781-008</t>
  </si>
  <si>
    <t>005220-N-300162-012</t>
  </si>
  <si>
    <t>005224-A-314122-005</t>
  </si>
  <si>
    <t>005224-N-302011-013</t>
  </si>
  <si>
    <t>005225-A-313782-005</t>
  </si>
  <si>
    <t>005225-N-100448-015</t>
  </si>
  <si>
    <t>005226-A-313785-005</t>
  </si>
  <si>
    <t>005226-N-304831-008</t>
  </si>
  <si>
    <t>005227-N-304575-020</t>
  </si>
  <si>
    <t>005227-R-332622-007</t>
  </si>
  <si>
    <t>005230-N-303781-010</t>
  </si>
  <si>
    <t>005230-R-303780-010</t>
  </si>
  <si>
    <t>005231-A-313786-007</t>
  </si>
  <si>
    <t>005231-N-304941-012</t>
  </si>
  <si>
    <t>005232-A-313787-006</t>
  </si>
  <si>
    <t>005232-N-307924-008</t>
  </si>
  <si>
    <t>005245-N-103415-012</t>
  </si>
  <si>
    <t>005248-N-102807-009</t>
  </si>
  <si>
    <t>005250-N-302977-014</t>
  </si>
  <si>
    <t>005250-R-302976-015</t>
  </si>
  <si>
    <t>005256-A-319663-004</t>
  </si>
  <si>
    <t>005256-N-300143-014</t>
  </si>
  <si>
    <t>005265-N-103335-011</t>
  </si>
  <si>
    <t>005271-N-100853-014</t>
  </si>
  <si>
    <t>005290-N-104079-010</t>
  </si>
  <si>
    <t>005291-N-338113-002</t>
  </si>
  <si>
    <t>005291-R-312391-015</t>
  </si>
  <si>
    <t>005309-N-103731-013</t>
  </si>
  <si>
    <t>005401-N-102508-010</t>
  </si>
  <si>
    <t>005408-N-102421-015</t>
  </si>
  <si>
    <t>005418-N-309040-007</t>
  </si>
  <si>
    <t>005420-N-309113-009</t>
  </si>
  <si>
    <t>005421-N-308949-011</t>
  </si>
  <si>
    <t>005422-N-309136-009</t>
  </si>
  <si>
    <t>005423-N-309044-008</t>
  </si>
  <si>
    <t>005427-N-309230-007</t>
  </si>
  <si>
    <t>005428-N-309498-009</t>
  </si>
  <si>
    <t>005430-N-308894-009</t>
  </si>
  <si>
    <t>005431-N-308945-007</t>
  </si>
  <si>
    <t>005434-N-311133-006</t>
  </si>
  <si>
    <t>005437-N-311494-006</t>
  </si>
  <si>
    <t>005450-N-311481-006</t>
  </si>
  <si>
    <t>005458-N-309619-007</t>
  </si>
  <si>
    <t>005459-N-309635-007</t>
  </si>
  <si>
    <t>005471-N-311324-006</t>
  </si>
  <si>
    <t>005479-N-101290-011</t>
  </si>
  <si>
    <t>005480-N-309369-007</t>
  </si>
  <si>
    <t>005485-N-310982-008</t>
  </si>
  <si>
    <t>005486-A-309162-006</t>
  </si>
  <si>
    <t>005486-N-309161-008</t>
  </si>
  <si>
    <t>005502-N-308895-010</t>
  </si>
  <si>
    <t>005508-N-311697-008</t>
  </si>
  <si>
    <t>005521-N-313532-006</t>
  </si>
  <si>
    <t>005529-N-312011-006</t>
  </si>
  <si>
    <t>005532-N-310858-006</t>
  </si>
  <si>
    <t>005542-N-302756-008</t>
  </si>
  <si>
    <t>005543-N-313500-006</t>
  </si>
  <si>
    <t>005550-N-309316-007</t>
  </si>
  <si>
    <t>005554-N-309434-006</t>
  </si>
  <si>
    <t>005555-N-312343-007</t>
  </si>
  <si>
    <t>005559-N-101534-013</t>
  </si>
  <si>
    <t>005566-N-101254-012</t>
  </si>
  <si>
    <t>005571-N-101256-010</t>
  </si>
  <si>
    <t>005575-N-309792-007</t>
  </si>
  <si>
    <t>005577-N-313449-006</t>
  </si>
  <si>
    <t>005579-N-311696-007</t>
  </si>
  <si>
    <t>005581-N-310514-007</t>
  </si>
  <si>
    <t>005588-N-103124-011</t>
  </si>
  <si>
    <t>005589-N-101260-010</t>
  </si>
  <si>
    <t>005604-N-300443-011</t>
  </si>
  <si>
    <t>005606-N-302442-012</t>
  </si>
  <si>
    <t>005613-N-306810-009</t>
  </si>
  <si>
    <t>005618-N-101540-011</t>
  </si>
  <si>
    <t>005626-N-301348-008</t>
  </si>
  <si>
    <t>005629-N-301628-008</t>
  </si>
  <si>
    <t>005632-N-300957-010</t>
  </si>
  <si>
    <t>005633-N-302152-011</t>
  </si>
  <si>
    <t>005634-N-310333-008</t>
  </si>
  <si>
    <t>005635-N-309946-007</t>
  </si>
  <si>
    <t>005636-N-101609-017</t>
  </si>
  <si>
    <t>005637-N-312383-006</t>
  </si>
  <si>
    <t>005641-A-302605-006</t>
  </si>
  <si>
    <t>005641-N-302604-008</t>
  </si>
  <si>
    <t>005642-N-318067-010</t>
  </si>
  <si>
    <t>005647-N-304120-010</t>
  </si>
  <si>
    <t>005655-N-101321-010</t>
  </si>
  <si>
    <t>005658-N-313876-010</t>
  </si>
  <si>
    <t>005661-N-302015-009</t>
  </si>
  <si>
    <t>005667-N-310850-008</t>
  </si>
  <si>
    <t>005669-N-304786-009</t>
  </si>
  <si>
    <t>005672-N-104131-009</t>
  </si>
  <si>
    <t>005674-N-307439-007</t>
  </si>
  <si>
    <t>005678-N-101468-011</t>
  </si>
  <si>
    <t>005679-N-101371-018</t>
  </si>
  <si>
    <t>005681-N-306823-008</t>
  </si>
  <si>
    <t>005687-N-101329-011</t>
  </si>
  <si>
    <t>005691-N-306506-009</t>
  </si>
  <si>
    <t>005702-N-306989-007</t>
  </si>
  <si>
    <t>005708-N-101375-010</t>
  </si>
  <si>
    <t>005720-N-301688-008</t>
  </si>
  <si>
    <t>005740-N-101381-010</t>
  </si>
  <si>
    <t>005743-N-306688-007</t>
  </si>
  <si>
    <t>005758-N-307723-009</t>
  </si>
  <si>
    <t>005763-N-302693-010</t>
  </si>
  <si>
    <t>005766-N-308677-008</t>
  </si>
  <si>
    <t>005767-N-309368-006</t>
  </si>
  <si>
    <t>005770-N-310828-006</t>
  </si>
  <si>
    <t>005775-N-300554-009</t>
  </si>
  <si>
    <t>005781-N-310147-006</t>
  </si>
  <si>
    <t>005784-N-310848-006</t>
  </si>
  <si>
    <t>005785-N-310101-006</t>
  </si>
  <si>
    <t>005786-N-310325-008</t>
  </si>
  <si>
    <t>005789-N-310155-006</t>
  </si>
  <si>
    <t>005792-N-310898-009</t>
  </si>
  <si>
    <t>005797-N-332918-001</t>
  </si>
  <si>
    <t>005798-N-308755-007</t>
  </si>
  <si>
    <t>005800-N-309696-007</t>
  </si>
  <si>
    <t>005801-N-310809-006</t>
  </si>
  <si>
    <t>005804-N-310674-007</t>
  </si>
  <si>
    <t>005805-N-309567-009</t>
  </si>
  <si>
    <t>005814-N-310760-007</t>
  </si>
  <si>
    <t>005817-N-310880-006</t>
  </si>
  <si>
    <t>005818-N-309923-011</t>
  </si>
  <si>
    <t>005819-N-310284-007</t>
  </si>
  <si>
    <t>005824-N-312060-008</t>
  </si>
  <si>
    <t>005826-N-311456-007</t>
  </si>
  <si>
    <t>005827-N-103852-008</t>
  </si>
  <si>
    <t>005830-N-104037-009</t>
  </si>
  <si>
    <t>005831-N-103983-011</t>
  </si>
  <si>
    <t>005835-N-312111-006</t>
  </si>
  <si>
    <t>005841-N-314339-009</t>
  </si>
  <si>
    <t>005842-N-311920-007</t>
  </si>
  <si>
    <t>005843-N-313328-007</t>
  </si>
  <si>
    <t>005844-N-312692-006</t>
  </si>
  <si>
    <t>005853-N-314221-006</t>
  </si>
  <si>
    <t>005854-N-314863-009</t>
  </si>
  <si>
    <t>005856-N-313945-007</t>
  </si>
  <si>
    <t>005860-N-313940-014</t>
  </si>
  <si>
    <t>005862-N-315325-006</t>
  </si>
  <si>
    <t>005865-N-314817-009</t>
  </si>
  <si>
    <t>005877-N-301920-009</t>
  </si>
  <si>
    <t>005890-N-305890-010</t>
  </si>
  <si>
    <t>005895-N-307734-007</t>
  </si>
  <si>
    <t>005896-N-305085-008</t>
  </si>
  <si>
    <t>005898-N-311657-006</t>
  </si>
  <si>
    <t>005900-N-310261-007</t>
  </si>
  <si>
    <t>005910-N-310265-006</t>
  </si>
  <si>
    <t>005931-N-307752-007</t>
  </si>
  <si>
    <t>005936-N-101482-010</t>
  </si>
  <si>
    <t>005939-N-308546-007</t>
  </si>
  <si>
    <t>005944-N-101587-013</t>
  </si>
  <si>
    <t>005947-N-101588-010</t>
  </si>
  <si>
    <t>005949-N-101502-010</t>
  </si>
  <si>
    <t>005952-N-101589-018</t>
  </si>
  <si>
    <t>005953-N-309085-007</t>
  </si>
  <si>
    <t>005956-N-305593-008</t>
  </si>
  <si>
    <t>005957-N-307770-008</t>
  </si>
  <si>
    <t>005960-N-308643-010</t>
  </si>
  <si>
    <t>005970-N-301834-008</t>
  </si>
  <si>
    <t>005975-N-309366-007</t>
  </si>
  <si>
    <t>006025-N-308781-012</t>
  </si>
  <si>
    <t>006025-R-308780-012</t>
  </si>
  <si>
    <t>006028-N-103940-009</t>
  </si>
  <si>
    <t>006036-N-101995-012</t>
  </si>
  <si>
    <t>006042-N-308989-011</t>
  </si>
  <si>
    <t>006042-R-309725-010</t>
  </si>
  <si>
    <t>006068-N-100863-018</t>
  </si>
  <si>
    <t>006068-R-104648-017</t>
  </si>
  <si>
    <t>006117-A-103701-012</t>
  </si>
  <si>
    <t>006117-N-103700-017</t>
  </si>
  <si>
    <t>006127-N-103158-010</t>
  </si>
  <si>
    <t>006130-N-104062-011</t>
  </si>
  <si>
    <t>006131-N-103842-010</t>
  </si>
  <si>
    <t>006201-N-104190-012</t>
  </si>
  <si>
    <t>006202-N-104175-010</t>
  </si>
  <si>
    <t>006273-N-104285-009</t>
  </si>
  <si>
    <t>006278-N-100894-008</t>
  </si>
  <si>
    <t>006383-A-303944-010</t>
  </si>
  <si>
    <t>006383-N-102652-015</t>
  </si>
  <si>
    <t>006477-N-101755-011</t>
  </si>
  <si>
    <t>006506-N-104066-010</t>
  </si>
  <si>
    <t>006516-R-000000-000</t>
  </si>
  <si>
    <t>006516-R-315838-019</t>
  </si>
  <si>
    <t>006520-N-103941-011</t>
  </si>
  <si>
    <t>006521-N-104122-010</t>
  </si>
  <si>
    <t>006626-N-102643-013</t>
  </si>
  <si>
    <t>006626-R-330680-002</t>
  </si>
  <si>
    <t>006632-N-104126-011</t>
  </si>
  <si>
    <t>006747-N-101767-013</t>
  </si>
  <si>
    <t>006823-N-314701-008</t>
  </si>
  <si>
    <t>006826-N-314580-008</t>
  </si>
  <si>
    <t>006831-N-314464-007</t>
  </si>
  <si>
    <t>006835-N-314991-006</t>
  </si>
  <si>
    <t>006880-A-317001-009</t>
  </si>
  <si>
    <t>006880-N-309309-013</t>
  </si>
  <si>
    <t>006889-N-104219-010</t>
  </si>
  <si>
    <t>006903-N-322618-005</t>
  </si>
  <si>
    <t>006903-R-322617-005</t>
  </si>
  <si>
    <t>007054-N-100874-018</t>
  </si>
  <si>
    <t>007103-N-308995-009</t>
  </si>
  <si>
    <t>007116-N-100879-013</t>
  </si>
  <si>
    <t>007209-N-100893-012</t>
  </si>
  <si>
    <t>007287-N-104244-012</t>
  </si>
  <si>
    <t>007304-N-104324-011</t>
  </si>
  <si>
    <t>007421-N-100896-009</t>
  </si>
  <si>
    <t>007428-N-104417-010</t>
  </si>
  <si>
    <t>007443-N-101717-008</t>
  </si>
  <si>
    <t>007477-N-104559-012</t>
  </si>
  <si>
    <t>007481-N-104331-008</t>
  </si>
  <si>
    <t>007561-N-315074-020</t>
  </si>
  <si>
    <t>007561-R-328896-007</t>
  </si>
  <si>
    <t>007651-A-313788-007</t>
  </si>
  <si>
    <t>007651-N-101701-013</t>
  </si>
  <si>
    <t>007701-N-101715-018</t>
  </si>
  <si>
    <t>007773-A-339963-004</t>
  </si>
  <si>
    <t>007773-N-101773-016</t>
  </si>
  <si>
    <t>007845-N-101734-010</t>
  </si>
  <si>
    <t>007855-A-323632-007</t>
  </si>
  <si>
    <t>007855-N-100885-029</t>
  </si>
  <si>
    <t>007886-N-101723-009</t>
  </si>
  <si>
    <t>007888-N-101738-010</t>
  </si>
  <si>
    <t>007941-N-101998-015</t>
  </si>
  <si>
    <t>007964-N-101740-011</t>
  </si>
  <si>
    <t>008129-N-101744-008</t>
  </si>
  <si>
    <t>008173-N-101792-010</t>
  </si>
  <si>
    <t>008295-A-337749-002</t>
  </si>
  <si>
    <t>008295-N-101798-013</t>
  </si>
  <si>
    <t>008297-A-315965-012</t>
  </si>
  <si>
    <t>008297-N-101757-023</t>
  </si>
  <si>
    <t>008317-N-104377-009</t>
  </si>
  <si>
    <t>008332-N-101765-010</t>
  </si>
  <si>
    <t>008407-N-101785-010</t>
  </si>
  <si>
    <t>008465-A-313789-010</t>
  </si>
  <si>
    <t>008465-N-104392-020</t>
  </si>
  <si>
    <t>008480-A-334953-001</t>
  </si>
  <si>
    <t>008480-N-101783-015</t>
  </si>
  <si>
    <t>008511-N-104410-010</t>
  </si>
  <si>
    <t>008554-A-313793-007</t>
  </si>
  <si>
    <t>008554-N-104427-016</t>
  </si>
  <si>
    <t>008557-A-101791-011</t>
  </si>
  <si>
    <t>008557-N-101790-014</t>
  </si>
  <si>
    <t>008746-N-104446-008</t>
  </si>
  <si>
    <t>008835-R-104580-021</t>
  </si>
  <si>
    <t>008838-A-334413-004</t>
  </si>
  <si>
    <t>008838-N-334412-008</t>
  </si>
  <si>
    <t>008838-R-324768-009</t>
  </si>
  <si>
    <t>008894-R-104453-021</t>
  </si>
  <si>
    <t>008915-A-313795-005</t>
  </si>
  <si>
    <t>008915-N-104467-012</t>
  </si>
  <si>
    <t>008972-N-104422-009</t>
  </si>
  <si>
    <t>008978-A-328565-002</t>
  </si>
  <si>
    <t>008978-N-104471-014</t>
  </si>
  <si>
    <t>009010-N-104457-012</t>
  </si>
  <si>
    <t>009080-N-104440-013</t>
  </si>
  <si>
    <t>009106-N-308819-007</t>
  </si>
  <si>
    <t>009128-N-104477-013</t>
  </si>
  <si>
    <t>009177-R-104555-019</t>
  </si>
  <si>
    <t>009471-N-104542-013</t>
  </si>
  <si>
    <t>009471-R-332903-002</t>
  </si>
  <si>
    <t>009560-N-104615-017</t>
  </si>
  <si>
    <t>009560-R-306000-013</t>
  </si>
  <si>
    <t>009755-N-104560-010</t>
  </si>
  <si>
    <t>009823-N-104531-020</t>
  </si>
  <si>
    <t>009947-A-321371-005</t>
  </si>
  <si>
    <t>009947-N-104572-016</t>
  </si>
  <si>
    <t>009955-A-104564-009</t>
  </si>
  <si>
    <t>009955-N-104563-011</t>
  </si>
  <si>
    <t>010024-N-104600-012</t>
  </si>
  <si>
    <t>010085-N-104582-014</t>
  </si>
  <si>
    <t>010085-R-104583-014</t>
  </si>
  <si>
    <t>010193-N-104609-010</t>
  </si>
  <si>
    <t>010227-N-104541-010</t>
  </si>
  <si>
    <t>010238-N-104614-009</t>
  </si>
  <si>
    <t>010256-N-104492-011</t>
  </si>
  <si>
    <t>010508-N-104630-009</t>
  </si>
  <si>
    <t>010696-N-104619-008</t>
  </si>
  <si>
    <t>010837-N-302685-008</t>
  </si>
  <si>
    <t>011572-R-320611-010</t>
  </si>
  <si>
    <t>011572-N-302194-012</t>
  </si>
  <si>
    <t>011586-N-300366-008</t>
  </si>
  <si>
    <t>018065-N-300444-011</t>
  </si>
  <si>
    <t>018241-N-301538-011</t>
  </si>
  <si>
    <t>018521-N-302070-013</t>
  </si>
  <si>
    <t>018568-N-301404-022</t>
  </si>
  <si>
    <t>018761-N-301584-007</t>
  </si>
  <si>
    <t>018806-N-300586-007</t>
  </si>
  <si>
    <t>018814-A-335308-001</t>
  </si>
  <si>
    <t>018814-N-301787-009</t>
  </si>
  <si>
    <t>018971-R-302358-017</t>
  </si>
  <si>
    <t>018971-N-302359-017</t>
  </si>
  <si>
    <t>019104-N-301845-010</t>
  </si>
  <si>
    <t>019143-R-327881-003</t>
  </si>
  <si>
    <t>019217-A-313797-005</t>
  </si>
  <si>
    <t>019217-N-301813-011</t>
  </si>
  <si>
    <t>019679-N-324412-004</t>
  </si>
  <si>
    <t>019979-A-317524-008</t>
  </si>
  <si>
    <t>019979-N-302330-014</t>
  </si>
  <si>
    <t>019981-A-335814-001</t>
  </si>
  <si>
    <t>019981-N-302382-014</t>
  </si>
  <si>
    <t>020010-N-302713-010</t>
  </si>
  <si>
    <t>020111-N-307886-008</t>
  </si>
  <si>
    <t>020158-N-302322-009</t>
  </si>
  <si>
    <t>020197-N-302225-009</t>
  </si>
  <si>
    <t>020198-A-315637-005</t>
  </si>
  <si>
    <t>020198-N-303636-009</t>
  </si>
  <si>
    <t>020259-A-313875-007</t>
  </si>
  <si>
    <t>020259-N-303264-016</t>
  </si>
  <si>
    <t>020314-N-305347-007</t>
  </si>
  <si>
    <t>020343-N-302750-011</t>
  </si>
  <si>
    <t>020387-A-318763-007</t>
  </si>
  <si>
    <t>020387-N-302603-016</t>
  </si>
  <si>
    <t>020628-A-335026-001</t>
  </si>
  <si>
    <t>020628-N-302981-012</t>
  </si>
  <si>
    <t>020656-N-302960-011</t>
  </si>
  <si>
    <t>020798-N-303003-015</t>
  </si>
  <si>
    <t>020804-N-303224-019</t>
  </si>
  <si>
    <t>020805-N-302656-014</t>
  </si>
  <si>
    <t>021483-A-310516-007</t>
  </si>
  <si>
    <t>021483-N-304062-012</t>
  </si>
  <si>
    <t>021759-A-319157-006</t>
  </si>
  <si>
    <t>021759-N-306540-012</t>
  </si>
  <si>
    <t>021908-N-321792-009</t>
  </si>
  <si>
    <t>021908-R-332726-002</t>
  </si>
  <si>
    <t>021985-N-303717-009</t>
  </si>
  <si>
    <t>022058-N-305020-008</t>
  </si>
  <si>
    <t>022201-R-305119-028</t>
  </si>
  <si>
    <t>Betting Host (Real Events)</t>
  </si>
  <si>
    <t>022365-N-304777-009</t>
  </si>
  <si>
    <t>022372-R-307057-012</t>
  </si>
  <si>
    <t>022372-N-307058-010</t>
  </si>
  <si>
    <t>022417-N-304752-008</t>
  </si>
  <si>
    <t>022575-N-306159-009</t>
  </si>
  <si>
    <t>023002-A-305084-005</t>
  </si>
  <si>
    <t>023002-N-305083-009</t>
  </si>
  <si>
    <t>023328-R-307313-026</t>
  </si>
  <si>
    <t>023432-N-306409-007</t>
  </si>
  <si>
    <t>023476-A-320746-005</t>
  </si>
  <si>
    <t>023476-N-305491-009</t>
  </si>
  <si>
    <t>023761-A-305961-008</t>
  </si>
  <si>
    <t>023761-N-305960-011</t>
  </si>
  <si>
    <t>023884-N-306057-013</t>
  </si>
  <si>
    <t>023884-R-328775-002</t>
  </si>
  <si>
    <t>023886-A-327336-003</t>
  </si>
  <si>
    <t>023886-N-305655-013</t>
  </si>
  <si>
    <t>024049-N-305535-007</t>
  </si>
  <si>
    <t>024051-A-305494-005</t>
  </si>
  <si>
    <t>024051-N-305493-010</t>
  </si>
  <si>
    <t>024062-N-305911-008</t>
  </si>
  <si>
    <t>024174-N-306172-009</t>
  </si>
  <si>
    <t>024175-A-328852-002</t>
  </si>
  <si>
    <t>024175-N-305610-011</t>
  </si>
  <si>
    <t>024424-N-306163-012</t>
  </si>
  <si>
    <t>024446-N-334802-003</t>
  </si>
  <si>
    <t>024446-R-334801-003</t>
  </si>
  <si>
    <t>024451-N-306125-010</t>
  </si>
  <si>
    <t>024510-A-329320-002</t>
  </si>
  <si>
    <t>024510-N-306311-012</t>
  </si>
  <si>
    <t>024574-N-306583-008</t>
  </si>
  <si>
    <t>024799-N-306400-011</t>
  </si>
  <si>
    <t>024822-N-306814-011</t>
  </si>
  <si>
    <t>025022-N-307085-007</t>
  </si>
  <si>
    <t>025076-N-307015-008</t>
  </si>
  <si>
    <t>025086-N-306972-010</t>
  </si>
  <si>
    <t>025093-A-313799-007</t>
  </si>
  <si>
    <t>025093-N-307224-017</t>
  </si>
  <si>
    <t>025114-N-306984-007</t>
  </si>
  <si>
    <t>025136-N-306985-008</t>
  </si>
  <si>
    <t>025146-N-307020-009</t>
  </si>
  <si>
    <t>025190-N-307139-007</t>
  </si>
  <si>
    <t>025233-N-307482-008</t>
  </si>
  <si>
    <t>025308-N-307265-009</t>
  </si>
  <si>
    <t>025617-N-307328-009</t>
  </si>
  <si>
    <t>025732-A-307633-008</t>
  </si>
  <si>
    <t>025732-N-307632-012</t>
  </si>
  <si>
    <t>025794-N-307522-011</t>
  </si>
  <si>
    <t>025830-N-307749-015</t>
  </si>
  <si>
    <t>025830-R-321308-009</t>
  </si>
  <si>
    <t>025869-A-318936-010</t>
  </si>
  <si>
    <t>025869-N-307670-022</t>
  </si>
  <si>
    <t>025920-N-307622-010</t>
  </si>
  <si>
    <t>025951-R-308023-010</t>
  </si>
  <si>
    <t>025995-A-316828-005</t>
  </si>
  <si>
    <t>025995-N-307814-008</t>
  </si>
  <si>
    <t>026014-N-307810-009</t>
  </si>
  <si>
    <t>026057-N-309180-013</t>
  </si>
  <si>
    <t>026057-R-309179-014</t>
  </si>
  <si>
    <t>026060-N-307699-008</t>
  </si>
  <si>
    <t>026075-N-307826-007</t>
  </si>
  <si>
    <t>026093-N-307907-007</t>
  </si>
  <si>
    <t>026154-A-333053-003</t>
  </si>
  <si>
    <t>026154-N-307899-022</t>
  </si>
  <si>
    <t>026182-N-307888-010</t>
  </si>
  <si>
    <t>026300-N-308011-010</t>
  </si>
  <si>
    <t>026303-N-309253-016</t>
  </si>
  <si>
    <t>026303-R-309252-016</t>
  </si>
  <si>
    <t>026322-N-309240-017</t>
  </si>
  <si>
    <t>026322-R-309239-017</t>
  </si>
  <si>
    <t>026358-R-309563-013</t>
  </si>
  <si>
    <t>026365-A-308085-007</t>
  </si>
  <si>
    <t>026365-N-308084-009</t>
  </si>
  <si>
    <t>026398-A-338797-001</t>
  </si>
  <si>
    <t>026398-N-308208-010</t>
  </si>
  <si>
    <t>026529-N-308059-008</t>
  </si>
  <si>
    <t>026627-A-313800-005</t>
  </si>
  <si>
    <t>026627-N-308379-008</t>
  </si>
  <si>
    <t>026637-N-308070-008</t>
  </si>
  <si>
    <t>026657-A-308275-007</t>
  </si>
  <si>
    <t>026657-N-308274-010</t>
  </si>
  <si>
    <t>026704-N-308408-009</t>
  </si>
  <si>
    <t>026747-A-308438-006</t>
  </si>
  <si>
    <t>026747-N-308437-008</t>
  </si>
  <si>
    <t>026929-A-308660-005</t>
  </si>
  <si>
    <t>026929-N-308659-008</t>
  </si>
  <si>
    <t>026943-N-308600-009</t>
  </si>
  <si>
    <t>026947-A-310098-013</t>
  </si>
  <si>
    <t>026947-R-313302-014</t>
  </si>
  <si>
    <t>026947-N-310097-017</t>
  </si>
  <si>
    <t>027130-N-308696-016</t>
  </si>
  <si>
    <t>027216-N-308748-007</t>
  </si>
  <si>
    <t>027241-N-312248-008</t>
  </si>
  <si>
    <t>027343-R-308898-011</t>
  </si>
  <si>
    <t>027371-N-309178-007</t>
  </si>
  <si>
    <t>027382-R-309364-008</t>
  </si>
  <si>
    <t>027430-N-308965-011</t>
  </si>
  <si>
    <t>027435-N-309023-008</t>
  </si>
  <si>
    <t>027468-N-309301-007</t>
  </si>
  <si>
    <t>027661-A-319527-004</t>
  </si>
  <si>
    <t>027661-N-309181-008</t>
  </si>
  <si>
    <t>027667-N-309175-008</t>
  </si>
  <si>
    <t>027792-N-309172-010</t>
  </si>
  <si>
    <t>027803-N-309379-008</t>
  </si>
  <si>
    <t>027809-N-333291-001</t>
  </si>
  <si>
    <t>027841-N-309888-008</t>
  </si>
  <si>
    <t>027869-A-332690-002</t>
  </si>
  <si>
    <t>027869-N-309433-011</t>
  </si>
  <si>
    <t>027940-N-309372-011</t>
  </si>
  <si>
    <t>028040-N-309711-010</t>
  </si>
  <si>
    <t>028112-N-309422-007</t>
  </si>
  <si>
    <t>028116-N-310087-008</t>
  </si>
  <si>
    <t>028200-A-314993-009</t>
  </si>
  <si>
    <t>028200-N-309767-013</t>
  </si>
  <si>
    <t>028287-N-309782-007</t>
  </si>
  <si>
    <t>028349-A-313802-007</t>
  </si>
  <si>
    <t>028349-N-309847-013</t>
  </si>
  <si>
    <t>028437-N-309984-009</t>
  </si>
  <si>
    <t>028444-N-309859-015</t>
  </si>
  <si>
    <t>028504-N-309977-012</t>
  </si>
  <si>
    <t>028576-N-310011-017</t>
  </si>
  <si>
    <t>028638-A-313714-010</t>
  </si>
  <si>
    <t>028638-N-310066-018</t>
  </si>
  <si>
    <t>028648-A-313899-005</t>
  </si>
  <si>
    <t>028648-N-310176-006</t>
  </si>
  <si>
    <t>028662-N-311278-009</t>
  </si>
  <si>
    <t>028662-R-311277-010</t>
  </si>
  <si>
    <t>028699-N-310052-010</t>
  </si>
  <si>
    <t>028699-R-334436-002</t>
  </si>
  <si>
    <t>028746-N-310160-008</t>
  </si>
  <si>
    <t>028778-N-310264-007</t>
  </si>
  <si>
    <t>028802-N-310463-010</t>
  </si>
  <si>
    <t>028807-N-310130-008</t>
  </si>
  <si>
    <t>028810-A-310132-009</t>
  </si>
  <si>
    <t>028810-R-338759-002</t>
  </si>
  <si>
    <t>028810-N-310131-010</t>
  </si>
  <si>
    <t>028822-A-320049-007</t>
  </si>
  <si>
    <t>028822-N-310255-012</t>
  </si>
  <si>
    <t>028822-R-338957-001</t>
  </si>
  <si>
    <t>028832-A-336717-002</t>
  </si>
  <si>
    <t>028832-N-310402-013</t>
  </si>
  <si>
    <t>028868-A-329401-003</t>
  </si>
  <si>
    <t>028868-N-310331-015</t>
  </si>
  <si>
    <t>028878-R-310773-008</t>
  </si>
  <si>
    <t>028880-A-317832-007</t>
  </si>
  <si>
    <t>028880-N-310376-012</t>
  </si>
  <si>
    <t>028911-N-310381-006</t>
  </si>
  <si>
    <t>028926-N-310403-011</t>
  </si>
  <si>
    <t>028934-N-310638-008</t>
  </si>
  <si>
    <t>028968-N-310522-009</t>
  </si>
  <si>
    <t>029045-R-335264-001</t>
  </si>
  <si>
    <t>029164-N-310738-025</t>
  </si>
  <si>
    <t>029164-R-310737-024</t>
  </si>
  <si>
    <t>029397-N-310752-007</t>
  </si>
  <si>
    <t>029417-N-310730-007</t>
  </si>
  <si>
    <t>029428-N-310916-014</t>
  </si>
  <si>
    <t>029471-A-311290-009</t>
  </si>
  <si>
    <t>029471-N-311289-013</t>
  </si>
  <si>
    <t>029471-R-341308-002</t>
  </si>
  <si>
    <t>029505-A-311065-010</t>
  </si>
  <si>
    <t>029505-N-311064-021</t>
  </si>
  <si>
    <t>029630-A-313140-005</t>
  </si>
  <si>
    <t>029630-N-310825-006</t>
  </si>
  <si>
    <t>029665-N-311198-012</t>
  </si>
  <si>
    <t>029691-A-314940-008</t>
  </si>
  <si>
    <t>029691-N-311036-010</t>
  </si>
  <si>
    <t>029764-N-311081-007</t>
  </si>
  <si>
    <t>029808-N-311284-015</t>
  </si>
  <si>
    <t>029808-R-311283-015</t>
  </si>
  <si>
    <t>029810-R-311287-012</t>
  </si>
  <si>
    <t>029810-N-311288-012</t>
  </si>
  <si>
    <t>029814-R-311299-014</t>
  </si>
  <si>
    <t>029814-N-311300-014</t>
  </si>
  <si>
    <t>029820-N-311317-011</t>
  </si>
  <si>
    <t>029820-R-311316-010</t>
  </si>
  <si>
    <t>029850-N-310925-007</t>
  </si>
  <si>
    <t>030013-N-311160-009</t>
  </si>
  <si>
    <t>030035-N-311206-009</t>
  </si>
  <si>
    <t>030037-A-314831-005</t>
  </si>
  <si>
    <t>030037-N-311363-008</t>
  </si>
  <si>
    <t>030064-N-311439-007</t>
  </si>
  <si>
    <t>030213-N-311372-011</t>
  </si>
  <si>
    <t>030268-N-311788-016</t>
  </si>
  <si>
    <t>030268-R-311787-016</t>
  </si>
  <si>
    <t>030292-N-311526-008</t>
  </si>
  <si>
    <t>030306-N-311510-007</t>
  </si>
  <si>
    <t>030315-N-311558-009</t>
  </si>
  <si>
    <t>030315-R-321278-007</t>
  </si>
  <si>
    <t>030333-A-313813-007</t>
  </si>
  <si>
    <t>030333-N-311914-013</t>
  </si>
  <si>
    <t>030439-A-313814-005</t>
  </si>
  <si>
    <t>030439-N-311653-010</t>
  </si>
  <si>
    <t>030459-A-338498-001</t>
  </si>
  <si>
    <t>030459-N-311699-011</t>
  </si>
  <si>
    <t>030460-A-317466-005</t>
  </si>
  <si>
    <t>030460-N-311675-009</t>
  </si>
  <si>
    <t>030537-A-339841-001</t>
  </si>
  <si>
    <t>030537-N-311987-010</t>
  </si>
  <si>
    <t>030612-N-312039-013</t>
  </si>
  <si>
    <t>030662-A-328875-004</t>
  </si>
  <si>
    <t>030662-N-312340-013</t>
  </si>
  <si>
    <t>030803-N-311904-012</t>
  </si>
  <si>
    <t>030803-R-311903-013</t>
  </si>
  <si>
    <t>030837-N-312404-006</t>
  </si>
  <si>
    <t>030858-A-328130-003</t>
  </si>
  <si>
    <t>030858-N-312024-010</t>
  </si>
  <si>
    <t>030880-R-313918-022</t>
  </si>
  <si>
    <t>030972-N-312118-007</t>
  </si>
  <si>
    <t>031091-A-312378-005</t>
  </si>
  <si>
    <t>031091-N-312377-009</t>
  </si>
  <si>
    <t>031158-A-341736-001</t>
  </si>
  <si>
    <t>031158-N-312240-016</t>
  </si>
  <si>
    <t>031189-N-312276-015</t>
  </si>
  <si>
    <t>031189-R-312275-014</t>
  </si>
  <si>
    <t>031232-N-312315-011</t>
  </si>
  <si>
    <t>031237-N-312316-009</t>
  </si>
  <si>
    <t>031410-N-312468-012</t>
  </si>
  <si>
    <t>031410-R-312467-012</t>
  </si>
  <si>
    <t>031412-A-319724-008</t>
  </si>
  <si>
    <t>031412-N-312489-012</t>
  </si>
  <si>
    <t>031418-A-313502-005</t>
  </si>
  <si>
    <t>031418-N-313501-008</t>
  </si>
  <si>
    <t>031420-N-313679-006</t>
  </si>
  <si>
    <t>031448-N-312648-009</t>
  </si>
  <si>
    <t>031448-R-339161-001</t>
  </si>
  <si>
    <t>031479-N-312746-009</t>
  </si>
  <si>
    <t>031514-R-314905-022</t>
  </si>
  <si>
    <t>031558-N-312663-006</t>
  </si>
  <si>
    <t>031647-N-336770-003</t>
  </si>
  <si>
    <t>031656-A-315033-005</t>
  </si>
  <si>
    <t>031656-N-312623-009</t>
  </si>
  <si>
    <t>031681-N-312492-011</t>
  </si>
  <si>
    <t>031706-A-315744-009</t>
  </si>
  <si>
    <t>031706-N-312787-015</t>
  </si>
  <si>
    <t>031750-N-312903-009</t>
  </si>
  <si>
    <t>031801-N-313849-007</t>
  </si>
  <si>
    <t>032015-N-313124-014</t>
  </si>
  <si>
    <t>032073-N-313845-011</t>
  </si>
  <si>
    <t>032175-A-314041-005</t>
  </si>
  <si>
    <t>032175-N-314040-010</t>
  </si>
  <si>
    <t>032308-A-318440-005</t>
  </si>
  <si>
    <t>032308-N-313916-009</t>
  </si>
  <si>
    <t>032375-N-313712-007</t>
  </si>
  <si>
    <t>032436-N-313965-010</t>
  </si>
  <si>
    <t>032440-A-314347-009</t>
  </si>
  <si>
    <t>032440-N-314346-009</t>
  </si>
  <si>
    <t>032440-R-326901-004</t>
  </si>
  <si>
    <t>032445-N-314123-010</t>
  </si>
  <si>
    <t>032459-N-314308-006</t>
  </si>
  <si>
    <t>032559-A-316991-005</t>
  </si>
  <si>
    <t>032559-N-314608-007</t>
  </si>
  <si>
    <t>032564-N-314426-007</t>
  </si>
  <si>
    <t>032565-N-314220-006</t>
  </si>
  <si>
    <t>032608-R-314435-013</t>
  </si>
  <si>
    <t>032645-N-314709-010</t>
  </si>
  <si>
    <t>032704-A-324578-005</t>
  </si>
  <si>
    <t>032704-N-314011-015</t>
  </si>
  <si>
    <t>032756-N-314390-006</t>
  </si>
  <si>
    <t>032814-A-329874-002</t>
  </si>
  <si>
    <t>032814-N-314281-012</t>
  </si>
  <si>
    <t>032817-N-314359-008</t>
  </si>
  <si>
    <t>032891-N-314212-007</t>
  </si>
  <si>
    <t>032892-N-314904-007</t>
  </si>
  <si>
    <t>032900-N-314548-009</t>
  </si>
  <si>
    <t>032945-N-314365-008</t>
  </si>
  <si>
    <t>032966-N-314967-008</t>
  </si>
  <si>
    <t>033129-N-314719-008</t>
  </si>
  <si>
    <t>033148-N-314889-012</t>
  </si>
  <si>
    <t>033148-R-314888-013</t>
  </si>
  <si>
    <t>033214-A-314750-006</t>
  </si>
  <si>
    <t>033214-N-314749-010</t>
  </si>
  <si>
    <t>033249-N-314782-009</t>
  </si>
  <si>
    <t>033290-N-314882-013</t>
  </si>
  <si>
    <t>033366-R-315096-010</t>
  </si>
  <si>
    <t>033444-A-314836-005</t>
  </si>
  <si>
    <t>033444-N-314835-006</t>
  </si>
  <si>
    <t>033457-N-314992-008</t>
  </si>
  <si>
    <t>033458-A-314963-006</t>
  </si>
  <si>
    <t>033458-N-314962-007</t>
  </si>
  <si>
    <t>033459-A-326839-004</t>
  </si>
  <si>
    <t>033459-N-320804-008</t>
  </si>
  <si>
    <t>033465-N-314972-009</t>
  </si>
  <si>
    <t>033465-R-318087-010</t>
  </si>
  <si>
    <t>033508-N-314971-006</t>
  </si>
  <si>
    <t>033560-R-315070-011</t>
  </si>
  <si>
    <t>033562-R-315062-011</t>
  </si>
  <si>
    <t>033565-N-314995-009</t>
  </si>
  <si>
    <t>033572-N-315236-007</t>
  </si>
  <si>
    <t>033594-N-315075-008</t>
  </si>
  <si>
    <t>033615-A-332719-002</t>
  </si>
  <si>
    <t>033615-N-315046-010</t>
  </si>
  <si>
    <t>033697-A-341188-001</t>
  </si>
  <si>
    <t>033697-N-315252-013</t>
  </si>
  <si>
    <t>033721-N-315243-008</t>
  </si>
  <si>
    <t>033776-R-315435-008</t>
  </si>
  <si>
    <t>033795-N-315247-006</t>
  </si>
  <si>
    <t>033909-N-315333-006</t>
  </si>
  <si>
    <t>033986-N-315433-007</t>
  </si>
  <si>
    <t>034011-N-315339-017</t>
  </si>
  <si>
    <t>034018-N-315454-006</t>
  </si>
  <si>
    <t>034042-N-315381-006</t>
  </si>
  <si>
    <t>034061-A-316220-012</t>
  </si>
  <si>
    <t>034061-N-315683-014</t>
  </si>
  <si>
    <t>034069-N-315552-012</t>
  </si>
  <si>
    <t>034069-R-315551-014</t>
  </si>
  <si>
    <t>034078-N-315458-008</t>
  </si>
  <si>
    <t>034161-N-315520-014</t>
  </si>
  <si>
    <t>034161-R-315519-012</t>
  </si>
  <si>
    <t>034170-N-315510-014</t>
  </si>
  <si>
    <t>034183-N-315922-008</t>
  </si>
  <si>
    <t>034228-N-315609-009</t>
  </si>
  <si>
    <t>034228-R-318295-012</t>
  </si>
  <si>
    <t>034246-R-332531-002</t>
  </si>
  <si>
    <t>034401-A-315688-012</t>
  </si>
  <si>
    <t>034401-N-315687-017</t>
  </si>
  <si>
    <t>034405-N-327703-002</t>
  </si>
  <si>
    <t>034418-N-315672-008</t>
  </si>
  <si>
    <t>034420-A-333150-002</t>
  </si>
  <si>
    <t>034420-N-315682-009</t>
  </si>
  <si>
    <t>034439-N-315782-011</t>
  </si>
  <si>
    <t>034448-N-315723-009</t>
  </si>
  <si>
    <t>034454-N-315758-007</t>
  </si>
  <si>
    <t>034512-R-320237-006</t>
  </si>
  <si>
    <t>034517-N-315826-007</t>
  </si>
  <si>
    <t>034543-N-315802-017</t>
  </si>
  <si>
    <t>034543-R-320667-015</t>
  </si>
  <si>
    <t>034591-N-315913-006</t>
  </si>
  <si>
    <t>034650-N-315999-010</t>
  </si>
  <si>
    <t>034744-N-316064-006</t>
  </si>
  <si>
    <t>034774-N-316264-012</t>
  </si>
  <si>
    <t>034774-R-316263-012</t>
  </si>
  <si>
    <t>034788-A-316395-007</t>
  </si>
  <si>
    <t>034788-N-316394-008</t>
  </si>
  <si>
    <t>034806-N-316091-006</t>
  </si>
  <si>
    <t>034807-N-316131-013</t>
  </si>
  <si>
    <t>034847-N-316481-010</t>
  </si>
  <si>
    <t>034847-R-316480-010</t>
  </si>
  <si>
    <t>034865-R-333858-007</t>
  </si>
  <si>
    <t>Betting Intermediary</t>
  </si>
  <si>
    <t>034867-A-316025-006</t>
  </si>
  <si>
    <t>034867-N-316024-007</t>
  </si>
  <si>
    <t>034913-N-315964-011</t>
  </si>
  <si>
    <t>034946-N-316236-006</t>
  </si>
  <si>
    <t>034954-A-331203-002</t>
  </si>
  <si>
    <t>034954-N-316357-011</t>
  </si>
  <si>
    <t>034955-N-316325-008</t>
  </si>
  <si>
    <t>034971-N-316390-014</t>
  </si>
  <si>
    <t>034971-R-327961-006</t>
  </si>
  <si>
    <t>035019-A-316370-005</t>
  </si>
  <si>
    <t>035019-N-316369-007</t>
  </si>
  <si>
    <t>035039-N-316375-008</t>
  </si>
  <si>
    <t>035083-A-316322-008</t>
  </si>
  <si>
    <t>035083-N-316321-011</t>
  </si>
  <si>
    <t>035125-N-316412-010</t>
  </si>
  <si>
    <t>035136-N-316527-006</t>
  </si>
  <si>
    <t>035137-N-316561-006</t>
  </si>
  <si>
    <t>035196-N-316470-008</t>
  </si>
  <si>
    <t>035216-N-316438-008</t>
  </si>
  <si>
    <t>035278-N-316466-006</t>
  </si>
  <si>
    <t>035310-N-316622-006</t>
  </si>
  <si>
    <t>035406-N-316596-008</t>
  </si>
  <si>
    <t>035473-N-316610-006</t>
  </si>
  <si>
    <t>035527-R-316882-017</t>
  </si>
  <si>
    <t>035621-N-316737-010</t>
  </si>
  <si>
    <t>035621-R-316736-011</t>
  </si>
  <si>
    <t>035685-N-317488-006</t>
  </si>
  <si>
    <t>035703-N-316827-006</t>
  </si>
  <si>
    <t>035758-N-316881-007</t>
  </si>
  <si>
    <t>035876-N-316989-006</t>
  </si>
  <si>
    <t>035887-A-317249-006</t>
  </si>
  <si>
    <t>035887-N-317248-010</t>
  </si>
  <si>
    <t>035970-N-317084-008</t>
  </si>
  <si>
    <t>036171-A-325615-002</t>
  </si>
  <si>
    <t>036171-N-317130-007</t>
  </si>
  <si>
    <t>036227-N-317194-006</t>
  </si>
  <si>
    <t>036290-R-317479-008</t>
  </si>
  <si>
    <t>036327-N-317282-006</t>
  </si>
  <si>
    <t>036329-N-317618-008</t>
  </si>
  <si>
    <t>036360-A-317447-006</t>
  </si>
  <si>
    <t>036360-N-317446-010</t>
  </si>
  <si>
    <t>036451-N-317557-008</t>
  </si>
  <si>
    <t>036485-A-317511-006</t>
  </si>
  <si>
    <t>036485-N-317510-007</t>
  </si>
  <si>
    <t>036626-R-317882-014</t>
  </si>
  <si>
    <t>036646-A-318601-010</t>
  </si>
  <si>
    <t>036646-N-318600-019</t>
  </si>
  <si>
    <t>036750-N-317850-008</t>
  </si>
  <si>
    <t>036811-A-317767-008</t>
  </si>
  <si>
    <t>036811-N-317766-011</t>
  </si>
  <si>
    <t>036828-R-318675-006</t>
  </si>
  <si>
    <t>036834-R-317928-009</t>
  </si>
  <si>
    <t>036893-N-327698-009</t>
  </si>
  <si>
    <t>036893-R-317859-016</t>
  </si>
  <si>
    <t>036910-R-321016-009</t>
  </si>
  <si>
    <t>036911-N-317856-008</t>
  </si>
  <si>
    <t>036925-A-317830-008</t>
  </si>
  <si>
    <t>036925-N-317829-010</t>
  </si>
  <si>
    <t>036943-A-329046-004</t>
  </si>
  <si>
    <t>036943-N-329045-004</t>
  </si>
  <si>
    <t>036948-A-317888-008</t>
  </si>
  <si>
    <t>036948-N-317887-013</t>
  </si>
  <si>
    <t>036967-N-317800-016</t>
  </si>
  <si>
    <t>037003-A-335523-001</t>
  </si>
  <si>
    <t>037003-N-317981-010</t>
  </si>
  <si>
    <t>037040-N-318017-007</t>
  </si>
  <si>
    <t>037049-N-317990-006</t>
  </si>
  <si>
    <t>037051-R-318775-014</t>
  </si>
  <si>
    <t>037081-N-317925-016</t>
  </si>
  <si>
    <t>037140-R-326986-007</t>
  </si>
  <si>
    <t>037178-R-318101-013</t>
  </si>
  <si>
    <t>037182-N-318416-009</t>
  </si>
  <si>
    <t>037182-R-318415-009</t>
  </si>
  <si>
    <t>037194-A-318104-005</t>
  </si>
  <si>
    <t>037194-N-318103-006</t>
  </si>
  <si>
    <t>037250-N-318040-014</t>
  </si>
  <si>
    <t>037272-N-318466-008</t>
  </si>
  <si>
    <t>037370-A-333744-002</t>
  </si>
  <si>
    <t>037370-N-318275-010</t>
  </si>
  <si>
    <t>037374-N-318222-008</t>
  </si>
  <si>
    <t>037436-N-318273-010</t>
  </si>
  <si>
    <t>037462-R-319357-015</t>
  </si>
  <si>
    <t>037501-R-319610-005</t>
  </si>
  <si>
    <t>037566-N-318355-007</t>
  </si>
  <si>
    <t>037612-N-318384-012</t>
  </si>
  <si>
    <t>037612-R-318383-012</t>
  </si>
  <si>
    <t>037629-R-318419-007</t>
  </si>
  <si>
    <t>037637-N-318395-008</t>
  </si>
  <si>
    <t>037712-N-320171-006</t>
  </si>
  <si>
    <t>037726-N-318507-010</t>
  </si>
  <si>
    <t>037726-R-318506-010</t>
  </si>
  <si>
    <t>037736-N-318505-010</t>
  </si>
  <si>
    <t>037736-R-318504-010</t>
  </si>
  <si>
    <t>037750-A-318496-007</t>
  </si>
  <si>
    <t>037750-N-318495-010</t>
  </si>
  <si>
    <t>037787-N-318510-010</t>
  </si>
  <si>
    <t>037798-N-318530-009</t>
  </si>
  <si>
    <t>037976-N-318623-007</t>
  </si>
  <si>
    <t>037978-A-318489-005</t>
  </si>
  <si>
    <t>037978-N-318488-009</t>
  </si>
  <si>
    <t>038015-A-318692-006</t>
  </si>
  <si>
    <t>038015-N-318691-007</t>
  </si>
  <si>
    <t>038239-N-318652-012</t>
  </si>
  <si>
    <t>038239-R-318651-011</t>
  </si>
  <si>
    <t>038345-N-318824-009</t>
  </si>
  <si>
    <t>038345-R-318823-009</t>
  </si>
  <si>
    <t>038399-A-318846-005</t>
  </si>
  <si>
    <t>038399-N-318845-007</t>
  </si>
  <si>
    <t>038402-N-319005-007</t>
  </si>
  <si>
    <t>038456-N-319501-006</t>
  </si>
  <si>
    <t>038509-A-319536-004</t>
  </si>
  <si>
    <t>038509-N-319535-005</t>
  </si>
  <si>
    <t>038516-R-319097-030</t>
  </si>
  <si>
    <t>038516-N-319098-020</t>
  </si>
  <si>
    <t>038518-R-320302-014</t>
  </si>
  <si>
    <t>038556-N-319010-008</t>
  </si>
  <si>
    <t>038557-A-319212-005</t>
  </si>
  <si>
    <t>038557-N-319211-006</t>
  </si>
  <si>
    <t>038598-R-319761-007</t>
  </si>
  <si>
    <t>038613-R-319397-014</t>
  </si>
  <si>
    <t>038620-R-319310-012</t>
  </si>
  <si>
    <t>038624-N-319099-006</t>
  </si>
  <si>
    <t>038659-N-319184-005</t>
  </si>
  <si>
    <t>038693-A-319070-007</t>
  </si>
  <si>
    <t>038693-N-319069-011</t>
  </si>
  <si>
    <t>038704-A-319286-006</t>
  </si>
  <si>
    <t>038704-N-319285-013</t>
  </si>
  <si>
    <t>038709-A-319818-010</t>
  </si>
  <si>
    <t>038709-N-319817-013</t>
  </si>
  <si>
    <t>038718-R-319328-021</t>
  </si>
  <si>
    <t>038721-R-319104-008</t>
  </si>
  <si>
    <t>038758-R-319451-015</t>
  </si>
  <si>
    <t>038838-R-319413-013</t>
  </si>
  <si>
    <t>038845-N-319194-008</t>
  </si>
  <si>
    <t>038850-N-320271-010</t>
  </si>
  <si>
    <t>038871-N-321650-004</t>
  </si>
  <si>
    <t>038898-R-319391-020</t>
  </si>
  <si>
    <t>038905-R-319430-021</t>
  </si>
  <si>
    <t>038923-N-319515-005</t>
  </si>
  <si>
    <t>038934-R-320744-005</t>
  </si>
  <si>
    <t>038939-R-319306-011</t>
  </si>
  <si>
    <t>038979-R-320296-011</t>
  </si>
  <si>
    <t>038991-R-319408-019</t>
  </si>
  <si>
    <t>039028-R-319297-013</t>
  </si>
  <si>
    <t>039050-R-319315-018</t>
  </si>
  <si>
    <t>039073-R-319434-028</t>
  </si>
  <si>
    <t>039075-R-319385-013</t>
  </si>
  <si>
    <t>039076-R-319342-014</t>
  </si>
  <si>
    <t>039086-R-319375-007</t>
  </si>
  <si>
    <t>039108-R-319334-024</t>
  </si>
  <si>
    <t>039124-R-319929-008</t>
  </si>
  <si>
    <t>039126-R-319399-016</t>
  </si>
  <si>
    <t>039170-R-319343-029</t>
  </si>
  <si>
    <t>039173-R-319366-010</t>
  </si>
  <si>
    <t>039175-R-319452-024</t>
  </si>
  <si>
    <t>039176-R-319403-007</t>
  </si>
  <si>
    <t>039198-R-319450-028</t>
  </si>
  <si>
    <t>039225-R-319373-014</t>
  </si>
  <si>
    <t>039264-R-319432-020</t>
  </si>
  <si>
    <t>039265-R-319417-019</t>
  </si>
  <si>
    <t>039295-N-320755-006</t>
  </si>
  <si>
    <t>039305-R-319386-015</t>
  </si>
  <si>
    <t>039326-R-319358-059</t>
  </si>
  <si>
    <t>039331-R-319436-009</t>
  </si>
  <si>
    <t>039335-R-319313-020</t>
  </si>
  <si>
    <t>039358-R-319429-027</t>
  </si>
  <si>
    <t>039372-R-319367-028</t>
  </si>
  <si>
    <t>039380-R-319311-035</t>
  </si>
  <si>
    <t>039383-R-319384-026</t>
  </si>
  <si>
    <t>039397-R-319363-021</t>
  </si>
  <si>
    <t>039411-R-319335-008</t>
  </si>
  <si>
    <t>039426-R-319332-024</t>
  </si>
  <si>
    <t>039430-R-319293-014</t>
  </si>
  <si>
    <t>039435-R-319329-007</t>
  </si>
  <si>
    <t>039439-R-319330-011</t>
  </si>
  <si>
    <t>039448-R-319446-027</t>
  </si>
  <si>
    <t>039469-R-319383-024</t>
  </si>
  <si>
    <t>039483-R-319409-018</t>
  </si>
  <si>
    <t>039504-R-319407-023</t>
  </si>
  <si>
    <t>039543-R-319291-013</t>
  </si>
  <si>
    <t>039544-R-319290-009</t>
  </si>
  <si>
    <t>039552-R-319437-017</t>
  </si>
  <si>
    <t>039552-R-319437-018</t>
  </si>
  <si>
    <t>039561-R-319411-007</t>
  </si>
  <si>
    <t>039576-R-319370-026</t>
  </si>
  <si>
    <t>039609-R-319331-005</t>
  </si>
  <si>
    <t>039663-R-319362-017</t>
  </si>
  <si>
    <t>039663-R-000000-000</t>
  </si>
  <si>
    <t>039669-R-319361-012</t>
  </si>
  <si>
    <t>039675-R-319299-008</t>
  </si>
  <si>
    <t>039715-N-320245-005</t>
  </si>
  <si>
    <t>039732-A-320811-004</t>
  </si>
  <si>
    <t>039732-N-320810-006</t>
  </si>
  <si>
    <t>039743-N-320052-007</t>
  </si>
  <si>
    <t>039791-R-320673-008</t>
  </si>
  <si>
    <t>039799-N-319608-010</t>
  </si>
  <si>
    <t>039807-R-320705-011</t>
  </si>
  <si>
    <t>039807-N-319626-015</t>
  </si>
  <si>
    <t>039835-R-321017-008</t>
  </si>
  <si>
    <t>039881-N-320214-006</t>
  </si>
  <si>
    <t>039889-A-319621-007</t>
  </si>
  <si>
    <t>039889-N-319620-008</t>
  </si>
  <si>
    <t>039939-A-319914-007</t>
  </si>
  <si>
    <t>039939-N-319913-010</t>
  </si>
  <si>
    <t>039989-R-320008-008</t>
  </si>
  <si>
    <t>040099-R-320163-009</t>
  </si>
  <si>
    <t>040129-R-319453-018</t>
  </si>
  <si>
    <t>040165-R-320747-006</t>
  </si>
  <si>
    <t>040166-N-319880-005</t>
  </si>
  <si>
    <t>040169-A-326964-003</t>
  </si>
  <si>
    <t>040169-N-326963-004</t>
  </si>
  <si>
    <t>040192-R-320116-006</t>
  </si>
  <si>
    <t>040247-A-320139-005</t>
  </si>
  <si>
    <t>040247-N-320138-007</t>
  </si>
  <si>
    <t>040290-N-319881-005</t>
  </si>
  <si>
    <t>040515-R-320704-008</t>
  </si>
  <si>
    <t>040536-N-320058-011</t>
  </si>
  <si>
    <t>040560-R-320720-007</t>
  </si>
  <si>
    <t>040578-R-326526-004</t>
  </si>
  <si>
    <t>040584-N-320516-005</t>
  </si>
  <si>
    <t>040604-N-320032-012</t>
  </si>
  <si>
    <t>040618-R-320670-008</t>
  </si>
  <si>
    <t>040710-N-320196-009</t>
  </si>
  <si>
    <t>040735-R-320642-006</t>
  </si>
  <si>
    <t>040767-R-320911-012</t>
  </si>
  <si>
    <t>040824-A-327470-003</t>
  </si>
  <si>
    <t>040824-N-320249-007</t>
  </si>
  <si>
    <t>040842-N-320311-005</t>
  </si>
  <si>
    <t>040844-R-320591-017</t>
  </si>
  <si>
    <t>040857-N-320292-006</t>
  </si>
  <si>
    <t>040859-R-320762-010</t>
  </si>
  <si>
    <t>040865-R-320426-005</t>
  </si>
  <si>
    <t>040905-A-337701-001</t>
  </si>
  <si>
    <t>040905-N-320272-008</t>
  </si>
  <si>
    <t>040906-R-320379-008</t>
  </si>
  <si>
    <t>040917-N-320181-012</t>
  </si>
  <si>
    <t>040919-N-320543-006</t>
  </si>
  <si>
    <t>040996-R-320505-008</t>
  </si>
  <si>
    <t>041004-R-322197-005</t>
  </si>
  <si>
    <t>041020-R-320549-007</t>
  </si>
  <si>
    <t>041021-N-321442-016</t>
  </si>
  <si>
    <t>041022-R-322636-010</t>
  </si>
  <si>
    <t>041078-R-320630-008</t>
  </si>
  <si>
    <t>041097-N-320558-008</t>
  </si>
  <si>
    <t>041103-A-320503-008</t>
  </si>
  <si>
    <t>041103-N-320502-010</t>
  </si>
  <si>
    <t>041105-R-320612-009</t>
  </si>
  <si>
    <t>041115-R-000000-000</t>
  </si>
  <si>
    <t>041115-R-320348-021</t>
  </si>
  <si>
    <t>041116-R-320424-008</t>
  </si>
  <si>
    <t>041125-A-333373-002</t>
  </si>
  <si>
    <t>041125-N-320404-011</t>
  </si>
  <si>
    <t>041154-R-321713-009</t>
  </si>
  <si>
    <t>041159-N-320560-006</t>
  </si>
  <si>
    <t>041189-A-333924-001</t>
  </si>
  <si>
    <t>041189-N-320768-007</t>
  </si>
  <si>
    <t>041198-R-320730-007</t>
  </si>
  <si>
    <t>041200-N-320644-008</t>
  </si>
  <si>
    <t>041200-R-333533-002</t>
  </si>
  <si>
    <t>041204-R-320742-010</t>
  </si>
  <si>
    <t>041247-A-320610-004</t>
  </si>
  <si>
    <t>041247-N-320609-008</t>
  </si>
  <si>
    <t>041250-N-320615-009</t>
  </si>
  <si>
    <t>041256-A-320728-004</t>
  </si>
  <si>
    <t>041256-N-320727-006</t>
  </si>
  <si>
    <t>041336-R-320749-009</t>
  </si>
  <si>
    <t>041337-R-321523-016</t>
  </si>
  <si>
    <t>041360-N-320646-006</t>
  </si>
  <si>
    <t>041420-R-320734-005</t>
  </si>
  <si>
    <t>041423-A-336421-001</t>
  </si>
  <si>
    <t>041423-N-320680-007</t>
  </si>
  <si>
    <t>041503-N-320860-006</t>
  </si>
  <si>
    <t>041507-R-321767-007</t>
  </si>
  <si>
    <t>041529-N-321413-004</t>
  </si>
  <si>
    <t>041549-N-320925-009</t>
  </si>
  <si>
    <t>041626-N-320909-007</t>
  </si>
  <si>
    <t>041645-R-320687-011</t>
  </si>
  <si>
    <t>041655-R-322523-011</t>
  </si>
  <si>
    <t>041665-R-327218-008</t>
  </si>
  <si>
    <t>041696-R-321659-004</t>
  </si>
  <si>
    <t>041751-N-320931-004</t>
  </si>
  <si>
    <t>041752-R-321094-007</t>
  </si>
  <si>
    <t>041789-N-321023-005</t>
  </si>
  <si>
    <t>041794-N-324366-011</t>
  </si>
  <si>
    <t>041794-R-320803-025</t>
  </si>
  <si>
    <t>041799-N-330988-001</t>
  </si>
  <si>
    <t>041799-R-321972-004</t>
  </si>
  <si>
    <t>041811-A-321424-006</t>
  </si>
  <si>
    <t>041811-N-321423-009</t>
  </si>
  <si>
    <t>041811-R-330799-005</t>
  </si>
  <si>
    <t>041815-R-321537-006</t>
  </si>
  <si>
    <t>041823-A-321681-011</t>
  </si>
  <si>
    <t>041823-N-321680-013</t>
  </si>
  <si>
    <t>041825-A-332797-003</t>
  </si>
  <si>
    <t>041825-N-321286-007</t>
  </si>
  <si>
    <t>041861-N-322043-009</t>
  </si>
  <si>
    <t>041861-R-322042-009</t>
  </si>
  <si>
    <t>041913-A-321683-003</t>
  </si>
  <si>
    <t>041913-N-321682-006</t>
  </si>
  <si>
    <t>042024-N-321634-005</t>
  </si>
  <si>
    <t>042073-N-336477-001</t>
  </si>
  <si>
    <t>042085-A-321600-003</t>
  </si>
  <si>
    <t>042085-N-321599-008</t>
  </si>
  <si>
    <t>042085-R-337215-003</t>
  </si>
  <si>
    <t>042112-N-321257-005</t>
  </si>
  <si>
    <t>042126-N-321281-005</t>
  </si>
  <si>
    <t>042347-A-332725-001</t>
  </si>
  <si>
    <t>042347-N-321733-005</t>
  </si>
  <si>
    <t>042361-N-321604-009</t>
  </si>
  <si>
    <t>042361-R-321603-009</t>
  </si>
  <si>
    <t>042411-N-321530-005</t>
  </si>
  <si>
    <t>042425-N-321597-006</t>
  </si>
  <si>
    <t>042471-A-321935-005</t>
  </si>
  <si>
    <t>042471-N-321934-007</t>
  </si>
  <si>
    <t>042475-R-321959-008</t>
  </si>
  <si>
    <t>042575-N-322077-007</t>
  </si>
  <si>
    <t>042647-R-321653-021</t>
  </si>
  <si>
    <t>042707-R-321819-009</t>
  </si>
  <si>
    <t>042739-R-321859-028</t>
  </si>
  <si>
    <t>042869-N-321840-005</t>
  </si>
  <si>
    <t>042874-N-321645-005</t>
  </si>
  <si>
    <t>042951-R-322031-015</t>
  </si>
  <si>
    <t>042951-N-322032-019</t>
  </si>
  <si>
    <t>043007-N-322350-006</t>
  </si>
  <si>
    <t>043064-N-322116-009</t>
  </si>
  <si>
    <t>043064-R-322115-008</t>
  </si>
  <si>
    <t>043065-N-322112-007</t>
  </si>
  <si>
    <t>043065-R-322111-007</t>
  </si>
  <si>
    <t>043072-A-322134-004</t>
  </si>
  <si>
    <t>043072-N-322133-005</t>
  </si>
  <si>
    <t>043091-R-322117-012</t>
  </si>
  <si>
    <t>043122-R-322678-004</t>
  </si>
  <si>
    <t>043153-R-322912-008</t>
  </si>
  <si>
    <t>043173-R-322899-023</t>
  </si>
  <si>
    <t>043204-A-337984-001</t>
  </si>
  <si>
    <t>043204-N-322207-007</t>
  </si>
  <si>
    <t>043214-A-322201-004</t>
  </si>
  <si>
    <t>043214-N-322200-007</t>
  </si>
  <si>
    <t>043334-N-322319-005</t>
  </si>
  <si>
    <t>043397-R-322936-007</t>
  </si>
  <si>
    <t>043419-N-323229-009</t>
  </si>
  <si>
    <t>043419-R-323228-009</t>
  </si>
  <si>
    <t>043440-A-322427-005</t>
  </si>
  <si>
    <t>043440-N-322426-010</t>
  </si>
  <si>
    <t>043448-N-322477-006</t>
  </si>
  <si>
    <t>043538-A-341762-001</t>
  </si>
  <si>
    <t>043538-N-341761-001</t>
  </si>
  <si>
    <t>043581-N-322506-009</t>
  </si>
  <si>
    <t>043590-N-322513-004</t>
  </si>
  <si>
    <t>043603-A-322898-003</t>
  </si>
  <si>
    <t>043603-N-322897-005</t>
  </si>
  <si>
    <t>043632-A-322953-007</t>
  </si>
  <si>
    <t>043632-N-322952-008</t>
  </si>
  <si>
    <t>043651-A-322572-005</t>
  </si>
  <si>
    <t>043651-N-322571-006</t>
  </si>
  <si>
    <t>043671-N-322664-007</t>
  </si>
  <si>
    <t>043695-A-323075-008</t>
  </si>
  <si>
    <t>043695-N-323074-012</t>
  </si>
  <si>
    <t>043699-N-322625-004</t>
  </si>
  <si>
    <t>043728-N-322687-007</t>
  </si>
  <si>
    <t>043771-N-322742-007</t>
  </si>
  <si>
    <t>043872-N-322935-006</t>
  </si>
  <si>
    <t>043891-N-323565-004</t>
  </si>
  <si>
    <t>043920-R-325555-006</t>
  </si>
  <si>
    <t>043990-R-323360-006</t>
  </si>
  <si>
    <t>044001-N-322974-009</t>
  </si>
  <si>
    <t>044003-N-322883-004</t>
  </si>
  <si>
    <t>044067-N-323193-011</t>
  </si>
  <si>
    <t>044067-R-323192-012</t>
  </si>
  <si>
    <t>044073-R-323271-014</t>
  </si>
  <si>
    <t>044137-R-322934-014</t>
  </si>
  <si>
    <t>044167-A-333367-001</t>
  </si>
  <si>
    <t>044167-N-322990-006</t>
  </si>
  <si>
    <t>044181-R-324363-007</t>
  </si>
  <si>
    <t>044252-N-323039-006</t>
  </si>
  <si>
    <t>044252-R-323038-006</t>
  </si>
  <si>
    <t>044253-N-323041-006</t>
  </si>
  <si>
    <t>044253-R-323040-006</t>
  </si>
  <si>
    <t>044254-N-323043-006</t>
  </si>
  <si>
    <t>044255-R-323045-006</t>
  </si>
  <si>
    <t>044255-N-323046-006</t>
  </si>
  <si>
    <t>044256-R-323154-006</t>
  </si>
  <si>
    <t>044346-R-323354-012</t>
  </si>
  <si>
    <t>044356-N-323453-007</t>
  </si>
  <si>
    <t>044448-R-323408-017</t>
  </si>
  <si>
    <t>044459-R-323402-011</t>
  </si>
  <si>
    <t>044553-R-324202-008</t>
  </si>
  <si>
    <t>044564-A-328222-004</t>
  </si>
  <si>
    <t>044564-N-323333-009</t>
  </si>
  <si>
    <t>044662-R-324273-021</t>
  </si>
  <si>
    <t>044667-A-323325-003</t>
  </si>
  <si>
    <t>044667-N-323324-005</t>
  </si>
  <si>
    <t>044731-R-323941-016</t>
  </si>
  <si>
    <t>044791-R-324883-006</t>
  </si>
  <si>
    <t>044804-N-323423-005</t>
  </si>
  <si>
    <t>044837-A-323557-003</t>
  </si>
  <si>
    <t>044837-N-323556-004</t>
  </si>
  <si>
    <t>044882-N-323944-007</t>
  </si>
  <si>
    <t>044898-N-323808-009</t>
  </si>
  <si>
    <t>044937-A-324510-003</t>
  </si>
  <si>
    <t>044937-N-324509-006</t>
  </si>
  <si>
    <t>045004-N-323553-004</t>
  </si>
  <si>
    <t>045029-N-323595-005</t>
  </si>
  <si>
    <t>045056-A-337449-003</t>
  </si>
  <si>
    <t>045056-N-323918-006</t>
  </si>
  <si>
    <t>045110-R-323680-026</t>
  </si>
  <si>
    <t>045128-R-325143-004</t>
  </si>
  <si>
    <t>045219-R-327619-005</t>
  </si>
  <si>
    <t>045322-R-324275-019</t>
  </si>
  <si>
    <t>045323-N-324064-009</t>
  </si>
  <si>
    <t>045323-R-324063-009</t>
  </si>
  <si>
    <t>045334-R-323954-009</t>
  </si>
  <si>
    <t>045352-R-329373-003</t>
  </si>
  <si>
    <t>045352-N-329374-003</t>
  </si>
  <si>
    <t>045374-N-329306-005</t>
  </si>
  <si>
    <t>045374-R-324694-011</t>
  </si>
  <si>
    <t>045407-N-324173-011</t>
  </si>
  <si>
    <t>045407-R-324172-011</t>
  </si>
  <si>
    <t>045496-N-329301-008</t>
  </si>
  <si>
    <t>045496-R-324704-012</t>
  </si>
  <si>
    <t>045515-R-324526-013</t>
  </si>
  <si>
    <t>045627-A-323886-003</t>
  </si>
  <si>
    <t>045627-N-323885-004</t>
  </si>
  <si>
    <t>045659-N-324893-004</t>
  </si>
  <si>
    <t>045679-N-325029-004</t>
  </si>
  <si>
    <t>045681-N-324229-004</t>
  </si>
  <si>
    <t>045682-N-323951-006</t>
  </si>
  <si>
    <t>045715-N-324086-004</t>
  </si>
  <si>
    <t>045735-R-323978-010</t>
  </si>
  <si>
    <t>045774-A-324002-003</t>
  </si>
  <si>
    <t>045774-N-324001-004</t>
  </si>
  <si>
    <t>045783-N-324128-005</t>
  </si>
  <si>
    <t>045824-N-324283-005</t>
  </si>
  <si>
    <t>045885-R-324794-008</t>
  </si>
  <si>
    <t>045960-A-333149-001</t>
  </si>
  <si>
    <t>045960-N-324335-005</t>
  </si>
  <si>
    <t>046029-N-324872-004</t>
  </si>
  <si>
    <t>046081-A-334915-001</t>
  </si>
  <si>
    <t>046081-N-324247-007</t>
  </si>
  <si>
    <t>046137-R-324562-008</t>
  </si>
  <si>
    <t>046137-N-324563-007</t>
  </si>
  <si>
    <t>046163-N-324573-006</t>
  </si>
  <si>
    <t>046163-R-324572-006</t>
  </si>
  <si>
    <t>046168-A-324777-007</t>
  </si>
  <si>
    <t>046168-N-324778-009</t>
  </si>
  <si>
    <t>046215-N-324769-004</t>
  </si>
  <si>
    <t>046217-R-324674-009</t>
  </si>
  <si>
    <t>046306-N-324823-004</t>
  </si>
  <si>
    <t>046324-N-325014-007</t>
  </si>
  <si>
    <t>046324-R-330002-003</t>
  </si>
  <si>
    <t>046509-N-324657-004</t>
  </si>
  <si>
    <t>046515-N-324609-005</t>
  </si>
  <si>
    <t>046564-N-327894-004</t>
  </si>
  <si>
    <t>046564-R-324800-006</t>
  </si>
  <si>
    <t>046567-R-325801-004</t>
  </si>
  <si>
    <t>046674-R-325123-007</t>
  </si>
  <si>
    <t>046683-R-325951-022</t>
  </si>
  <si>
    <t>046741-N-325362-005</t>
  </si>
  <si>
    <t>046777-A-325100-007</t>
  </si>
  <si>
    <t>046777-N-325099-011</t>
  </si>
  <si>
    <t>046781-A-325102-003</t>
  </si>
  <si>
    <t>046781-N-325101-007</t>
  </si>
  <si>
    <t>046810-R-325040-005</t>
  </si>
  <si>
    <t>046831-N-325428-005</t>
  </si>
  <si>
    <t>047036-N-325956-002</t>
  </si>
  <si>
    <t>047038-N-325044-005</t>
  </si>
  <si>
    <t>047068-A-325470-005</t>
  </si>
  <si>
    <t>047068-N-325469-009</t>
  </si>
  <si>
    <t>047198-N-326676-003</t>
  </si>
  <si>
    <t>047205-A-325282-004</t>
  </si>
  <si>
    <t>047205-N-325281-005</t>
  </si>
  <si>
    <t>047246-A-325474-003</t>
  </si>
  <si>
    <t>047246-N-325473-005</t>
  </si>
  <si>
    <t>047375-R-325961-005</t>
  </si>
  <si>
    <t>047413-R-325955-003</t>
  </si>
  <si>
    <t>047418-A-325612-003</t>
  </si>
  <si>
    <t>047418-N-325611-008</t>
  </si>
  <si>
    <t>047445-N-325271-004</t>
  </si>
  <si>
    <t>047470-R-326071-003</t>
  </si>
  <si>
    <t>047495-N-325798-003</t>
  </si>
  <si>
    <t>047500-N-325349-003</t>
  </si>
  <si>
    <t>047519-R-325988-002</t>
  </si>
  <si>
    <t>047521-R-325987-002</t>
  </si>
  <si>
    <t>047579-N-325622-005</t>
  </si>
  <si>
    <t>047592-N-325952-006</t>
  </si>
  <si>
    <t>047655-R-326457-006</t>
  </si>
  <si>
    <t>047699-N-326687-005</t>
  </si>
  <si>
    <t>047699-R-333642-001</t>
  </si>
  <si>
    <t>047741-R-325960-003</t>
  </si>
  <si>
    <t>047768-R-326808-010</t>
  </si>
  <si>
    <t>047776-R-326529-006</t>
  </si>
  <si>
    <t>047792-R-326090-009</t>
  </si>
  <si>
    <t>047794-R-326099-005</t>
  </si>
  <si>
    <t>047864-N-326255-004</t>
  </si>
  <si>
    <t>047868-N-326129-002</t>
  </si>
  <si>
    <t>047882-R-326147-014</t>
  </si>
  <si>
    <t>047909-A-326765-003</t>
  </si>
  <si>
    <t>047909-N-326764-002</t>
  </si>
  <si>
    <t>047911-N-325954-003</t>
  </si>
  <si>
    <t>047915-A-326437-005</t>
  </si>
  <si>
    <t>047915-N-326436-007</t>
  </si>
  <si>
    <t>047954-N-325959-003</t>
  </si>
  <si>
    <t>047992-R-326171-002</t>
  </si>
  <si>
    <t>048035-N-326235-003</t>
  </si>
  <si>
    <t>048100-R-326374-003</t>
  </si>
  <si>
    <t>048200-N-326325-005</t>
  </si>
  <si>
    <t>048245-R-326388-004</t>
  </si>
  <si>
    <t>048272-N-326340-009</t>
  </si>
  <si>
    <t>048272-R-326339-010</t>
  </si>
  <si>
    <t>048289-R-326448-004</t>
  </si>
  <si>
    <t>048333-N-326906-002</t>
  </si>
  <si>
    <t>048359-R-326692-004</t>
  </si>
  <si>
    <t>048400-N-326542-006</t>
  </si>
  <si>
    <t>048435-R-326579-006</t>
  </si>
  <si>
    <t>048474-R-326693-003</t>
  </si>
  <si>
    <t>048475-N-326489-002</t>
  </si>
  <si>
    <t>048476-N-326414-002</t>
  </si>
  <si>
    <t>048487-N-329041-002</t>
  </si>
  <si>
    <t>048494-R-326494-004</t>
  </si>
  <si>
    <t>048504-N-326882-013</t>
  </si>
  <si>
    <t>048524-N-326532-003</t>
  </si>
  <si>
    <t>048554-N-326566-004</t>
  </si>
  <si>
    <t>048561-R-326787-002</t>
  </si>
  <si>
    <t>048646-A-327892-003</t>
  </si>
  <si>
    <t>048646-N-326644-006</t>
  </si>
  <si>
    <t>048666-R-326580-003</t>
  </si>
  <si>
    <t>048695-R-327029-012</t>
  </si>
  <si>
    <t>048700-N-326603-002</t>
  </si>
  <si>
    <t>048756-R-327274-018</t>
  </si>
  <si>
    <t>048760-N-341964-003</t>
  </si>
  <si>
    <t>048760-R-335434-008</t>
  </si>
  <si>
    <t>048761-R-326843-007</t>
  </si>
  <si>
    <t>048763-N-326956-013</t>
  </si>
  <si>
    <t>048788-R-327401-011</t>
  </si>
  <si>
    <t>048789-R-327402-013</t>
  </si>
  <si>
    <t>048872-R-327747-004</t>
  </si>
  <si>
    <t>049041-N-326891-003</t>
  </si>
  <si>
    <t>049053-R-326860-002</t>
  </si>
  <si>
    <t>049054-N-326804-016</t>
  </si>
  <si>
    <t>049081-A-326873-005</t>
  </si>
  <si>
    <t>049081-N-326872-005</t>
  </si>
  <si>
    <t>049087-N-338922-001</t>
  </si>
  <si>
    <t>049159-A-326942-002</t>
  </si>
  <si>
    <t>049159-N-326941-002</t>
  </si>
  <si>
    <t>049219-R-326856-007</t>
  </si>
  <si>
    <t>049246-N-326766-002</t>
  </si>
  <si>
    <t>049257-N-328066-002</t>
  </si>
  <si>
    <t>049258-R-327035-003</t>
  </si>
  <si>
    <t>049262-R-327002-010</t>
  </si>
  <si>
    <t>049269-A-335860-001</t>
  </si>
  <si>
    <t>049269-N-327114-005</t>
  </si>
  <si>
    <t>049294-A-340595-001</t>
  </si>
  <si>
    <t>049294-N-327006-008</t>
  </si>
  <si>
    <t>049412-R-327080-006</t>
  </si>
  <si>
    <t>049440-R-336119-005</t>
  </si>
  <si>
    <t>049475-A-327166-002</t>
  </si>
  <si>
    <t>049475-N-327165-002</t>
  </si>
  <si>
    <t>049501-R-327568-005</t>
  </si>
  <si>
    <t>049520-R-327771-005</t>
  </si>
  <si>
    <t>049528-R-327198-006</t>
  </si>
  <si>
    <t>049529-R-327142-007</t>
  </si>
  <si>
    <t>049577-R-327138-004</t>
  </si>
  <si>
    <t>049719-R-327611-002</t>
  </si>
  <si>
    <t>049735-R-327286-006</t>
  </si>
  <si>
    <t>049781-R-327581-004</t>
  </si>
  <si>
    <t>049787-R-327936-010</t>
  </si>
  <si>
    <t>049797-N-327542-002</t>
  </si>
  <si>
    <t>049814-A-327152-002</t>
  </si>
  <si>
    <t>049814-N-327151-003</t>
  </si>
  <si>
    <t>049858-R-327424-004</t>
  </si>
  <si>
    <t>049947-N-328087-002</t>
  </si>
  <si>
    <t>049971-R-327531-005</t>
  </si>
  <si>
    <t>050055-R-328789-011</t>
  </si>
  <si>
    <t>050055-N-328790-011</t>
  </si>
  <si>
    <t>050086-N-328030-003</t>
  </si>
  <si>
    <t>050094-R-327623-003</t>
  </si>
  <si>
    <t>050119-A-327594-007</t>
  </si>
  <si>
    <t>050119-N-327593-007</t>
  </si>
  <si>
    <t>050122-N-327861-016</t>
  </si>
  <si>
    <t>050122-R-327860-019</t>
  </si>
  <si>
    <t>050135-N-327459-005</t>
  </si>
  <si>
    <t>050148-N-327487-002</t>
  </si>
  <si>
    <t>050181-N-327802-002</t>
  </si>
  <si>
    <t>050186-N-327563-003</t>
  </si>
  <si>
    <t>050255-A-327722-003</t>
  </si>
  <si>
    <t>050255-N-327721-003</t>
  </si>
  <si>
    <t>050256-A-327726-002</t>
  </si>
  <si>
    <t>050256-N-327725-004</t>
  </si>
  <si>
    <t>050257-A-327724-004</t>
  </si>
  <si>
    <t>050257-N-327723-004</t>
  </si>
  <si>
    <t>050259-R-327863-003</t>
  </si>
  <si>
    <t>050264-R-327871-004</t>
  </si>
  <si>
    <t>050307-R-327997-006</t>
  </si>
  <si>
    <t>050352-A-327707-002</t>
  </si>
  <si>
    <t>050352-N-327706-002</t>
  </si>
  <si>
    <t>050354-R-328214-002</t>
  </si>
  <si>
    <t>050354-N-328215-002</t>
  </si>
  <si>
    <t>050397-A-327977-003</t>
  </si>
  <si>
    <t>050397-N-327976-004</t>
  </si>
  <si>
    <t>050457-R-327859-003</t>
  </si>
  <si>
    <t>050579-R-327959-003</t>
  </si>
  <si>
    <t>050596-R-327960-005</t>
  </si>
  <si>
    <t>050632-R-328581-003</t>
  </si>
  <si>
    <t>050658-N-328153-005</t>
  </si>
  <si>
    <t>050689-R-328022-004</t>
  </si>
  <si>
    <t>050794-N-327948-002</t>
  </si>
  <si>
    <t>050802-R-328844-001</t>
  </si>
  <si>
    <t>050833-R-327998-004</t>
  </si>
  <si>
    <t>050878-R-328237-006</t>
  </si>
  <si>
    <t>050897-R-328073-006</t>
  </si>
  <si>
    <t>050898-R-328171-002</t>
  </si>
  <si>
    <t>050943-R-329215-004</t>
  </si>
  <si>
    <t>050947-R-328236-003</t>
  </si>
  <si>
    <t>050989-N-328434-001</t>
  </si>
  <si>
    <t>050996-R-328715-004</t>
  </si>
  <si>
    <t>051010-R-328954-004</t>
  </si>
  <si>
    <t>051021-N-328608-005</t>
  </si>
  <si>
    <t>051021-R-328607-005</t>
  </si>
  <si>
    <t>051047-N-328349-003</t>
  </si>
  <si>
    <t>051052-R-328292-001</t>
  </si>
  <si>
    <t>051077-N-327986-002</t>
  </si>
  <si>
    <t>051078-R-328138-003</t>
  </si>
  <si>
    <t>051155-R-328521-003</t>
  </si>
  <si>
    <t>051156-R-328596-006</t>
  </si>
  <si>
    <t>051156-N-328597-006</t>
  </si>
  <si>
    <t>051163-A-328519-001</t>
  </si>
  <si>
    <t>051163-N-328518-001</t>
  </si>
  <si>
    <t>051227-R-328498-002</t>
  </si>
  <si>
    <t>051250-R-328289-008</t>
  </si>
  <si>
    <t>051265-R-328886-002</t>
  </si>
  <si>
    <t>051276-R-328757-009</t>
  </si>
  <si>
    <t>051295-R-328529-011</t>
  </si>
  <si>
    <t>051343-N-328941-002</t>
  </si>
  <si>
    <t>051425-R-328504-004</t>
  </si>
  <si>
    <t>051426-R-328580-003</t>
  </si>
  <si>
    <t>051467-R-329050-009</t>
  </si>
  <si>
    <t>051510-R-328478-004</t>
  </si>
  <si>
    <t>051538-N-328598-002</t>
  </si>
  <si>
    <t>051540-A-328337-007</t>
  </si>
  <si>
    <t>051540-N-328336-007</t>
  </si>
  <si>
    <t>051540-R-341924-003</t>
  </si>
  <si>
    <t>051558-N-329109-002</t>
  </si>
  <si>
    <t>051558-R-329108-002</t>
  </si>
  <si>
    <t>051618-R-328935-005</t>
  </si>
  <si>
    <t>051659-A-328940-004</t>
  </si>
  <si>
    <t>051659-N-328939-004</t>
  </si>
  <si>
    <t>051692-R-329113-013</t>
  </si>
  <si>
    <t>051693-N-328943-001</t>
  </si>
  <si>
    <t>051710-R-328595-003</t>
  </si>
  <si>
    <t>051734-R-328880-001</t>
  </si>
  <si>
    <t>051745-A-328970-002</t>
  </si>
  <si>
    <t>051745-N-328969-002</t>
  </si>
  <si>
    <t>051833-R-329042-007</t>
  </si>
  <si>
    <t>051840-N-329237-002</t>
  </si>
  <si>
    <t>051871-A-329016-002</t>
  </si>
  <si>
    <t>051871-N-329015-002</t>
  </si>
  <si>
    <t>051905-A-332739-001</t>
  </si>
  <si>
    <t>051905-N-328718-005</t>
  </si>
  <si>
    <t>051907-A-329111-002</t>
  </si>
  <si>
    <t>051907-N-329110-002</t>
  </si>
  <si>
    <t>051914-R-329119-003</t>
  </si>
  <si>
    <t>051975-R-329240-008</t>
  </si>
  <si>
    <t>051978-R-329106-002</t>
  </si>
  <si>
    <t>051994-R-329130-004</t>
  </si>
  <si>
    <t>052033-R-329380-007</t>
  </si>
  <si>
    <t>052097-R-329532-008</t>
  </si>
  <si>
    <t>052146-N-328972-004</t>
  </si>
  <si>
    <t>052146-R-328971-004</t>
  </si>
  <si>
    <t>052196-N-328722-012</t>
  </si>
  <si>
    <t>052196-R-328721-012</t>
  </si>
  <si>
    <t>052232-N-328771-005</t>
  </si>
  <si>
    <t>052242-R-329117-005</t>
  </si>
  <si>
    <t>052261-R-329507-004</t>
  </si>
  <si>
    <t>052348-A-335447-004</t>
  </si>
  <si>
    <t>052348-N-329338-004</t>
  </si>
  <si>
    <t>052364-N-329462-001</t>
  </si>
  <si>
    <t>052366-R-329331-005</t>
  </si>
  <si>
    <t>052386-N-329426-002</t>
  </si>
  <si>
    <t>052473-R-329366-001</t>
  </si>
  <si>
    <t>052476-R-329628-002</t>
  </si>
  <si>
    <t>052537-N-333103-002</t>
  </si>
  <si>
    <t>052537-R-329897-002</t>
  </si>
  <si>
    <t>052704-R-329772-005</t>
  </si>
  <si>
    <t>052725-A-329569-005</t>
  </si>
  <si>
    <t>052725-N-329568-005</t>
  </si>
  <si>
    <t>052732-A-340490-001</t>
  </si>
  <si>
    <t>052732-N-329729-008</t>
  </si>
  <si>
    <t>052765-R-329849-005</t>
  </si>
  <si>
    <t>052794-N-329318-001</t>
  </si>
  <si>
    <t>052801-R-330122-004</t>
  </si>
  <si>
    <t>052819-R-329340-001</t>
  </si>
  <si>
    <t>052894-R-329546-004</t>
  </si>
  <si>
    <t>052965-N-329918-009</t>
  </si>
  <si>
    <t>052966-R-329832-003</t>
  </si>
  <si>
    <t>053028-R-330019-012</t>
  </si>
  <si>
    <t>053032-N-329573-003</t>
  </si>
  <si>
    <t>053101-R-330206-004</t>
  </si>
  <si>
    <t>053170-R-330534-001</t>
  </si>
  <si>
    <t>053266-N-330858-001</t>
  </si>
  <si>
    <t>053267-R-329969-003</t>
  </si>
  <si>
    <t>053268-A-329931-005</t>
  </si>
  <si>
    <t>053268-N-329930-005</t>
  </si>
  <si>
    <t>053269-N-330116-003</t>
  </si>
  <si>
    <t>053306-R-330805-008</t>
  </si>
  <si>
    <t>053377-R-330499-001</t>
  </si>
  <si>
    <t>053378-A-330056-003</t>
  </si>
  <si>
    <t>053378-N-330055-006</t>
  </si>
  <si>
    <t>053410-R-329933-002</t>
  </si>
  <si>
    <t>053412-N-330274-001</t>
  </si>
  <si>
    <t>053495-A-334074-001</t>
  </si>
  <si>
    <t>053495-N-329685-002</t>
  </si>
  <si>
    <t>053548-R-329875-003</t>
  </si>
  <si>
    <t>053604-R-330356-002</t>
  </si>
  <si>
    <t>053608-R-330082-002</t>
  </si>
  <si>
    <t>053671-R-330547-001</t>
  </si>
  <si>
    <t>053672-R-332609-001</t>
  </si>
  <si>
    <t>053673-A-329999-002</t>
  </si>
  <si>
    <t>053673-N-329998-002</t>
  </si>
  <si>
    <t>053742-R-330129-001</t>
  </si>
  <si>
    <t>053743-N-330358-005</t>
  </si>
  <si>
    <t>053764-N-330486-001</t>
  </si>
  <si>
    <t>053774-N-330744-007</t>
  </si>
  <si>
    <t>053774-R-330743-009</t>
  </si>
  <si>
    <t>053777-N-330338-005</t>
  </si>
  <si>
    <t>053777-R-330337-005</t>
  </si>
  <si>
    <t>053818-A-330364-006</t>
  </si>
  <si>
    <t>053818-N-330363-006</t>
  </si>
  <si>
    <t>053857-R-330904-002</t>
  </si>
  <si>
    <t>053858-R-330518-010</t>
  </si>
  <si>
    <t>053960-R-330404-003</t>
  </si>
  <si>
    <t>053961-N-330574-003</t>
  </si>
  <si>
    <t>053961-R-330573-003</t>
  </si>
  <si>
    <t>053962-R-330503-004</t>
  </si>
  <si>
    <t>053969-N-330494-008</t>
  </si>
  <si>
    <t>053969-R-330493-009</t>
  </si>
  <si>
    <t>054013-A-336647-002</t>
  </si>
  <si>
    <t>054013-N-336646-003</t>
  </si>
  <si>
    <t>054015-A-330824-002</t>
  </si>
  <si>
    <t>054015-N-330823-002</t>
  </si>
  <si>
    <t>054020-N-330600-002</t>
  </si>
  <si>
    <t>054059-R-331396-005</t>
  </si>
  <si>
    <t>054095-N-336051-003</t>
  </si>
  <si>
    <t>054095-R-330366-010</t>
  </si>
  <si>
    <t>054160-N-330796-002</t>
  </si>
  <si>
    <t>054266-N-330791-001</t>
  </si>
  <si>
    <t>054293-A-330869-002</t>
  </si>
  <si>
    <t>054293-N-330868-002</t>
  </si>
  <si>
    <t>054310-R-330640-007</t>
  </si>
  <si>
    <t>054311-R-330649-004</t>
  </si>
  <si>
    <t>054333-N-330673-002</t>
  </si>
  <si>
    <t>054397-R-330831-001</t>
  </si>
  <si>
    <t>054398-R-333122-007</t>
  </si>
  <si>
    <t>054401-A-330540-007</t>
  </si>
  <si>
    <t>054429-R-331082-003</t>
  </si>
  <si>
    <t>054430-R-330839-003</t>
  </si>
  <si>
    <t>054439-N-331039-004</t>
  </si>
  <si>
    <t>054440-R-330650-008</t>
  </si>
  <si>
    <t>054458-A-330982-002</t>
  </si>
  <si>
    <t>054458-N-330981-002</t>
  </si>
  <si>
    <t>054499-N-330877-004</t>
  </si>
  <si>
    <t>054499-R-330876-003</t>
  </si>
  <si>
    <t>054500-R-330874-005</t>
  </si>
  <si>
    <t>054500-N-330875-005</t>
  </si>
  <si>
    <t>054508-R-330795-002</t>
  </si>
  <si>
    <t>054514-R-330730-003</t>
  </si>
  <si>
    <t>054578-R-331149-002</t>
  </si>
  <si>
    <t>054620-R-330907-001</t>
  </si>
  <si>
    <t>054622-R-331622-004</t>
  </si>
  <si>
    <t>054680-R-331620-002</t>
  </si>
  <si>
    <t>054705-R-331137-007</t>
  </si>
  <si>
    <t>054717-R-331231-004</t>
  </si>
  <si>
    <t>054743-R-330863-014</t>
  </si>
  <si>
    <t>054779-R-331321-008</t>
  </si>
  <si>
    <t>054779-N-331322-005</t>
  </si>
  <si>
    <t>054908-N-332054-002</t>
  </si>
  <si>
    <t>054918-R-332324-004</t>
  </si>
  <si>
    <t>054919-R-331382-004</t>
  </si>
  <si>
    <t>054920-N-331055-002</t>
  </si>
  <si>
    <t>054939-R-331284-003</t>
  </si>
  <si>
    <t>054964-R-331281-003</t>
  </si>
  <si>
    <t>054965-N-331794-005</t>
  </si>
  <si>
    <t>054966-N-331578-001</t>
  </si>
  <si>
    <t>054984-R-332139-012</t>
  </si>
  <si>
    <t>055039-R-332115-001</t>
  </si>
  <si>
    <t>055044-N-331237-009</t>
  </si>
  <si>
    <t>055064-R-331467-004</t>
  </si>
  <si>
    <t>055148-R-331498-001</t>
  </si>
  <si>
    <t>055149-R-331499-002</t>
  </si>
  <si>
    <t>055156-N-331491-004</t>
  </si>
  <si>
    <t>055253-R-334102-001</t>
  </si>
  <si>
    <t>055254-R-334101-001</t>
  </si>
  <si>
    <t>055311-R-332891-001</t>
  </si>
  <si>
    <t>055375-N-331611-007</t>
  </si>
  <si>
    <t>055403-R-331463-002</t>
  </si>
  <si>
    <t>055417-R-331485-006</t>
  </si>
  <si>
    <t>055455-R-331840-001</t>
  </si>
  <si>
    <t>055507-R-332205-002</t>
  </si>
  <si>
    <t>055508-R-333001-002</t>
  </si>
  <si>
    <t>055511-R-331884-004</t>
  </si>
  <si>
    <t>055512-R-331689-004</t>
  </si>
  <si>
    <t>055581-N-332259-005</t>
  </si>
  <si>
    <t>055606-N-331904-004</t>
  </si>
  <si>
    <t>055609-R-331650-004</t>
  </si>
  <si>
    <t>055769-R-331898-001</t>
  </si>
  <si>
    <t>055819-N-332271-001</t>
  </si>
  <si>
    <t>055836-R-331623-001</t>
  </si>
  <si>
    <t>055856-N-332227-004</t>
  </si>
  <si>
    <t>055895-R-332406-004</t>
  </si>
  <si>
    <t>055924-R-332586-002</t>
  </si>
  <si>
    <t>055949-N-335444-003</t>
  </si>
  <si>
    <t>055949-R-332212-004</t>
  </si>
  <si>
    <t>056015-R-332216-005</t>
  </si>
  <si>
    <t>056180-R-332211-002</t>
  </si>
  <si>
    <t>056263-R-332911-003</t>
  </si>
  <si>
    <t>056286-R-333071-001</t>
  </si>
  <si>
    <t>056296-R-332518-004</t>
  </si>
  <si>
    <t>056333-R-332426-002</t>
  </si>
  <si>
    <t>056340-R-332494-003</t>
  </si>
  <si>
    <t>056345-N-332399-002</t>
  </si>
  <si>
    <t>056377-R-332572-006</t>
  </si>
  <si>
    <t>056427-R-332277-006</t>
  </si>
  <si>
    <t>056444-R-332562-004</t>
  </si>
  <si>
    <t>056453-N-332418-001</t>
  </si>
  <si>
    <t>056454-N-332775-002</t>
  </si>
  <si>
    <t>056462-N-332588-001</t>
  </si>
  <si>
    <t>056463-N-332368-002</t>
  </si>
  <si>
    <t>056516-R-332750-007</t>
  </si>
  <si>
    <t>056526-A-332925-001</t>
  </si>
  <si>
    <t>056526-R-332923-001</t>
  </si>
  <si>
    <t>056526-N-332924-001</t>
  </si>
  <si>
    <t>056557-N-332226-003</t>
  </si>
  <si>
    <t>056591-N-332745-001</t>
  </si>
  <si>
    <t>056613-R-332540-003</t>
  </si>
  <si>
    <t>056685-N-332789-001</t>
  </si>
  <si>
    <t>056685-R-332788-001</t>
  </si>
  <si>
    <t>056709-R-332779-003</t>
  </si>
  <si>
    <t>056739-N-332587-001</t>
  </si>
  <si>
    <t>056752-N-332536-001</t>
  </si>
  <si>
    <t>056769-N-332662-002</t>
  </si>
  <si>
    <t>056783-R-332740-002</t>
  </si>
  <si>
    <t>056859-R-332720-005</t>
  </si>
  <si>
    <t>056911-R-333647-002</t>
  </si>
  <si>
    <t>056949-N-332688-001</t>
  </si>
  <si>
    <t>056991-A-334069-002</t>
  </si>
  <si>
    <t>056991-N-334068-002</t>
  </si>
  <si>
    <t>057056-N-332704-003</t>
  </si>
  <si>
    <t>057057-R-332612-002</t>
  </si>
  <si>
    <t>057092-N-332782-003</t>
  </si>
  <si>
    <t>057100-R-333133-003</t>
  </si>
  <si>
    <t>057138-N-332890-003</t>
  </si>
  <si>
    <t>057149-N-332810-001</t>
  </si>
  <si>
    <t>057174-N-332769-004</t>
  </si>
  <si>
    <t>057175-N-332940-001</t>
  </si>
  <si>
    <t>057178-N-332826-005</t>
  </si>
  <si>
    <t>057186-A-333098-002</t>
  </si>
  <si>
    <t>057186-N-333097-002</t>
  </si>
  <si>
    <t>057189-N-332994-004</t>
  </si>
  <si>
    <t>057192-R-333046-001</t>
  </si>
  <si>
    <t>057225-R-333050-002</t>
  </si>
  <si>
    <t>057235-N-333197-002</t>
  </si>
  <si>
    <t>057239-R-332873-004</t>
  </si>
  <si>
    <t>057244-R-333056-003</t>
  </si>
  <si>
    <t>057245-R-333094-003</t>
  </si>
  <si>
    <t>057254-R-333156-004</t>
  </si>
  <si>
    <t>057302-R-333085-003</t>
  </si>
  <si>
    <t>057302-R-000000-000</t>
  </si>
  <si>
    <t>057342-R-333049-002</t>
  </si>
  <si>
    <t>057347-R-332959-002</t>
  </si>
  <si>
    <t>057366-R-333198-002</t>
  </si>
  <si>
    <t>057385-R-333191-004</t>
  </si>
  <si>
    <t>057398-R-333040-005</t>
  </si>
  <si>
    <t>057408-R-333167-003</t>
  </si>
  <si>
    <t>057417-R-333051-002</t>
  </si>
  <si>
    <t>057455-N-333034-005</t>
  </si>
  <si>
    <t>057455-R-333033-004</t>
  </si>
  <si>
    <t>057459-A-333362-004</t>
  </si>
  <si>
    <t>057459-N-333361-004</t>
  </si>
  <si>
    <t>057464-R-333011-003</t>
  </si>
  <si>
    <t>057481-R-333096-003</t>
  </si>
  <si>
    <t>057536-R-333229-002</t>
  </si>
  <si>
    <t>057556-N-333119-003</t>
  </si>
  <si>
    <t>057556-R-336232-003</t>
  </si>
  <si>
    <t>057557-R-333111-001</t>
  </si>
  <si>
    <t>057561-N-335338-001</t>
  </si>
  <si>
    <t>057594-R-336676-004</t>
  </si>
  <si>
    <t>057611-R-333384-002</t>
  </si>
  <si>
    <t>057615-A-333179-002</t>
  </si>
  <si>
    <t>057615-N-333178-006</t>
  </si>
  <si>
    <t>057640-R-333355-004</t>
  </si>
  <si>
    <t>057641-R-333524-007</t>
  </si>
  <si>
    <t>057642-R-333523-002</t>
  </si>
  <si>
    <t>057651-N-333083-004</t>
  </si>
  <si>
    <t>057676-R-333074-001</t>
  </si>
  <si>
    <t>057687-R-333173-001</t>
  </si>
  <si>
    <t>057689-R-333180-001</t>
  </si>
  <si>
    <t>057694-R-333091-001</t>
  </si>
  <si>
    <t>057695-N-333236-005</t>
  </si>
  <si>
    <t>057715-N-333107-001</t>
  </si>
  <si>
    <t>057717-N-333226-003</t>
  </si>
  <si>
    <t>057725-R-333116-001</t>
  </si>
  <si>
    <t>057730-R-333396-004</t>
  </si>
  <si>
    <t>057752-R-333912-002</t>
  </si>
  <si>
    <t>057758-R-333247-002</t>
  </si>
  <si>
    <t>057771-R-333547-006</t>
  </si>
  <si>
    <t>057776-N-333484-001</t>
  </si>
  <si>
    <t>057787-R-333292-001</t>
  </si>
  <si>
    <t>057798-R-333254-001</t>
  </si>
  <si>
    <t>057803-R-333699-004</t>
  </si>
  <si>
    <t>057817-R-333389-002</t>
  </si>
  <si>
    <t>057817-N-333390-002</t>
  </si>
  <si>
    <t>057820-N-333332-005</t>
  </si>
  <si>
    <t>057821-N-333540-002</t>
  </si>
  <si>
    <t>057846-R-333245-003</t>
  </si>
  <si>
    <t>057856-R-333280-002</t>
  </si>
  <si>
    <t>057869-R-334655-009</t>
  </si>
  <si>
    <t>057891-R-333242-004</t>
  </si>
  <si>
    <t>057902-N-333574-001</t>
  </si>
  <si>
    <t>057903-R-333424-003</t>
  </si>
  <si>
    <t>057904-R-333479-004</t>
  </si>
  <si>
    <t>057905-R-333993-001</t>
  </si>
  <si>
    <t>057911-A-333302-001</t>
  </si>
  <si>
    <t>057911-N-333301-002</t>
  </si>
  <si>
    <t>057912-N-333395-003</t>
  </si>
  <si>
    <t>057924-R-334666-004</t>
  </si>
  <si>
    <t>057950-A-340113-001</t>
  </si>
  <si>
    <t>057950-N-333958-001</t>
  </si>
  <si>
    <t>057966-R-333338-001</t>
  </si>
  <si>
    <t>057967-R-333287-002</t>
  </si>
  <si>
    <t>057985-N-333489-001</t>
  </si>
  <si>
    <t>057986-A-333441-001</t>
  </si>
  <si>
    <t>057986-N-333440-001</t>
  </si>
  <si>
    <t>057994-R-334064-002</t>
  </si>
  <si>
    <t>058000-R-333550-001</t>
  </si>
  <si>
    <t>058014-R-333623-001</t>
  </si>
  <si>
    <t>058016-R-333624-001</t>
  </si>
  <si>
    <t>058019-N-333697-001</t>
  </si>
  <si>
    <t>058029-R-333796-004</t>
  </si>
  <si>
    <t>058037-N-333604-006</t>
  </si>
  <si>
    <t>058041-N-333593-001</t>
  </si>
  <si>
    <t>058055-R-334348-001</t>
  </si>
  <si>
    <t>058065-N-333507-002</t>
  </si>
  <si>
    <t>058086-R-334182-003</t>
  </si>
  <si>
    <t>058095-R-334410-004</t>
  </si>
  <si>
    <t>058096-R-333568-003</t>
  </si>
  <si>
    <t>058112-N-333573-002</t>
  </si>
  <si>
    <t>058145-R-333876-001</t>
  </si>
  <si>
    <t>058149-A-333427-001</t>
  </si>
  <si>
    <t>058149-N-333426-001</t>
  </si>
  <si>
    <t>058159-N-333634-005</t>
  </si>
  <si>
    <t>058159-R-333633-005</t>
  </si>
  <si>
    <t>058160-R-333720-001</t>
  </si>
  <si>
    <t>058162-A-334188-001</t>
  </si>
  <si>
    <t>058162-N-334187-001</t>
  </si>
  <si>
    <t>058163-N-333693-001</t>
  </si>
  <si>
    <t>058165-N-333951-001</t>
  </si>
  <si>
    <t>058166-A-333614-003</t>
  </si>
  <si>
    <t>058166-N-333613-004</t>
  </si>
  <si>
    <t>058175-N-333490-005</t>
  </si>
  <si>
    <t>058176-N-333553-001</t>
  </si>
  <si>
    <t>058185-N-333393-002</t>
  </si>
  <si>
    <t>058201-R-334409-004</t>
  </si>
  <si>
    <t>058202-N-334297-003</t>
  </si>
  <si>
    <t>058209-R-335435-003</t>
  </si>
  <si>
    <t>058210-R-335436-003</t>
  </si>
  <si>
    <t>058219-N-333887-002</t>
  </si>
  <si>
    <t>058230-A-333637-002</t>
  </si>
  <si>
    <t>058230-N-333636-003</t>
  </si>
  <si>
    <t>058243-A-333646-003</t>
  </si>
  <si>
    <t>058243-N-333645-004</t>
  </si>
  <si>
    <t>058244-N-333859-001</t>
  </si>
  <si>
    <t>058266-N-333704-003</t>
  </si>
  <si>
    <t>058267-R-334552-005</t>
  </si>
  <si>
    <t>058316-N-333715-001</t>
  </si>
  <si>
    <t>058328-R-333941-001</t>
  </si>
  <si>
    <t>058329-R-333942-001</t>
  </si>
  <si>
    <t>058331-R-333653-001</t>
  </si>
  <si>
    <t>058332-N-333696-005</t>
  </si>
  <si>
    <t>058374-N-334157-001</t>
  </si>
  <si>
    <t>058391-R-333799-002</t>
  </si>
  <si>
    <t>058392-R-333928-001</t>
  </si>
  <si>
    <t>058475-A-333867-002</t>
  </si>
  <si>
    <t>058475-N-333866-002</t>
  </si>
  <si>
    <t>058476-N-337432-001</t>
  </si>
  <si>
    <t>058494-R-334010-004</t>
  </si>
  <si>
    <t>058495-R-333923-002</t>
  </si>
  <si>
    <t>058563-R-333797-004</t>
  </si>
  <si>
    <t>058581-R-335207-002</t>
  </si>
  <si>
    <t>058630-R-334158-002</t>
  </si>
  <si>
    <t>058666-N-334173-002</t>
  </si>
  <si>
    <t>058689-R-334098-001</t>
  </si>
  <si>
    <t>058703-A-334538-001</t>
  </si>
  <si>
    <t>058703-N-334537-001</t>
  </si>
  <si>
    <t>058718-N-000000-000</t>
  </si>
  <si>
    <t>058718-R-334845-008</t>
  </si>
  <si>
    <t>058750-R-334223-003</t>
  </si>
  <si>
    <t>058759-R-334922-002</t>
  </si>
  <si>
    <t>058765-R-334079-001</t>
  </si>
  <si>
    <t>058773-R-334715-002</t>
  </si>
  <si>
    <t>058780-N-334206-001</t>
  </si>
  <si>
    <t>058811-N-334153-001</t>
  </si>
  <si>
    <t>058833-N-334075-002</t>
  </si>
  <si>
    <t>058841-R-334504-005</t>
  </si>
  <si>
    <t>058935-A-334369-001</t>
  </si>
  <si>
    <t>058935-N-334368-003</t>
  </si>
  <si>
    <t>058936-R-335602-002</t>
  </si>
  <si>
    <t>058957-R-334734-006</t>
  </si>
  <si>
    <t>058958-R-335332-002</t>
  </si>
  <si>
    <t>058959-R-335627-002</t>
  </si>
  <si>
    <t>058973-N-334355-001</t>
  </si>
  <si>
    <t>058996-N-334594-003</t>
  </si>
  <si>
    <t>059016-R-334334-003</t>
  </si>
  <si>
    <t>059026-R-334658-002</t>
  </si>
  <si>
    <t>059186-R-335018-002</t>
  </si>
  <si>
    <t>059191-R-334686-002</t>
  </si>
  <si>
    <t>059203-R-334758-001</t>
  </si>
  <si>
    <t>059252-N-334476-003</t>
  </si>
  <si>
    <t>059279-N-334590-002</t>
  </si>
  <si>
    <t>059309-R-334336-002</t>
  </si>
  <si>
    <t>059320-N-334445-001</t>
  </si>
  <si>
    <t>059328-R-334341-003</t>
  </si>
  <si>
    <t>059348-N-334389-005</t>
  </si>
  <si>
    <t>059452-N-334394-002</t>
  </si>
  <si>
    <t>059520-A-334822-002</t>
  </si>
  <si>
    <t>059520-N-334821-003</t>
  </si>
  <si>
    <t>059738-N-334866-002</t>
  </si>
  <si>
    <t>059740-A-334694-003</t>
  </si>
  <si>
    <t>059740-N-334693-004</t>
  </si>
  <si>
    <t>059742-N-334960-001</t>
  </si>
  <si>
    <t>059743-N-336172-001</t>
  </si>
  <si>
    <t>059772-A-334906-005</t>
  </si>
  <si>
    <t>059772-N-334905-006</t>
  </si>
  <si>
    <t>059782-N-334723-001</t>
  </si>
  <si>
    <t>059795-N-334991-001</t>
  </si>
  <si>
    <t>059796-A-334983-003</t>
  </si>
  <si>
    <t>059796-N-334982-005</t>
  </si>
  <si>
    <t>059816-N-335424-002</t>
  </si>
  <si>
    <t>059886-R-336240-004</t>
  </si>
  <si>
    <t>059933-N-334876-004</t>
  </si>
  <si>
    <t>059933-R-340176-003</t>
  </si>
  <si>
    <t>059943-N-335179-001</t>
  </si>
  <si>
    <t>060072-N-335078-001</t>
  </si>
  <si>
    <t>060074-N-335135-002</t>
  </si>
  <si>
    <t>060081-N-335279-001</t>
  </si>
  <si>
    <t>060096-N-336549-001</t>
  </si>
  <si>
    <t>060110-N-335050-002</t>
  </si>
  <si>
    <t>060111-N-335390-001</t>
  </si>
  <si>
    <t>060112-A-335392-001</t>
  </si>
  <si>
    <t>060112-N-335391-001</t>
  </si>
  <si>
    <t>060149-R-335347-003</t>
  </si>
  <si>
    <t>060205-A-335044-001</t>
  </si>
  <si>
    <t>060205-N-335043-001</t>
  </si>
  <si>
    <t>060213-A-335216-002</t>
  </si>
  <si>
    <t>060213-N-335215-011</t>
  </si>
  <si>
    <t>060213-R-337568-005</t>
  </si>
  <si>
    <t>060217-R-335464-001</t>
  </si>
  <si>
    <t>060290-R-335770-002</t>
  </si>
  <si>
    <t>060291-R-335769-001</t>
  </si>
  <si>
    <t>060292-N-335088-001</t>
  </si>
  <si>
    <t>060349-R-335693-003</t>
  </si>
  <si>
    <t>060358-R-335471-001</t>
  </si>
  <si>
    <t>060395-R-335353-003</t>
  </si>
  <si>
    <t>060414-R-335768-002</t>
  </si>
  <si>
    <t>060415-R-335767-004</t>
  </si>
  <si>
    <t>060473-R-335478-004</t>
  </si>
  <si>
    <t>060523-R-336104-003</t>
  </si>
  <si>
    <t>060560-N-335661-001</t>
  </si>
  <si>
    <t>060606-N-335759-001</t>
  </si>
  <si>
    <t>060629-R-337532-003</t>
  </si>
  <si>
    <t>060641-R-335526-001</t>
  </si>
  <si>
    <t>060693-R-335560-003</t>
  </si>
  <si>
    <t>060695-A-335626-001</t>
  </si>
  <si>
    <t>060695-N-335625-003</t>
  </si>
  <si>
    <t>060717-N-335593-002</t>
  </si>
  <si>
    <t>060741-R-335835-005</t>
  </si>
  <si>
    <t>060763-N-335530-002</t>
  </si>
  <si>
    <t>060782-N-335630-004</t>
  </si>
  <si>
    <t>060917-R-336667-003</t>
  </si>
  <si>
    <t>060963-A-336063-001</t>
  </si>
  <si>
    <t>060963-N-336062-003</t>
  </si>
  <si>
    <t>060964-N-336053-001</t>
  </si>
  <si>
    <t>060991-R-336229-006</t>
  </si>
  <si>
    <t>060993-N-335892-003</t>
  </si>
  <si>
    <t>061011-R-335683-004</t>
  </si>
  <si>
    <t>061021-R-337575-002</t>
  </si>
  <si>
    <t>061086-N-336645-001</t>
  </si>
  <si>
    <t>061118-R-336465-003</t>
  </si>
  <si>
    <t>061121-R-336460-004</t>
  </si>
  <si>
    <t>061179-A-335949-001</t>
  </si>
  <si>
    <t>061179-N-335948-001</t>
  </si>
  <si>
    <t>061261-R-336757-004</t>
  </si>
  <si>
    <t>061328-R-336035-001</t>
  </si>
  <si>
    <t>061384-A-336554-003</t>
  </si>
  <si>
    <t>061384-N-336553-003</t>
  </si>
  <si>
    <t>061449-A-341209-001</t>
  </si>
  <si>
    <t>061449-N-336493-002</t>
  </si>
  <si>
    <t>061486-R-336626-003</t>
  </si>
  <si>
    <t>061487-N-336363-001</t>
  </si>
  <si>
    <t>061508-N-336237-002</t>
  </si>
  <si>
    <t>061509-N-336386-001</t>
  </si>
  <si>
    <t>061526-R-336371-003</t>
  </si>
  <si>
    <t>061537-N-336385-006</t>
  </si>
  <si>
    <t>061537-R-336384-007</t>
  </si>
  <si>
    <t>061549-R-336718-002</t>
  </si>
  <si>
    <t>061582-R-336517-005</t>
  </si>
  <si>
    <t>061596-A-336926-002</t>
  </si>
  <si>
    <t>061596-N-336925-002</t>
  </si>
  <si>
    <t>061610-R-336162-002</t>
  </si>
  <si>
    <t>061611-N-336346-002</t>
  </si>
  <si>
    <t>061621-N-336491-001</t>
  </si>
  <si>
    <t>061625-R-337037-003</t>
  </si>
  <si>
    <t>061722-N-336653-001</t>
  </si>
  <si>
    <t>061723-N-336946-001</t>
  </si>
  <si>
    <t>061756-R-336614-001</t>
  </si>
  <si>
    <t>061777-N-336678-001</t>
  </si>
  <si>
    <t>061780-N-336633-003</t>
  </si>
  <si>
    <t>061781-N-336699-001</t>
  </si>
  <si>
    <t>061786-R-336663-001</t>
  </si>
  <si>
    <t>061796-A-336858-002</t>
  </si>
  <si>
    <t>061796-N-336857-002</t>
  </si>
  <si>
    <t>061837-R-336503-001</t>
  </si>
  <si>
    <t>061838-R-336468-004</t>
  </si>
  <si>
    <t>061839-N-336668-001</t>
  </si>
  <si>
    <t>061873-N-336389-002</t>
  </si>
  <si>
    <t>061892-R-336815-001</t>
  </si>
  <si>
    <t>061919-R-336764-002</t>
  </si>
  <si>
    <t>061963-N-336769-001</t>
  </si>
  <si>
    <t>061964-R-336635-004</t>
  </si>
  <si>
    <t>061997-R-336836-001</t>
  </si>
  <si>
    <t>061998-R-336597-001</t>
  </si>
  <si>
    <t>062038-R-337371-002</t>
  </si>
  <si>
    <t>062039-R-336880-003</t>
  </si>
  <si>
    <t>062042-A-336687-002</t>
  </si>
  <si>
    <t>062042-N-336686-002</t>
  </si>
  <si>
    <t>062097-R-336862-003</t>
  </si>
  <si>
    <t>062129-N-336793-004</t>
  </si>
  <si>
    <t>062131-N-337014-001</t>
  </si>
  <si>
    <t>062138-N-337015-001</t>
  </si>
  <si>
    <t>062145-A-336733-001</t>
  </si>
  <si>
    <t>062145-N-336732-001</t>
  </si>
  <si>
    <t>062149-A-338064-002</t>
  </si>
  <si>
    <t>062149-N-338063-002</t>
  </si>
  <si>
    <t>062150-N-337145-003</t>
  </si>
  <si>
    <t>062199-R-336599-002</t>
  </si>
  <si>
    <t>062206-R-336602-001</t>
  </si>
  <si>
    <t>062246-R-336903-003</t>
  </si>
  <si>
    <t>062260-N-337139-001</t>
  </si>
  <si>
    <t>062261-N-336776-001</t>
  </si>
  <si>
    <t>062262-A-337752-001</t>
  </si>
  <si>
    <t>062262-N-336829-002</t>
  </si>
  <si>
    <t>062283-N-336931-002</t>
  </si>
  <si>
    <t>062317-N-336856-001</t>
  </si>
  <si>
    <t>062409-A-336959-001</t>
  </si>
  <si>
    <t>062409-N-336958-001</t>
  </si>
  <si>
    <t>062415-N-337064-002</t>
  </si>
  <si>
    <t>062430-N-338750-001</t>
  </si>
  <si>
    <t>062466-N-337231-001</t>
  </si>
  <si>
    <t>062509-N-337057-001</t>
  </si>
  <si>
    <t>062510-N-337247-001</t>
  </si>
  <si>
    <t>062517-N-337092-006</t>
  </si>
  <si>
    <t>062517-R-337091-006</t>
  </si>
  <si>
    <t>062545-R-337248-006</t>
  </si>
  <si>
    <t>062599-A-337223-001</t>
  </si>
  <si>
    <t>062599-N-337222-002</t>
  </si>
  <si>
    <t>062675-N-337436-001</t>
  </si>
  <si>
    <t>062681-N-337187-001</t>
  </si>
  <si>
    <t>062703-N-337598-003</t>
  </si>
  <si>
    <t>062703-R-337597-003</t>
  </si>
  <si>
    <t>062728-N-337784-003</t>
  </si>
  <si>
    <t>062729-N-337022-001</t>
  </si>
  <si>
    <t>062731-N-337972-001</t>
  </si>
  <si>
    <t>062742-N-337785-003</t>
  </si>
  <si>
    <t>062822-R-337709-003</t>
  </si>
  <si>
    <t>062840-R-337939-003</t>
  </si>
  <si>
    <t>062899-R-338021-002</t>
  </si>
  <si>
    <t>062921-N-337655-001</t>
  </si>
  <si>
    <t>062922-N-337477-001</t>
  </si>
  <si>
    <t>062994-R-337622-003</t>
  </si>
  <si>
    <t>062994-N-337623-003</t>
  </si>
  <si>
    <t>062997-A-337627-004</t>
  </si>
  <si>
    <t>062997-N-337626-005</t>
  </si>
  <si>
    <t>063051-R-338004-002</t>
  </si>
  <si>
    <t>063054-A-337616-002</t>
  </si>
  <si>
    <t>063054-N-337615-002</t>
  </si>
  <si>
    <t>063055-R-338209-006</t>
  </si>
  <si>
    <t>063072-R-337741-001</t>
  </si>
  <si>
    <t>063124-N-337657-001</t>
  </si>
  <si>
    <t>063145-A-338088-001</t>
  </si>
  <si>
    <t>063145-N-338087-001</t>
  </si>
  <si>
    <t>063147-A-338356-002</t>
  </si>
  <si>
    <t>063147-N-338355-003</t>
  </si>
  <si>
    <t>063154-N-338222-002</t>
  </si>
  <si>
    <t>063157-N-337861-003</t>
  </si>
  <si>
    <t>063157-R-337860-003</t>
  </si>
  <si>
    <t>063220-N-337498-002</t>
  </si>
  <si>
    <t>063268-N-337866-001</t>
  </si>
  <si>
    <t>063312-R-338177-002</t>
  </si>
  <si>
    <t>063380-N-337952-001</t>
  </si>
  <si>
    <t>063392-R-338305-002</t>
  </si>
  <si>
    <t>063416-R-338000-002</t>
  </si>
  <si>
    <t>063514-R-338117-001</t>
  </si>
  <si>
    <t>063515-A-341379-001</t>
  </si>
  <si>
    <t>063515-N-338186-002</t>
  </si>
  <si>
    <t>063517-A-338188-001</t>
  </si>
  <si>
    <t>063517-N-338187-001</t>
  </si>
  <si>
    <t>063599-R-338255-004</t>
  </si>
  <si>
    <t>063601-R-339265-003</t>
  </si>
  <si>
    <t>063630-N-338006-001</t>
  </si>
  <si>
    <t>063635-R-338041-006</t>
  </si>
  <si>
    <t>063694-R-338614-004</t>
  </si>
  <si>
    <t>063780-R-338061-002</t>
  </si>
  <si>
    <t>063831-R-338722-002</t>
  </si>
  <si>
    <t>063833-R-338634-001</t>
  </si>
  <si>
    <t>063857-N-338384-002</t>
  </si>
  <si>
    <t>063872-N-338536-001</t>
  </si>
  <si>
    <t>063928-A-338623-001</t>
  </si>
  <si>
    <t>063928-N-338622-001</t>
  </si>
  <si>
    <t>063929-N-338509-001</t>
  </si>
  <si>
    <t>063936-A-339658-002</t>
  </si>
  <si>
    <t>063936-N-338553-005</t>
  </si>
  <si>
    <t>063956-A-338676-001</t>
  </si>
  <si>
    <t>063956-N-338675-001</t>
  </si>
  <si>
    <t>063994-N-338608-002</t>
  </si>
  <si>
    <t>064025-A-338637-002</t>
  </si>
  <si>
    <t>064025-N-338636-002</t>
  </si>
  <si>
    <t>064026-N-338540-002</t>
  </si>
  <si>
    <t>064053-A-338538-003</t>
  </si>
  <si>
    <t>064053-N-338537-003</t>
  </si>
  <si>
    <t>064066-A-338811-001</t>
  </si>
  <si>
    <t>064066-N-338810-002</t>
  </si>
  <si>
    <t>064067-R-339063-001</t>
  </si>
  <si>
    <t>064074-A-338496-001</t>
  </si>
  <si>
    <t>064074-N-338495-002</t>
  </si>
  <si>
    <t>064118-N-338507-001</t>
  </si>
  <si>
    <t>064143-A-338945-003</t>
  </si>
  <si>
    <t>064143-N-338651-003</t>
  </si>
  <si>
    <t>064144-N-338724-001</t>
  </si>
  <si>
    <t>064161-N-338686-001</t>
  </si>
  <si>
    <t>064161-N-338686-003</t>
  </si>
  <si>
    <t>064224-N-338690-002</t>
  </si>
  <si>
    <t>064272-A-339045-002</t>
  </si>
  <si>
    <t>064272-N-339044-002</t>
  </si>
  <si>
    <t>064282-R-338809-002</t>
  </si>
  <si>
    <t>064319-R-338834-001</t>
  </si>
  <si>
    <t>064366-A-338977-001</t>
  </si>
  <si>
    <t>064366-N-338976-001</t>
  </si>
  <si>
    <t>064437-N-338956-004</t>
  </si>
  <si>
    <t>064448-N-339444-003</t>
  </si>
  <si>
    <t>064460-R-338771-001</t>
  </si>
  <si>
    <t>064471-R-338801-003</t>
  </si>
  <si>
    <t>064487-R-338870-001</t>
  </si>
  <si>
    <t>064488-R-338925-002</t>
  </si>
  <si>
    <t>064524-N-338940-002</t>
  </si>
  <si>
    <t>064568-N-339246-002</t>
  </si>
  <si>
    <t>064568-R-339245-002</t>
  </si>
  <si>
    <t>064569-R-339253-002</t>
  </si>
  <si>
    <t>064570-R-339247-003</t>
  </si>
  <si>
    <t>064571-N-339249-002</t>
  </si>
  <si>
    <t>064572-R-339251-002</t>
  </si>
  <si>
    <t>064574-R-339250-002</t>
  </si>
  <si>
    <t>064575-N-339252-002</t>
  </si>
  <si>
    <t>064576-R-339248-002</t>
  </si>
  <si>
    <t>064577-R-339254-002</t>
  </si>
  <si>
    <t>064666-R-339674-008</t>
  </si>
  <si>
    <t>064667-A-338952-001</t>
  </si>
  <si>
    <t>064667-N-338951-001</t>
  </si>
  <si>
    <t>064686-R-338999-001</t>
  </si>
  <si>
    <t>064718-R-339225-001</t>
  </si>
  <si>
    <t>064741-N-338995-001</t>
  </si>
  <si>
    <t>064741-R-338994-001</t>
  </si>
  <si>
    <t>064788-N-338944-001</t>
  </si>
  <si>
    <t>064848-N-338871-001</t>
  </si>
  <si>
    <t>064849-A-339273-002</t>
  </si>
  <si>
    <t>064849-N-339272-003</t>
  </si>
  <si>
    <t>064857-R-339168-001</t>
  </si>
  <si>
    <t>064864-R-339303-001</t>
  </si>
  <si>
    <t>064866-N-339797-003</t>
  </si>
  <si>
    <t>064866-R-339796-003</t>
  </si>
  <si>
    <t>064885-N-339274-001</t>
  </si>
  <si>
    <t>064907-N-339811-003</t>
  </si>
  <si>
    <t>064908-R-339041-003</t>
  </si>
  <si>
    <t>064928-R-339787-001</t>
  </si>
  <si>
    <t>064959-R-339314-003</t>
  </si>
  <si>
    <t>064971-A-339187-001</t>
  </si>
  <si>
    <t>064971-N-339186-001</t>
  </si>
  <si>
    <t>065012-N-339289-001</t>
  </si>
  <si>
    <t>065012-N-339289-002</t>
  </si>
  <si>
    <t>065039-R-339602-002</t>
  </si>
  <si>
    <t>065056-R-339791-008</t>
  </si>
  <si>
    <t>065109-R-340234-002</t>
  </si>
  <si>
    <t>065112-N-339432-001</t>
  </si>
  <si>
    <t>065140-N-339436-001</t>
  </si>
  <si>
    <t>065177-R-339642-002</t>
  </si>
  <si>
    <t>065194-R-339522-002</t>
  </si>
  <si>
    <t>065249-N-339968-001</t>
  </si>
  <si>
    <t>065251-A-339684-002</t>
  </si>
  <si>
    <t>065251-N-339683-002</t>
  </si>
  <si>
    <t>065252-R-340096-002</t>
  </si>
  <si>
    <t>065281-N-339678-003</t>
  </si>
  <si>
    <t>065319-R-340731-001</t>
  </si>
  <si>
    <t>065339-N-339593-001</t>
  </si>
  <si>
    <t>065368-A-339414-002</t>
  </si>
  <si>
    <t>065368-N-339413-002</t>
  </si>
  <si>
    <t>065386-R-339954-001</t>
  </si>
  <si>
    <t>065412-N-339573-001</t>
  </si>
  <si>
    <t>065416-N-000000-000</t>
  </si>
  <si>
    <t>065416-N-339996-002</t>
  </si>
  <si>
    <t>065457-R-340334-001</t>
  </si>
  <si>
    <t>065488-A-339769-001</t>
  </si>
  <si>
    <t>065488-N-339768-002</t>
  </si>
  <si>
    <t>065499-R-339538-001</t>
  </si>
  <si>
    <t>065499-N-339539-001</t>
  </si>
  <si>
    <t>065519-R-339675-002</t>
  </si>
  <si>
    <t>065520-A-339949-001</t>
  </si>
  <si>
    <t>065520-N-339948-001</t>
  </si>
  <si>
    <t>065542-N-339730-003</t>
  </si>
  <si>
    <t>065553-R-340287-001</t>
  </si>
  <si>
    <t>065554-R-000000-000</t>
  </si>
  <si>
    <t>065563-N-339835-001</t>
  </si>
  <si>
    <t>065601-N-339855-002</t>
  </si>
  <si>
    <t>065668-A-340109-002</t>
  </si>
  <si>
    <t>065668-N-340108-002</t>
  </si>
  <si>
    <t>065677-R-340363-005</t>
  </si>
  <si>
    <t>065694-R-340335-002</t>
  </si>
  <si>
    <t>065699-R-339929-002</t>
  </si>
  <si>
    <t>065700-R-339936-002</t>
  </si>
  <si>
    <t>065702-A-340622-003</t>
  </si>
  <si>
    <t>065702-N-340621-004</t>
  </si>
  <si>
    <t>065711-R-340362-001</t>
  </si>
  <si>
    <t>065774-N-340186-001</t>
  </si>
  <si>
    <t>065807-R-340066-001</t>
  </si>
  <si>
    <t>065808-R-340373-002</t>
  </si>
  <si>
    <t>065866-A-341625-001</t>
  </si>
  <si>
    <t>065866-N-340072-002</t>
  </si>
  <si>
    <t>065875-N-340046-002</t>
  </si>
  <si>
    <t>065959-R-340119-001</t>
  </si>
  <si>
    <t>065960-N-340343-007</t>
  </si>
  <si>
    <t>065961-A-340211-001</t>
  </si>
  <si>
    <t>065961-N-340210-001</t>
  </si>
  <si>
    <t>065962-N-340116-001</t>
  </si>
  <si>
    <t>065998-R-340153-003</t>
  </si>
  <si>
    <t>066030-R-340329-001</t>
  </si>
  <si>
    <t>066042-N-339957-002</t>
  </si>
  <si>
    <t>066097-R-340567-001</t>
  </si>
  <si>
    <t>066098-R-341272-001</t>
  </si>
  <si>
    <t>066100-R-340238-001</t>
  </si>
  <si>
    <t>066104-R-340231-002</t>
  </si>
  <si>
    <t>066149-R-341690-002</t>
  </si>
  <si>
    <t>066151-R-340492-004</t>
  </si>
  <si>
    <t>066152-A-340310-002</t>
  </si>
  <si>
    <t>066152-N-340309-003</t>
  </si>
  <si>
    <t>066162-R-340278-004</t>
  </si>
  <si>
    <t>066163-N-340585-001</t>
  </si>
  <si>
    <t>066163-R-340584-001</t>
  </si>
  <si>
    <t>066175-R-340405-002</t>
  </si>
  <si>
    <t>066206-N-340411-001</t>
  </si>
  <si>
    <t>066225-R-340386-001</t>
  </si>
  <si>
    <t>066285-N-340191-001</t>
  </si>
  <si>
    <t>066327-A-340531-002</t>
  </si>
  <si>
    <t>066327-N-340530-001</t>
  </si>
  <si>
    <t>066363-R-340539-002</t>
  </si>
  <si>
    <t>066364-N-340378-001</t>
  </si>
  <si>
    <t>066389-R-000000-000</t>
  </si>
  <si>
    <t>066390-R-340499-001</t>
  </si>
  <si>
    <t>066398-R-340627-001</t>
  </si>
  <si>
    <t>066399-R-340489-001</t>
  </si>
  <si>
    <t>066400-R-340557-001</t>
  </si>
  <si>
    <t>066418-N-340980-001</t>
  </si>
  <si>
    <t>066465-N-341060-001</t>
  </si>
  <si>
    <t>066478-R-340443-001</t>
  </si>
  <si>
    <t>066479-R-341119-002</t>
  </si>
  <si>
    <t>066490-N-340485-001</t>
  </si>
  <si>
    <t>066499-N-340512-001</t>
  </si>
  <si>
    <t>066500-N-340660-001</t>
  </si>
  <si>
    <t>066500-R-340659-001</t>
  </si>
  <si>
    <t>066519-N-340508-003</t>
  </si>
  <si>
    <t>066539-R-340724-001</t>
  </si>
  <si>
    <t>066551-R-341198-002</t>
  </si>
  <si>
    <t>066578-R-340540-001</t>
  </si>
  <si>
    <t>066587-N-340581-001</t>
  </si>
  <si>
    <t>066600-R-340507-001</t>
  </si>
  <si>
    <t>066626-R-340847-001</t>
  </si>
  <si>
    <t>066627-N-340377-001</t>
  </si>
  <si>
    <t>066648-R-341769-001</t>
  </si>
  <si>
    <t>066649-R-340658-002</t>
  </si>
  <si>
    <t>066663-R-340713-001</t>
  </si>
  <si>
    <t>066741-N-340400-001</t>
  </si>
  <si>
    <t>066748-N-340726-002</t>
  </si>
  <si>
    <t>066749-N-340632-001</t>
  </si>
  <si>
    <t>066806-R-340624-002</t>
  </si>
  <si>
    <t>066846-A-340575-001</t>
  </si>
  <si>
    <t>066846-N-340574-001</t>
  </si>
  <si>
    <t>066877-N-340941-002</t>
  </si>
  <si>
    <t>066877-R-340940-002</t>
  </si>
  <si>
    <t>066883-A-340829-001</t>
  </si>
  <si>
    <t>066883-N-340828-001</t>
  </si>
  <si>
    <t>066896-R-340996-002</t>
  </si>
  <si>
    <t>066898-A-340693-001</t>
  </si>
  <si>
    <t>066898-N-340692-001</t>
  </si>
  <si>
    <t>066899-A-340691-001</t>
  </si>
  <si>
    <t>066899-N-340690-001</t>
  </si>
  <si>
    <t>066920-N-340777-002</t>
  </si>
  <si>
    <t>066921-N-340938-001</t>
  </si>
  <si>
    <t>066959-N-340827-001</t>
  </si>
  <si>
    <t>066960-N-340838-001</t>
  </si>
  <si>
    <t>066996-R-341153-001</t>
  </si>
  <si>
    <t>067042-R-341028-001</t>
  </si>
  <si>
    <t>067077-N-340781-001</t>
  </si>
  <si>
    <t>067083-R-341516-001</t>
  </si>
  <si>
    <t>067092-N-341183-001</t>
  </si>
  <si>
    <t>067098-R-341149-003</t>
  </si>
  <si>
    <t>067166-R-340918-001</t>
  </si>
  <si>
    <t>067190-N-000000-000</t>
  </si>
  <si>
    <t>067191-A-341307-001</t>
  </si>
  <si>
    <t>067191-N-341306-001</t>
  </si>
  <si>
    <t>067199-N-341230-001</t>
  </si>
  <si>
    <t>067200-A-341935-001</t>
  </si>
  <si>
    <t>067200-N-340903-001</t>
  </si>
  <si>
    <t>067203-N-341087-001</t>
  </si>
  <si>
    <t>067239-R-341390-001</t>
  </si>
  <si>
    <t>067279-N-342055-001</t>
  </si>
  <si>
    <t>067279-R-342054-001</t>
  </si>
  <si>
    <t>067280-R-342052-001</t>
  </si>
  <si>
    <t>067289-N-341237-002</t>
  </si>
  <si>
    <t>067306-N-340914-001</t>
  </si>
  <si>
    <t>067320-R-341373-003</t>
  </si>
  <si>
    <t>067329-N-341224-003</t>
  </si>
  <si>
    <t>067336-A-341177-001</t>
  </si>
  <si>
    <t>067336-N-341176-001</t>
  </si>
  <si>
    <t>067337-N-341160-001</t>
  </si>
  <si>
    <t>067345-R-341331-001</t>
  </si>
  <si>
    <t>067370-R-341330-003</t>
  </si>
  <si>
    <t>067371-R-341229-002</t>
  </si>
  <si>
    <t>067397-N-341270-001</t>
  </si>
  <si>
    <t>067398-R-342048-002</t>
  </si>
  <si>
    <t>067399-N-341636-001</t>
  </si>
  <si>
    <t>067402-R-341434-002</t>
  </si>
  <si>
    <t>067428-R-341893-001</t>
  </si>
  <si>
    <t>067439-R-341726-001</t>
  </si>
  <si>
    <t>067476-N-341425-003</t>
  </si>
  <si>
    <t>067478-A-341048-002</t>
  </si>
  <si>
    <t>067478-N-341047-002</t>
  </si>
  <si>
    <t>067504-A-341810-001</t>
  </si>
  <si>
    <t>067504-N-341809-001</t>
  </si>
  <si>
    <t>067529-N-341548-001</t>
  </si>
  <si>
    <t>067583-R-341473-001</t>
  </si>
  <si>
    <t>067616-A-341575-002</t>
  </si>
  <si>
    <t>067616-N-341574-002</t>
  </si>
  <si>
    <t>067617-R-341550-001</t>
  </si>
  <si>
    <t>067618-R-341349-003</t>
  </si>
  <si>
    <t>067635-A-341876-001</t>
  </si>
  <si>
    <t>067635-N-341875-001</t>
  </si>
  <si>
    <t>067668-N-341493-001</t>
  </si>
  <si>
    <t>067715-R-341855-001</t>
  </si>
  <si>
    <t>067740-R-341312-002</t>
  </si>
  <si>
    <t>067754-R-341313-002</t>
  </si>
  <si>
    <t>067817-A-341815-001</t>
  </si>
  <si>
    <t>067817-N-341814-001</t>
  </si>
  <si>
    <t>067818-R-341699-001</t>
  </si>
  <si>
    <t>067850-N-341517-001</t>
  </si>
  <si>
    <t>100010-N-341653-001</t>
  </si>
  <si>
    <t>100050-R-341529-002</t>
  </si>
  <si>
    <t>100069-R-000000-000</t>
  </si>
  <si>
    <t>100081-R-341895-002</t>
  </si>
  <si>
    <t>100094-R-341742-001</t>
  </si>
  <si>
    <t>100116-R-341603-003</t>
  </si>
  <si>
    <t>100125-R-342211-001</t>
  </si>
  <si>
    <t>100228-N-341639-001</t>
  </si>
  <si>
    <t>100242-A-341571-003</t>
  </si>
  <si>
    <t>100242-N-341570-003</t>
  </si>
  <si>
    <t>100249-N-341804-001</t>
  </si>
  <si>
    <t>100250-N-000000-000</t>
  </si>
  <si>
    <t>100259-N-341718-001</t>
  </si>
  <si>
    <t>100259-R-341717-001</t>
  </si>
  <si>
    <t>100277-A-341679-001</t>
  </si>
  <si>
    <t>100277-N-341678-001</t>
  </si>
  <si>
    <t>100293-R-341878-001</t>
  </si>
  <si>
    <t>100310-N-341797-001</t>
  </si>
  <si>
    <t>100349-N-341759-001</t>
  </si>
  <si>
    <t>100370-R-341913-001</t>
  </si>
  <si>
    <t>100370-N-341914-001</t>
  </si>
  <si>
    <t>100377-N-342117-001</t>
  </si>
  <si>
    <t>100386-A-342182-001</t>
  </si>
  <si>
    <t>100386-N-342181-001</t>
  </si>
  <si>
    <t>100404-N-342139-002</t>
  </si>
  <si>
    <t>100408-N-342007-003</t>
  </si>
  <si>
    <t>100413-N-341899-001</t>
  </si>
  <si>
    <t>100437-N-341965-001</t>
  </si>
  <si>
    <t>100452-N-000000-000</t>
  </si>
  <si>
    <t>100485-N-000000-000</t>
  </si>
  <si>
    <t>100494-N-342153-001</t>
  </si>
  <si>
    <t>100518-R-341971-001</t>
  </si>
  <si>
    <t>100535-R-000000-000</t>
  </si>
  <si>
    <t>100535-N-000000-000</t>
  </si>
  <si>
    <t>100546-N-342081-001</t>
  </si>
  <si>
    <t>100568-N-341936-001</t>
  </si>
  <si>
    <t>100580-N-000000-000</t>
  </si>
  <si>
    <t>100616-N-342187-001</t>
  </si>
  <si>
    <t>100629-A-341973-001</t>
  </si>
  <si>
    <t>100629-N-341972-001</t>
  </si>
  <si>
    <t>100630-R-000000-000</t>
  </si>
  <si>
    <t>100658-N-342135-001</t>
  </si>
  <si>
    <t>100681-R-341955-002</t>
  </si>
  <si>
    <t>100692-N-000000-000</t>
  </si>
  <si>
    <t>100692-R-000000-000</t>
  </si>
  <si>
    <t>100695-R-342217-001</t>
  </si>
  <si>
    <t>100714-R-000000-000</t>
  </si>
  <si>
    <t>100718-N-000000-000</t>
  </si>
  <si>
    <t>100719-R-342006-001</t>
  </si>
  <si>
    <t>100739-N-000000-000</t>
  </si>
  <si>
    <t>100746-R-342205-001</t>
  </si>
  <si>
    <t>100755-R-000000-000</t>
  </si>
  <si>
    <t>100797-N-000000-000</t>
  </si>
  <si>
    <t>100802-R-000000-000</t>
  </si>
  <si>
    <t>100831-R-000000-000</t>
  </si>
  <si>
    <t>100848-R-342207-001</t>
  </si>
  <si>
    <t>100849-R-000000-000</t>
  </si>
  <si>
    <t>100874-A-342186-002</t>
  </si>
  <si>
    <t>100874-N-342185-004</t>
  </si>
  <si>
    <t>100875-R-342168-001</t>
  </si>
  <si>
    <t>100931-N-000000-000</t>
  </si>
  <si>
    <t>100933-N-000000-000</t>
  </si>
  <si>
    <t>100973-N-000000-000</t>
  </si>
  <si>
    <t>100974-R-342129-001</t>
  </si>
  <si>
    <t>100975-N-000000-000</t>
  </si>
  <si>
    <t>100990-R-000000-000</t>
  </si>
  <si>
    <t>100994-N-000000-000</t>
  </si>
  <si>
    <t>101003-N-000000-000</t>
  </si>
  <si>
    <t>101085-N-000000-000</t>
  </si>
  <si>
    <t>101086-N-000000-000</t>
  </si>
  <si>
    <t>101090-N-000000-000</t>
  </si>
  <si>
    <t>101135-N-000000-000</t>
  </si>
  <si>
    <t>101143-R-000000-000</t>
  </si>
  <si>
    <t>101150-R-000000-000</t>
  </si>
  <si>
    <t>101165-N-000000-000</t>
  </si>
  <si>
    <t>101165-R-000000-000</t>
  </si>
  <si>
    <t>101182-R-000000-000</t>
  </si>
  <si>
    <t>101183-R-000000-000</t>
  </si>
  <si>
    <t>101184-R-000000-000</t>
  </si>
  <si>
    <t>101185-N-000000-000</t>
  </si>
  <si>
    <t>101201-R-000000-000</t>
  </si>
  <si>
    <t>101235-N-000000-000</t>
  </si>
  <si>
    <t>101247-R-000000-000</t>
  </si>
  <si>
    <t>101248-N-000000-000</t>
  </si>
  <si>
    <t>101248-R-000000-000</t>
  </si>
  <si>
    <t>101249-N-000000-000</t>
  </si>
  <si>
    <t>101291-N-000000-000</t>
  </si>
  <si>
    <t>Address Line 1</t>
  </si>
  <si>
    <t>Address Line 2</t>
  </si>
  <si>
    <t>City</t>
  </si>
  <si>
    <t>Postcode</t>
  </si>
  <si>
    <t>Country</t>
  </si>
  <si>
    <t>FWD</t>
  </si>
  <si>
    <t>7 Forbes Business Centre, Kempson Way</t>
  </si>
  <si>
    <t>BURY ST. EDMUNDS</t>
  </si>
  <si>
    <t>IP32 7AR</t>
  </si>
  <si>
    <t>United Kingdom</t>
  </si>
  <si>
    <t>Harbour Park</t>
  </si>
  <si>
    <t>Seafront, Arun Parade</t>
  </si>
  <si>
    <t>LITTLEHAMPTON</t>
  </si>
  <si>
    <t>BN17 5LL</t>
  </si>
  <si>
    <t>Boosters</t>
  </si>
  <si>
    <t>43 Marlborough Street</t>
  </si>
  <si>
    <t>PLYMOUTH</t>
  </si>
  <si>
    <t>PL1 4AW</t>
  </si>
  <si>
    <t>Jeff Mabey Ltd</t>
  </si>
  <si>
    <t>31 High Street</t>
  </si>
  <si>
    <t>NEW ROMNEY</t>
  </si>
  <si>
    <t>TN28 8BN</t>
  </si>
  <si>
    <t>Hawthorn House</t>
  </si>
  <si>
    <t>Brunswick Industrial Estate</t>
  </si>
  <si>
    <t>NEWCASTLE UPON  TYNE</t>
  </si>
  <si>
    <t>NE13 7BE</t>
  </si>
  <si>
    <t>16 Five Acres</t>
  </si>
  <si>
    <t>Danbury</t>
  </si>
  <si>
    <t>CHELMSFORD</t>
  </si>
  <si>
    <t>cm34nb</t>
  </si>
  <si>
    <t>Deeside Bookmakers Ltd</t>
  </si>
  <si>
    <t>20a , Dee Street</t>
  </si>
  <si>
    <t>BANCHORY</t>
  </si>
  <si>
    <t>AB31 5ST</t>
  </si>
  <si>
    <t>Opera House Casino</t>
  </si>
  <si>
    <t>56-64 St. Thomas Street</t>
  </si>
  <si>
    <t>SCARBOROUGH</t>
  </si>
  <si>
    <t>YO11 1DU</t>
  </si>
  <si>
    <t>Green Moors</t>
  </si>
  <si>
    <t>Crossways</t>
  </si>
  <si>
    <t>COLEFORD</t>
  </si>
  <si>
    <t>GL16 8QP</t>
  </si>
  <si>
    <t>Backhouse Bet</t>
  </si>
  <si>
    <t>12a, St Margarets Street</t>
  </si>
  <si>
    <t>BRADFORD-ON-AVON</t>
  </si>
  <si>
    <t>BA15 1DA</t>
  </si>
  <si>
    <t>5 Eastern Promenade</t>
  </si>
  <si>
    <t>PORTHCAWL</t>
  </si>
  <si>
    <t>CF36 5TS</t>
  </si>
  <si>
    <t>Windmill Leisure Centre</t>
  </si>
  <si>
    <t>Hamilton Street</t>
  </si>
  <si>
    <t>SALTCOATS</t>
  </si>
  <si>
    <t>KA21 5DS</t>
  </si>
  <si>
    <t>Bloom Street Casino, Dickinson House</t>
  </si>
  <si>
    <t>Dickinson Street</t>
  </si>
  <si>
    <t>MANCHESTER</t>
  </si>
  <si>
    <t>M1 4LF</t>
  </si>
  <si>
    <t>Sea Lane</t>
  </si>
  <si>
    <t>Ingoldmells</t>
  </si>
  <si>
    <t>SKEGNESS</t>
  </si>
  <si>
    <t>PE25 1PG</t>
  </si>
  <si>
    <t>Leisureland</t>
  </si>
  <si>
    <t>13 George Place</t>
  </si>
  <si>
    <t>BATHGATE</t>
  </si>
  <si>
    <t>EH48 1NX</t>
  </si>
  <si>
    <t>MARYPORT</t>
  </si>
  <si>
    <t>11 High Street</t>
  </si>
  <si>
    <t>BRACKNELL</t>
  </si>
  <si>
    <t>RG12 1DL</t>
  </si>
  <si>
    <t>Piazza Leisure</t>
  </si>
  <si>
    <t>12 The Broadway</t>
  </si>
  <si>
    <t>CRAWLEY</t>
  </si>
  <si>
    <t>RH10 1DS</t>
  </si>
  <si>
    <t>19 Market Place</t>
  </si>
  <si>
    <t>BEDLINGTON</t>
  </si>
  <si>
    <t>NE22 5TN</t>
  </si>
  <si>
    <t>Carousel Amusement Centre</t>
  </si>
  <si>
    <t>3-4 Paget Road</t>
  </si>
  <si>
    <t>BARRY ISLAND</t>
  </si>
  <si>
    <t>CF62 5TQ</t>
  </si>
  <si>
    <t>Top Flat</t>
  </si>
  <si>
    <t>51 Torbay Road</t>
  </si>
  <si>
    <t>Paignton</t>
  </si>
  <si>
    <t>TQ4 6AJ</t>
  </si>
  <si>
    <t>46 Cardiff Road</t>
  </si>
  <si>
    <t>BARGOED</t>
  </si>
  <si>
    <t>CF81 8PA</t>
  </si>
  <si>
    <t>Electrotec Solutions Ltd, Unit 1b</t>
  </si>
  <si>
    <t>Westpark, Chelston</t>
  </si>
  <si>
    <t>WELLINGTON</t>
  </si>
  <si>
    <t>TA21 9AD</t>
  </si>
  <si>
    <t>J Codona's Pleasure Fairs Ltd</t>
  </si>
  <si>
    <t>Beach Boulevard</t>
  </si>
  <si>
    <t>ABERDEEN</t>
  </si>
  <si>
    <t>AB24 5ED</t>
  </si>
  <si>
    <t>Bowman Leisure Ltd</t>
  </si>
  <si>
    <t>108 St Aldates</t>
  </si>
  <si>
    <t>OXFORD</t>
  </si>
  <si>
    <t>OX1 1BU</t>
  </si>
  <si>
    <t>Fitzdares Ltd</t>
  </si>
  <si>
    <t>182-184 Campden Hill Road</t>
  </si>
  <si>
    <t>LONDON</t>
  </si>
  <si>
    <t>W8 7AS</t>
  </si>
  <si>
    <t>Grand Pier Ltd</t>
  </si>
  <si>
    <t>Marine Parade</t>
  </si>
  <si>
    <t>WESTON-SUPER-MARE</t>
  </si>
  <si>
    <t>BS23 1AL</t>
  </si>
  <si>
    <t>Reflex Gaming Ltd</t>
  </si>
  <si>
    <t>301 Bowbridge Road</t>
  </si>
  <si>
    <t>NEWARK</t>
  </si>
  <si>
    <t>NG24 4EQ</t>
  </si>
  <si>
    <t>Ken Howells Sports Betting</t>
  </si>
  <si>
    <t>65 Wind Street</t>
  </si>
  <si>
    <t>AMMANFORD</t>
  </si>
  <si>
    <t>SA18 3DT</t>
  </si>
  <si>
    <t>Triangle Amusements</t>
  </si>
  <si>
    <t>29 New Street</t>
  </si>
  <si>
    <t>CROMER</t>
  </si>
  <si>
    <t>NR27 9HP</t>
  </si>
  <si>
    <t>Church Plain</t>
  </si>
  <si>
    <t>GREAT YARMOUTH</t>
  </si>
  <si>
    <t>NR30 1PL</t>
  </si>
  <si>
    <t>UNIT 90</t>
  </si>
  <si>
    <t>THE LAURELS</t>
  </si>
  <si>
    <t>RAMSGATE</t>
  </si>
  <si>
    <t>CT12 5NQ</t>
  </si>
  <si>
    <t>21-22 Bridge Street</t>
  </si>
  <si>
    <t>STOURPORT-ON-SEVERN</t>
  </si>
  <si>
    <t>DY13 8UT</t>
  </si>
  <si>
    <t>9 , Shorehead</t>
  </si>
  <si>
    <t>LEVEN</t>
  </si>
  <si>
    <t>KY8 4NR</t>
  </si>
  <si>
    <t>40 , Kilburn High Road</t>
  </si>
  <si>
    <t>NW6 5UA</t>
  </si>
  <si>
    <t>Pleasure &amp; Leisure Corporation Plc</t>
  </si>
  <si>
    <t>Pleasure Beach , South Beach Parade</t>
  </si>
  <si>
    <t>NR30 3EH</t>
  </si>
  <si>
    <t>BLYTH</t>
  </si>
  <si>
    <t>PO Box 21</t>
  </si>
  <si>
    <t>INVERNESS</t>
  </si>
  <si>
    <t>IV1 1LA</t>
  </si>
  <si>
    <t>Roxy Venue</t>
  </si>
  <si>
    <t>Wharf Street</t>
  </si>
  <si>
    <t>Sowerby Bridge</t>
  </si>
  <si>
    <t>HX6 2AE</t>
  </si>
  <si>
    <t>Genting Club Star City</t>
  </si>
  <si>
    <t>Watson Road</t>
  </si>
  <si>
    <t>BIRMINGHAM</t>
  </si>
  <si>
    <t>B7 5SA</t>
  </si>
  <si>
    <t>1a Palace Gate</t>
  </si>
  <si>
    <t>Kensington</t>
  </si>
  <si>
    <t>London</t>
  </si>
  <si>
    <t>W8 5LS</t>
  </si>
  <si>
    <t>5-7 Stockport Road, Denton</t>
  </si>
  <si>
    <t>M34 6DB</t>
  </si>
  <si>
    <t>Rubicon Pastimes Ltd</t>
  </si>
  <si>
    <t>12-14 , The Front</t>
  </si>
  <si>
    <t>HARTLEPOOL</t>
  </si>
  <si>
    <t>TS25 1BS</t>
  </si>
  <si>
    <t>Wheel Of Fortune</t>
  </si>
  <si>
    <t>Clarence Pier, Clarence Esplanade</t>
  </si>
  <si>
    <t>SOUTHSEA</t>
  </si>
  <si>
    <t>PO5 3AA</t>
  </si>
  <si>
    <t>Fifth Avenue Plaza, Queensway</t>
  </si>
  <si>
    <t>Team Valley Trading Estate</t>
  </si>
  <si>
    <t>Gateshead</t>
  </si>
  <si>
    <t>NE11 0BL</t>
  </si>
  <si>
    <t>139 Wakefield Road</t>
  </si>
  <si>
    <t>Scissett</t>
  </si>
  <si>
    <t>HUDDERSFIELD</t>
  </si>
  <si>
    <t>HD8 9HR</t>
  </si>
  <si>
    <t>1 Beechwood</t>
  </si>
  <si>
    <t>Grove Park, White Waltham</t>
  </si>
  <si>
    <t>MAIDENHEAD</t>
  </si>
  <si>
    <t>SL6 3LW</t>
  </si>
  <si>
    <t>21-23 West Stewart Street</t>
  </si>
  <si>
    <t>GREENOCK</t>
  </si>
  <si>
    <t>PA15 1SN</t>
  </si>
  <si>
    <t>Mannings Amusement Park</t>
  </si>
  <si>
    <t>Sea Road</t>
  </si>
  <si>
    <t>FELIXSTOWE</t>
  </si>
  <si>
    <t>IP11 2DN</t>
  </si>
  <si>
    <t>Unit H, Concept Court</t>
  </si>
  <si>
    <t>Shearway Road</t>
  </si>
  <si>
    <t>FOLKESTONE</t>
  </si>
  <si>
    <t>CT19 4RG</t>
  </si>
  <si>
    <t>4a , Jeanfield Road</t>
  </si>
  <si>
    <t>PERTH</t>
  </si>
  <si>
    <t>PH1 1PH</t>
  </si>
  <si>
    <t>Rank Group</t>
  </si>
  <si>
    <t>TOR, Saint-Cloud Way</t>
  </si>
  <si>
    <t>SL6 8BN</t>
  </si>
  <si>
    <t>Cointron Amusements</t>
  </si>
  <si>
    <t>69-70 , New Road</t>
  </si>
  <si>
    <t>GRAVESEND</t>
  </si>
  <si>
    <t>DA11 0AE</t>
  </si>
  <si>
    <t>103 Wiltshire Road</t>
  </si>
  <si>
    <t>DERBY</t>
  </si>
  <si>
    <t>DE21 6FB</t>
  </si>
  <si>
    <t>Summer Arcade</t>
  </si>
  <si>
    <t>Esplanade, Shanklin</t>
  </si>
  <si>
    <t>ISLE OF WIGHT</t>
  </si>
  <si>
    <t>PO37 6BG</t>
  </si>
  <si>
    <t>Ticketgrange Limited</t>
  </si>
  <si>
    <t>26 Bridge Street</t>
  </si>
  <si>
    <t>PETERBOROUGH</t>
  </si>
  <si>
    <t>PE1 1DW</t>
  </si>
  <si>
    <t>Grand Casino</t>
  </si>
  <si>
    <t>Promenade</t>
  </si>
  <si>
    <t>PENZANCE</t>
  </si>
  <si>
    <t>TR18 4HH</t>
  </si>
  <si>
    <t>Unit 1 Donague Industrial Estate</t>
  </si>
  <si>
    <t>Moor Lane, Witton</t>
  </si>
  <si>
    <t>B6 7HH</t>
  </si>
  <si>
    <t>Noble Leisure Group</t>
  </si>
  <si>
    <t>47-49 Figgate Lane</t>
  </si>
  <si>
    <t>EDINBURGH</t>
  </si>
  <si>
    <t>EH15 1HJ</t>
  </si>
  <si>
    <t>Fourth Floor</t>
  </si>
  <si>
    <t>265 Tottenham Court Road</t>
  </si>
  <si>
    <t>W1T 7RQ</t>
  </si>
  <si>
    <t>The Storey Group Ltd</t>
  </si>
  <si>
    <t>1-3 Call Lane</t>
  </si>
  <si>
    <t>LEEDS</t>
  </si>
  <si>
    <t>LS1 7DH</t>
  </si>
  <si>
    <t>Reel Deel</t>
  </si>
  <si>
    <t>11 Wellington Arcade</t>
  </si>
  <si>
    <t>BRIGHOUSE</t>
  </si>
  <si>
    <t>HD6 1DN</t>
  </si>
  <si>
    <t>Regal House</t>
  </si>
  <si>
    <t>Church Street</t>
  </si>
  <si>
    <t>Kingsbridge</t>
  </si>
  <si>
    <t>TQ7 1DD</t>
  </si>
  <si>
    <t>Keith Hodson Racing</t>
  </si>
  <si>
    <t>152 Whiteleas Way</t>
  </si>
  <si>
    <t>SOUTH SHIELDS</t>
  </si>
  <si>
    <t>NE34 8HF</t>
  </si>
  <si>
    <t>Shipley Estates Ltd, National Leisure House</t>
  </si>
  <si>
    <t>Etchell Road</t>
  </si>
  <si>
    <t>TAMWORTH</t>
  </si>
  <si>
    <t>B78 3HF</t>
  </si>
  <si>
    <t>6 Thornwood Close</t>
  </si>
  <si>
    <t>Ansdell</t>
  </si>
  <si>
    <t>Lytham St. Annes</t>
  </si>
  <si>
    <t>FY8 4RL</t>
  </si>
  <si>
    <t>Slot Leisure</t>
  </si>
  <si>
    <t>22-26 , Seagate</t>
  </si>
  <si>
    <t>DUNDEE</t>
  </si>
  <si>
    <t>DD1 2EQ</t>
  </si>
  <si>
    <t>Graves Cumberland Ltd,</t>
  </si>
  <si>
    <t>11 Clifford Court, Parkhouse</t>
  </si>
  <si>
    <t>Carlisle,</t>
  </si>
  <si>
    <t>CA3 0JG</t>
  </si>
  <si>
    <t>10 Sea Front Road</t>
  </si>
  <si>
    <t>PE25 3BQ</t>
  </si>
  <si>
    <t>41 LINKS LANE</t>
  </si>
  <si>
    <t>ROWLANDS CASTLE</t>
  </si>
  <si>
    <t>PO9 6AE</t>
  </si>
  <si>
    <t>YORK HOUSE CARAVAN PARK</t>
  </si>
  <si>
    <t>BACK LANE</t>
  </si>
  <si>
    <t>HIGH HAWSKER</t>
  </si>
  <si>
    <t>YO22 4LW</t>
  </si>
  <si>
    <t>Loftus Shopping Centre</t>
  </si>
  <si>
    <t>2-3 , Zetland Road, Loftus</t>
  </si>
  <si>
    <t>SALTBURN-BY-THE-SEA</t>
  </si>
  <si>
    <t>TS13 4PP</t>
  </si>
  <si>
    <t>South Hams Bingo  Regal House</t>
  </si>
  <si>
    <t>KINGSBRIDGE</t>
  </si>
  <si>
    <t>GLASGOW</t>
  </si>
  <si>
    <t>Essex House,21 , Eastways</t>
  </si>
  <si>
    <t>WITHAM</t>
  </si>
  <si>
    <t>CM8 3YQ</t>
  </si>
  <si>
    <t>Sandancers</t>
  </si>
  <si>
    <t>139 Central Parade</t>
  </si>
  <si>
    <t>HERNE BAY</t>
  </si>
  <si>
    <t>CT6 8SS</t>
  </si>
  <si>
    <t>Ken Grahams</t>
  </si>
  <si>
    <t>2a King Street, Aspatria</t>
  </si>
  <si>
    <t>WIGTON</t>
  </si>
  <si>
    <t>CA7 3ET</t>
  </si>
  <si>
    <t>Tir Prince Raceway Ltd, Towyn Road</t>
  </si>
  <si>
    <t>Towyn</t>
  </si>
  <si>
    <t>ABERGELE</t>
  </si>
  <si>
    <t>LL22 9NW</t>
  </si>
  <si>
    <t>4 Simon Campion Court</t>
  </si>
  <si>
    <t>232-234 High Street</t>
  </si>
  <si>
    <t>Epping</t>
  </si>
  <si>
    <t>CM16 4AU</t>
  </si>
  <si>
    <t>National House , Etchell Road</t>
  </si>
  <si>
    <t>The Langdon Down Centre</t>
  </si>
  <si>
    <t>2a Langdon Park</t>
  </si>
  <si>
    <t>TEDDINGTON</t>
  </si>
  <si>
    <t>TW11 9PS</t>
  </si>
  <si>
    <t>2 Star Street</t>
  </si>
  <si>
    <t>RYDE</t>
  </si>
  <si>
    <t>PO33 2HX</t>
  </si>
  <si>
    <t>Harkers Amusements</t>
  </si>
  <si>
    <t>16 West Parade</t>
  </si>
  <si>
    <t>RHYL</t>
  </si>
  <si>
    <t>LL18 1HE</t>
  </si>
  <si>
    <t>28 Charlotte Square</t>
  </si>
  <si>
    <t>EH2 4ET</t>
  </si>
  <si>
    <t>Pettitts Church Road</t>
  </si>
  <si>
    <t>Reedham</t>
  </si>
  <si>
    <t>NORWICH</t>
  </si>
  <si>
    <t>NR13 3UA</t>
  </si>
  <si>
    <t>Unit E1, South Point</t>
  </si>
  <si>
    <t>Foreshore Road</t>
  </si>
  <si>
    <t>CARDIFF</t>
  </si>
  <si>
    <t>CF10 4SP</t>
  </si>
  <si>
    <t>M S L Leisure Ltd</t>
  </si>
  <si>
    <t>Beachcomber Amusements , Promenade</t>
  </si>
  <si>
    <t>KY8 4HY</t>
  </si>
  <si>
    <t>High Tide Inn</t>
  </si>
  <si>
    <t>Mackworth Road</t>
  </si>
  <si>
    <t>CF36 5BT</t>
  </si>
  <si>
    <t>232-234 High Street Epping</t>
  </si>
  <si>
    <t>Essex</t>
  </si>
  <si>
    <t>16 Wellington Lane</t>
  </si>
  <si>
    <t>AYR</t>
  </si>
  <si>
    <t>KA7 2DA</t>
  </si>
  <si>
    <t>14B, Floor 14, The Plaza</t>
  </si>
  <si>
    <t>100 Old Hall Street</t>
  </si>
  <si>
    <t>Liverpool</t>
  </si>
  <si>
    <t>L3 9QJ</t>
  </si>
  <si>
    <t>The Lookout</t>
  </si>
  <si>
    <t>Roman Bank, Ingoldmells</t>
  </si>
  <si>
    <t>PE25 1JB</t>
  </si>
  <si>
    <t>Nottingham Greyhound Stadium Ltd</t>
  </si>
  <si>
    <t>Colwick Park</t>
  </si>
  <si>
    <t>NOTTINGHAM</t>
  </si>
  <si>
    <t>NG2 4BE</t>
  </si>
  <si>
    <t>28 Mill Road</t>
  </si>
  <si>
    <t>Hemsby</t>
  </si>
  <si>
    <t>NR29 4ND</t>
  </si>
  <si>
    <t>Harlequin</t>
  </si>
  <si>
    <t>11 Common Road, Hemsby</t>
  </si>
  <si>
    <t>NR29 4NN</t>
  </si>
  <si>
    <t>Glovers House</t>
  </si>
  <si>
    <t>Glovers End, Bexhill-On-Sea</t>
  </si>
  <si>
    <t>East Sussex</t>
  </si>
  <si>
    <t>TN39 5ES</t>
  </si>
  <si>
    <t>7 Pelham Gardens</t>
  </si>
  <si>
    <t>CT20 2LF</t>
  </si>
  <si>
    <t>Carousel Amusements</t>
  </si>
  <si>
    <t>20-24 High Street</t>
  </si>
  <si>
    <t>SHERINGHAM</t>
  </si>
  <si>
    <t>NR26 8JR</t>
  </si>
  <si>
    <t>Power Tower, 1-3 Belfield Office Park</t>
  </si>
  <si>
    <t>Beech Hill Road, Clonskeagh</t>
  </si>
  <si>
    <t>DUBLIN</t>
  </si>
  <si>
    <t>D04 V972</t>
  </si>
  <si>
    <t>Ireland</t>
  </si>
  <si>
    <t>Baker Tilly</t>
  </si>
  <si>
    <t>2 Humber Quays, Wellington Street West</t>
  </si>
  <si>
    <t>HULL</t>
  </si>
  <si>
    <t>HU1 2BN</t>
  </si>
  <si>
    <t>DOVE HOUSE</t>
  </si>
  <si>
    <t>CHURCH ROAD</t>
  </si>
  <si>
    <t>WRETHAM</t>
  </si>
  <si>
    <t>IP24 1RL</t>
  </si>
  <si>
    <t>Done Bros (cash Betting) Ltd</t>
  </si>
  <si>
    <t>56-58 Benson Road, Birchwood</t>
  </si>
  <si>
    <t>WARRINGTON</t>
  </si>
  <si>
    <t>WA3 7PQ</t>
  </si>
  <si>
    <t>Silcock Leisure Group</t>
  </si>
  <si>
    <t>Funland Pier Forecourt , Promenade</t>
  </si>
  <si>
    <t>SOUTHPORT</t>
  </si>
  <si>
    <t>PR8 1QX</t>
  </si>
  <si>
    <t>Silcock Leisure Group Ltd</t>
  </si>
  <si>
    <t>Pier Forecourt , Promenade</t>
  </si>
  <si>
    <t>Bay Business Hub</t>
  </si>
  <si>
    <t>259 Marine Road Central</t>
  </si>
  <si>
    <t>MORECAMBE</t>
  </si>
  <si>
    <t>LA4 4BJ</t>
  </si>
  <si>
    <t>Seagull Amusements</t>
  </si>
  <si>
    <t>279 , Marine Road Central</t>
  </si>
  <si>
    <t>LA4 5BY</t>
  </si>
  <si>
    <t>Burton-on-Trent</t>
  </si>
  <si>
    <t>Leisure 2000</t>
  </si>
  <si>
    <t>81 - 89 Torbay Road</t>
  </si>
  <si>
    <t>PAIGNTON</t>
  </si>
  <si>
    <t>Smiths Farm</t>
  </si>
  <si>
    <t>Bishops Offley</t>
  </si>
  <si>
    <t>STAFFORD</t>
  </si>
  <si>
    <t>ST21 6ET</t>
  </si>
  <si>
    <t>295 Lincoln Road</t>
  </si>
  <si>
    <t>PE1 2PH</t>
  </si>
  <si>
    <t>M W's Amusements</t>
  </si>
  <si>
    <t>18-20 , High Street, Dymchurch</t>
  </si>
  <si>
    <t>ROMNEY MARSH</t>
  </si>
  <si>
    <t>TN29 0NG</t>
  </si>
  <si>
    <t>9 Islington High Street</t>
  </si>
  <si>
    <t>N1 9LQ</t>
  </si>
  <si>
    <t>Sun Orbit Amusements Ltd</t>
  </si>
  <si>
    <t>69 Tottenham Court Road</t>
  </si>
  <si>
    <t>W1T 2HA</t>
  </si>
  <si>
    <t>Electrocoin</t>
  </si>
  <si>
    <t>181 Park Avenue</t>
  </si>
  <si>
    <t>NW10 7XH</t>
  </si>
  <si>
    <t>Electrocoin Sales</t>
  </si>
  <si>
    <t>181 , Park Avenue</t>
  </si>
  <si>
    <t>15 Livesey Street</t>
  </si>
  <si>
    <t>SHEFFIELD</t>
  </si>
  <si>
    <t>S6 2BL</t>
  </si>
  <si>
    <t>15 Parkside Centre</t>
  </si>
  <si>
    <t>Potters Way, Temple Farm Industrial Estate</t>
  </si>
  <si>
    <t>SOUTHEND-ON-SEA</t>
  </si>
  <si>
    <t>SS2 5SJ</t>
  </si>
  <si>
    <t>42 St Marks Drive</t>
  </si>
  <si>
    <t>Wellington</t>
  </si>
  <si>
    <t>TELFORD</t>
  </si>
  <si>
    <t>TF1 3GA</t>
  </si>
  <si>
    <t>Symonds Yat Amusement &amp; Leisure Park</t>
  </si>
  <si>
    <t>Symonds Yat Amusement &amp; Leisure Park, Symonds Yat</t>
  </si>
  <si>
    <t>ROSS-ON-WYE</t>
  </si>
  <si>
    <t>HR9 6BY</t>
  </si>
  <si>
    <t>Fifth Avenue Plaza</t>
  </si>
  <si>
    <t>Queensway, Team Valley Trading Estate</t>
  </si>
  <si>
    <t>Cassino</t>
  </si>
  <si>
    <t>20 Lennox Street</t>
  </si>
  <si>
    <t>BOGNOR REGIS</t>
  </si>
  <si>
    <t>PO21 1NA</t>
  </si>
  <si>
    <t>Deanside Buildings, Jubilee Industrial Estate</t>
  </si>
  <si>
    <t>ASHINGTON</t>
  </si>
  <si>
    <t>NE63 8UB</t>
  </si>
  <si>
    <t>67/69 Union Street</t>
  </si>
  <si>
    <t>LARKHALL</t>
  </si>
  <si>
    <t>ML9 1DZ</t>
  </si>
  <si>
    <t>Holdsworth Funland</t>
  </si>
  <si>
    <t>11-17  Coble Landing</t>
  </si>
  <si>
    <t>FILEY</t>
  </si>
  <si>
    <t>YO14 9LF</t>
  </si>
  <si>
    <t>3-5 Paget Road</t>
  </si>
  <si>
    <t>BARRY</t>
  </si>
  <si>
    <t>X &amp; O's Amusements</t>
  </si>
  <si>
    <t>4 St Mirren Street</t>
  </si>
  <si>
    <t>PAISLEY</t>
  </si>
  <si>
    <t>PA1 1UA</t>
  </si>
  <si>
    <t>Kings Bingo And Social Club</t>
  </si>
  <si>
    <t>Broadway, Sheerness</t>
  </si>
  <si>
    <t>KENT</t>
  </si>
  <si>
    <t>ME12 1TP</t>
  </si>
  <si>
    <t>M G K Leisure</t>
  </si>
  <si>
    <t>93 Woodfield Street, Morriston</t>
  </si>
  <si>
    <t>SWANSEA</t>
  </si>
  <si>
    <t>SA6 8BA</t>
  </si>
  <si>
    <t>Brigham Place</t>
  </si>
  <si>
    <t>NE33 2DL</t>
  </si>
  <si>
    <t>4-6 , Ivegate</t>
  </si>
  <si>
    <t>Yeadon</t>
  </si>
  <si>
    <t>LS19 7RE</t>
  </si>
  <si>
    <t>4th Floor, Millbank Tower</t>
  </si>
  <si>
    <t>21-24 Millbank</t>
  </si>
  <si>
    <t>SW1P 4QP</t>
  </si>
  <si>
    <t>Idle Leisure</t>
  </si>
  <si>
    <t>43 Bradford Road, Idle</t>
  </si>
  <si>
    <t>BRADFORD</t>
  </si>
  <si>
    <t>BD10 9PB</t>
  </si>
  <si>
    <t>Welcome Break Group Ltd</t>
  </si>
  <si>
    <t>Vantage Court , Tickford Street</t>
  </si>
  <si>
    <t>NEWPORT PAGNELL</t>
  </si>
  <si>
    <t>MK16 9EZ</t>
  </si>
  <si>
    <t>HARROW</t>
  </si>
  <si>
    <t>Masons Amusements</t>
  </si>
  <si>
    <t>1-7 Olympia Buildings, Rough Lea Road</t>
  </si>
  <si>
    <t>THORNTON-CLEVELEYS</t>
  </si>
  <si>
    <t>FY5 1DA</t>
  </si>
  <si>
    <t>The Pier</t>
  </si>
  <si>
    <t>The Esplanade</t>
  </si>
  <si>
    <t>PO21 1SY</t>
  </si>
  <si>
    <t>Frank Wilson Amusements</t>
  </si>
  <si>
    <t>29-33 , Esplanade</t>
  </si>
  <si>
    <t>BRIDLINGTON</t>
  </si>
  <si>
    <t>YO15 2PB</t>
  </si>
  <si>
    <t>BG Bet</t>
  </si>
  <si>
    <t>24a Dalkeith Place</t>
  </si>
  <si>
    <t>KETTERING</t>
  </si>
  <si>
    <t>NN16 0BS</t>
  </si>
  <si>
    <t>Jem Racing</t>
  </si>
  <si>
    <t>162 Ringwood Road</t>
  </si>
  <si>
    <t>POOLE</t>
  </si>
  <si>
    <t>BH14 0RR</t>
  </si>
  <si>
    <t>24 Warslap Avenue</t>
  </si>
  <si>
    <t>ARBROATH</t>
  </si>
  <si>
    <t>DD11 2DG</t>
  </si>
  <si>
    <t>193 High Street</t>
  </si>
  <si>
    <t>BURNTISLAND</t>
  </si>
  <si>
    <t>KY3 9AE</t>
  </si>
  <si>
    <t>Grand Pier (teignmouth) Ltd</t>
  </si>
  <si>
    <t>The Pier , Promenade</t>
  </si>
  <si>
    <t>TEIGNMOUTH</t>
  </si>
  <si>
    <t>TQ14 8BB</t>
  </si>
  <si>
    <t>144 The Centre</t>
  </si>
  <si>
    <t>High Street</t>
  </si>
  <si>
    <t>FELTHAM</t>
  </si>
  <si>
    <t>TW13 4BS</t>
  </si>
  <si>
    <t>Pelaw Grange Stadium</t>
  </si>
  <si>
    <t>Drum Road</t>
  </si>
  <si>
    <t>CHESTER-LE-STREET</t>
  </si>
  <si>
    <t>DH3 2AF</t>
  </si>
  <si>
    <t>Exmouth Amusements</t>
  </si>
  <si>
    <t>13 Imperial Road</t>
  </si>
  <si>
    <t>EXMOUTH</t>
  </si>
  <si>
    <t>EX8 1BY</t>
  </si>
  <si>
    <t>Lauder Grange</t>
  </si>
  <si>
    <t>Prospect Hill</t>
  </si>
  <si>
    <t>CORBRIDGE</t>
  </si>
  <si>
    <t>NE45 5RS</t>
  </si>
  <si>
    <t>The Court House 72 Moorland Rd</t>
  </si>
  <si>
    <t>Burslem</t>
  </si>
  <si>
    <t>Stoke-on-Trent</t>
  </si>
  <si>
    <t>ST6 1DY</t>
  </si>
  <si>
    <t>Smiths Amusement Arcade</t>
  </si>
  <si>
    <t>10 South Street</t>
  </si>
  <si>
    <t>CROOK</t>
  </si>
  <si>
    <t>DL15 8NE</t>
  </si>
  <si>
    <t>11 Grosvenor Terrace</t>
  </si>
  <si>
    <t>G12 0TB</t>
  </si>
  <si>
    <t>Royal Arcade Amusements</t>
  </si>
  <si>
    <t>92 The Esplanade</t>
  </si>
  <si>
    <t>WEYMOUTH</t>
  </si>
  <si>
    <t>DT4 7AT</t>
  </si>
  <si>
    <t>I T M Leisure Ltd, Unit 3, Kirkham Trading Park</t>
  </si>
  <si>
    <t>Freckleton Road, Kirkham</t>
  </si>
  <si>
    <t>PRESTON</t>
  </si>
  <si>
    <t>PR4 3RB</t>
  </si>
  <si>
    <t>New Pastimes</t>
  </si>
  <si>
    <t>12 High Street</t>
  </si>
  <si>
    <t>New Coronet Bingo</t>
  </si>
  <si>
    <t>Broadway</t>
  </si>
  <si>
    <t>DIDCOT</t>
  </si>
  <si>
    <t>OX11 8RU</t>
  </si>
  <si>
    <t>Sandown Pier Amusements</t>
  </si>
  <si>
    <t>Esplanade</t>
  </si>
  <si>
    <t>SANDOWN</t>
  </si>
  <si>
    <t>PO36 8JT</t>
  </si>
  <si>
    <t>The Silver Coin</t>
  </si>
  <si>
    <t>78 Church Street</t>
  </si>
  <si>
    <t>STOKE-ON-TRENT</t>
  </si>
  <si>
    <t>ST4 1BS</t>
  </si>
  <si>
    <t>c/o G.L.O Accountancy Services, Studio 5</t>
  </si>
  <si>
    <t>Rowditch Business Centre,  282 Uttoxeter New Road</t>
  </si>
  <si>
    <t>DE22 3LN</t>
  </si>
  <si>
    <t>Popinn</t>
  </si>
  <si>
    <t>The Quay</t>
  </si>
  <si>
    <t>WELLS-NEXT-THE-SEA</t>
  </si>
  <si>
    <t>NR23 1AS</t>
  </si>
  <si>
    <t>Studio 5, Rowditch Business Centre</t>
  </si>
  <si>
    <t>282 Uttoxeter New Road</t>
  </si>
  <si>
    <t>Derby</t>
  </si>
  <si>
    <t>Plaza off Edinburgh Avenue</t>
  </si>
  <si>
    <t>PE25 2UG</t>
  </si>
  <si>
    <t>Ted Plant</t>
  </si>
  <si>
    <t>24a , Haleys Terrace</t>
  </si>
  <si>
    <t>YORK</t>
  </si>
  <si>
    <t>YO31 8SB</t>
  </si>
  <si>
    <t>Unit 16, South Cornelly Industrial Estate</t>
  </si>
  <si>
    <t>Porthcawl Road, South Cornelly</t>
  </si>
  <si>
    <t>BRIDGEND</t>
  </si>
  <si>
    <t>CF33 4RE</t>
  </si>
  <si>
    <t>Billy Manning Ltd, Clarence Pier</t>
  </si>
  <si>
    <t>Clarence Esplanade</t>
  </si>
  <si>
    <t>692 London Road</t>
  </si>
  <si>
    <t>Oakhill</t>
  </si>
  <si>
    <t>ST4 5BA</t>
  </si>
  <si>
    <t>Pier Amusements Ltd</t>
  </si>
  <si>
    <t>Regal House , Manwick Road</t>
  </si>
  <si>
    <t>IP11 2DQ</t>
  </si>
  <si>
    <t>Family Amusements</t>
  </si>
  <si>
    <t>Clevedon  Amusements</t>
  </si>
  <si>
    <t>Elton Road</t>
  </si>
  <si>
    <t>CLEVEDON</t>
  </si>
  <si>
    <t>BS21 7RH</t>
  </si>
  <si>
    <t>21 Broadleas Road</t>
  </si>
  <si>
    <t>DEVIZES</t>
  </si>
  <si>
    <t>SN10 5DG</t>
  </si>
  <si>
    <t>27-29 Eastern Esplanade</t>
  </si>
  <si>
    <t>CANVEY ISLAND</t>
  </si>
  <si>
    <t>SS8 7DN</t>
  </si>
  <si>
    <t>12 Diana Way</t>
  </si>
  <si>
    <t>Caister-on-sea</t>
  </si>
  <si>
    <t>NR30 5TP</t>
  </si>
  <si>
    <t>Unit 2 , Therm Road</t>
  </si>
  <si>
    <t>HU8 7BF</t>
  </si>
  <si>
    <t>32 Fratton Road</t>
  </si>
  <si>
    <t>PORTSMOUTH</t>
  </si>
  <si>
    <t>PO1 5BX</t>
  </si>
  <si>
    <t>LORD GEORGE LEISURE LTD</t>
  </si>
  <si>
    <t>32 FRATTON ROAD</t>
  </si>
  <si>
    <t>Summit Leisure</t>
  </si>
  <si>
    <t>18-22 , Market Street</t>
  </si>
  <si>
    <t>BOLTON</t>
  </si>
  <si>
    <t>BL1 1BU</t>
  </si>
  <si>
    <t>Harbour Amusements</t>
  </si>
  <si>
    <t>Wharf Road</t>
  </si>
  <si>
    <t>ST IVES</t>
  </si>
  <si>
    <t>TR26 1LF</t>
  </si>
  <si>
    <t>Mirage Amusements</t>
  </si>
  <si>
    <t>Beach Road</t>
  </si>
  <si>
    <t>HEMSBY</t>
  </si>
  <si>
    <t>NR29 4HS</t>
  </si>
  <si>
    <t>31 Castle Gate</t>
  </si>
  <si>
    <t>Uddingston</t>
  </si>
  <si>
    <t>G71 7HU</t>
  </si>
  <si>
    <t>Alberta Social Club Ltd</t>
  </si>
  <si>
    <t>Railway Street</t>
  </si>
  <si>
    <t>JARROW</t>
  </si>
  <si>
    <t>NE32 5HW</t>
  </si>
  <si>
    <t>J E Sherran A A Ltd</t>
  </si>
  <si>
    <t>18 , Argyle Street, Stonehouse</t>
  </si>
  <si>
    <t>ML9 3LL</t>
  </si>
  <si>
    <t>Alan Wilcox Racing</t>
  </si>
  <si>
    <t>56 Cranbourne Way, Pontprennau</t>
  </si>
  <si>
    <t>CF23 8SL</t>
  </si>
  <si>
    <t>Star House</t>
  </si>
  <si>
    <t>255 Old Shoreham Road</t>
  </si>
  <si>
    <t>HOVE</t>
  </si>
  <si>
    <t>BN3 7ED</t>
  </si>
  <si>
    <t>Clifton Bingo Club Ltd</t>
  </si>
  <si>
    <t>52-54 Clifton</t>
  </si>
  <si>
    <t>YO30 6AW</t>
  </si>
  <si>
    <t>One Stratford Place, Montfichet Road</t>
  </si>
  <si>
    <t>E20 1EJ</t>
  </si>
  <si>
    <t>Martins Amusements Ltd</t>
  </si>
  <si>
    <t>9 Westbourne Terrace, Westward Ho</t>
  </si>
  <si>
    <t>BIDEFORD</t>
  </si>
  <si>
    <t>EX39 1LL</t>
  </si>
  <si>
    <t>62 Nant Talwg Way</t>
  </si>
  <si>
    <t>CF62 6LZ</t>
  </si>
  <si>
    <t>Shipleys Mirage Leisure</t>
  </si>
  <si>
    <t>Bank House, 23a Hagley Street</t>
  </si>
  <si>
    <t>HALESOWEN</t>
  </si>
  <si>
    <t>B63 3AU</t>
  </si>
  <si>
    <t>97-99 , Magdalen Street</t>
  </si>
  <si>
    <t>NR3 1AA</t>
  </si>
  <si>
    <t>Reel Time Amusements</t>
  </si>
  <si>
    <t>Unit 4, 17-19 Great Underbank</t>
  </si>
  <si>
    <t>STOCKPORT</t>
  </si>
  <si>
    <t>SK1 1LF</t>
  </si>
  <si>
    <t>R &amp; J Leisure Ltd</t>
  </si>
  <si>
    <t>50 Alexandra Road</t>
  </si>
  <si>
    <t>CLEETHORPES</t>
  </si>
  <si>
    <t>DN35 8LE</t>
  </si>
  <si>
    <t>Unit 5</t>
  </si>
  <si>
    <t>The Brig Complex, Station Avenue</t>
  </si>
  <si>
    <t>YO14 9AQ</t>
  </si>
  <si>
    <t>Abbey Stadium</t>
  </si>
  <si>
    <t>Lady Lane, Blunsdon</t>
  </si>
  <si>
    <t>SWINDON</t>
  </si>
  <si>
    <t>SN25 4DN</t>
  </si>
  <si>
    <t>Astoria Bingo Club Ltd</t>
  </si>
  <si>
    <t>669 Holderness Road</t>
  </si>
  <si>
    <t>HU8 9AN</t>
  </si>
  <si>
    <t>Cain's Amusements</t>
  </si>
  <si>
    <t>123-135 Central Parade</t>
  </si>
  <si>
    <t>Marcon House</t>
  </si>
  <si>
    <t>Wyther Lane</t>
  </si>
  <si>
    <t>LS5 3BT</t>
  </si>
  <si>
    <t>Unit 8 Capital Retail Park</t>
  </si>
  <si>
    <t>Leckwith Road</t>
  </si>
  <si>
    <t>CF11 8EG</t>
  </si>
  <si>
    <t>12-18</t>
  </si>
  <si>
    <t>FORESHORE ROAD</t>
  </si>
  <si>
    <t>YO11 1PB</t>
  </si>
  <si>
    <t>Empire Amusements</t>
  </si>
  <si>
    <t>76-78 High Street</t>
  </si>
  <si>
    <t>MABLETHORPE</t>
  </si>
  <si>
    <t>LN12 1AS</t>
  </si>
  <si>
    <t>BETS R US</t>
  </si>
  <si>
    <t>162 LOUGHTON WAY</t>
  </si>
  <si>
    <t>BUCKHURST HILL</t>
  </si>
  <si>
    <t>IG9 6AR</t>
  </si>
  <si>
    <t>17 Walkergate</t>
  </si>
  <si>
    <t>BERWICK-UPON-TWEED</t>
  </si>
  <si>
    <t>TD15 1DJ</t>
  </si>
  <si>
    <t>c/o Fairman Harris</t>
  </si>
  <si>
    <t>1 Landor Road</t>
  </si>
  <si>
    <t>SW9 9RX</t>
  </si>
  <si>
    <t>29 Main Street</t>
  </si>
  <si>
    <t>Yaxley</t>
  </si>
  <si>
    <t>PE7 3LZ</t>
  </si>
  <si>
    <t>4 Cavendish Square</t>
  </si>
  <si>
    <t>W1G 0PG</t>
  </si>
  <si>
    <t>Capital Bingo Club</t>
  </si>
  <si>
    <t>115 , Alexandra Road</t>
  </si>
  <si>
    <t>ST AUSTELL</t>
  </si>
  <si>
    <t>PL25 4QL</t>
  </si>
  <si>
    <t>Coastfield Holiday Park</t>
  </si>
  <si>
    <t>PE25 1JU</t>
  </si>
  <si>
    <t>Mace Betting Shop</t>
  </si>
  <si>
    <t>257 , Highters Heath Lane</t>
  </si>
  <si>
    <t>B14 4NX</t>
  </si>
  <si>
    <t>130 COMMONSIDE</t>
  </si>
  <si>
    <t>BRIERLEY HILL</t>
  </si>
  <si>
    <t>DY54AE</t>
  </si>
  <si>
    <t>1 Sea Front</t>
  </si>
  <si>
    <t>HAYLING ISLAND</t>
  </si>
  <si>
    <t>PO11 0AG</t>
  </si>
  <si>
    <t>255 Marine Road Central</t>
  </si>
  <si>
    <t>Quality Amusements Ltd</t>
  </si>
  <si>
    <t>St Augustines Business Park , Estuary Close</t>
  </si>
  <si>
    <t>WHITSTABLE</t>
  </si>
  <si>
    <t>CT5 2QJ</t>
  </si>
  <si>
    <t>Colegrave House</t>
  </si>
  <si>
    <t>70 Berners Street</t>
  </si>
  <si>
    <t>W1T 3NL</t>
  </si>
  <si>
    <t>Prize Cinema</t>
  </si>
  <si>
    <t>121 Central Avenue</t>
  </si>
  <si>
    <t>GRETNA</t>
  </si>
  <si>
    <t>DG16 5AQ</t>
  </si>
  <si>
    <t>FALKIRK</t>
  </si>
  <si>
    <t>74-78 Welsh Road, Garden City</t>
  </si>
  <si>
    <t>DEESIDE</t>
  </si>
  <si>
    <t>CH5 2HU</t>
  </si>
  <si>
    <t>Yarmouth Stadium</t>
  </si>
  <si>
    <t>Yarmouth Road, Caister-on-sea</t>
  </si>
  <si>
    <t>NR30 5TE</t>
  </si>
  <si>
    <t>Regency Leisure</t>
  </si>
  <si>
    <t>63-64 West Street</t>
  </si>
  <si>
    <t>BRIGHTON</t>
  </si>
  <si>
    <t>BN1 2RA</t>
  </si>
  <si>
    <t>Club 3000 Bingo</t>
  </si>
  <si>
    <t>Poplar Bank</t>
  </si>
  <si>
    <t>LIVERPOOL</t>
  </si>
  <si>
    <t>L36 9US</t>
  </si>
  <si>
    <t>Castle Leisure Ltd</t>
  </si>
  <si>
    <t>1 City Road</t>
  </si>
  <si>
    <t>CF24 3TQ</t>
  </si>
  <si>
    <t>Head Office, The Pier House, Merley Road,</t>
  </si>
  <si>
    <t>Westward Ho! Bideford, Devon  EX39 1JU</t>
  </si>
  <si>
    <t>Bideford</t>
  </si>
  <si>
    <t>EX39 1JU</t>
  </si>
  <si>
    <t>Unit 3 Leisure Way</t>
  </si>
  <si>
    <t>Malmo Road</t>
  </si>
  <si>
    <t>Hull</t>
  </si>
  <si>
    <t>HU7 0AP</t>
  </si>
  <si>
    <t>Leisure Worldwide Limited, Fifth Avenue Plaza</t>
  </si>
  <si>
    <t>GATESHEAD</t>
  </si>
  <si>
    <t>2 Potto Street, Shotton Colliery</t>
  </si>
  <si>
    <t>DURHAM</t>
  </si>
  <si>
    <t>DH6 2LA</t>
  </si>
  <si>
    <t>15 Malvern Street</t>
  </si>
  <si>
    <t>Standish</t>
  </si>
  <si>
    <t>WIGAN</t>
  </si>
  <si>
    <t>WN6 0QL</t>
  </si>
  <si>
    <t>Pavilion Bingo Club</t>
  </si>
  <si>
    <t>Market Street</t>
  </si>
  <si>
    <t>Galashiels</t>
  </si>
  <si>
    <t>TD1 3AF</t>
  </si>
  <si>
    <t>Waterfront</t>
  </si>
  <si>
    <t>Winslow Road</t>
  </si>
  <si>
    <t>W6 9HP</t>
  </si>
  <si>
    <t>LOUTH</t>
  </si>
  <si>
    <t>Square Deal House</t>
  </si>
  <si>
    <t>4-6 , Aswell Street</t>
  </si>
  <si>
    <t>LN11 9BA</t>
  </si>
  <si>
    <t>Northampton</t>
  </si>
  <si>
    <t>Reeves Racing</t>
  </si>
  <si>
    <t>2a South Street, Wilton</t>
  </si>
  <si>
    <t>SALISBURY</t>
  </si>
  <si>
    <t>SP2 0JS</t>
  </si>
  <si>
    <t>In Touch Games Ltd, IWG Spaces Crossway</t>
  </si>
  <si>
    <t>156 Great Charles Street</t>
  </si>
  <si>
    <t>Birmingham</t>
  </si>
  <si>
    <t>B3 3HN</t>
  </si>
  <si>
    <t>37-39 Kew Foot Road</t>
  </si>
  <si>
    <t>RICHMOND</t>
  </si>
  <si>
    <t>TW9 2SS</t>
  </si>
  <si>
    <t>Tyne Tees Entertainments</t>
  </si>
  <si>
    <t>15-25 Marine Avenue</t>
  </si>
  <si>
    <t>WHITLEY BAY</t>
  </si>
  <si>
    <t>NE26 1LX</t>
  </si>
  <si>
    <t>First Floor, 5 Abbots Quay</t>
  </si>
  <si>
    <t>Monks Ferry</t>
  </si>
  <si>
    <t>Birkenhead</t>
  </si>
  <si>
    <t>CH41 5LH</t>
  </si>
  <si>
    <t>3 Summerfield Road</t>
  </si>
  <si>
    <t>NR29 4LY</t>
  </si>
  <si>
    <t>Winners Gaming</t>
  </si>
  <si>
    <t>200 Keyham Road</t>
  </si>
  <si>
    <t>PL2 1RD</t>
  </si>
  <si>
    <t>27-28 Curzon Street</t>
  </si>
  <si>
    <t>Mayfair</t>
  </si>
  <si>
    <t>W1J 7TJ</t>
  </si>
  <si>
    <t>Craygail House</t>
  </si>
  <si>
    <t>The Ridgeway, Westbury-on-trym</t>
  </si>
  <si>
    <t>BRISTOL</t>
  </si>
  <si>
    <t>BS10 7DG</t>
  </si>
  <si>
    <t>Les Ambassadeurs Club</t>
  </si>
  <si>
    <t>5 Hamilton Place</t>
  </si>
  <si>
    <t>W1J 7ED</t>
  </si>
  <si>
    <t>St Annes Pier</t>
  </si>
  <si>
    <t>The Pier, South Promenade</t>
  </si>
  <si>
    <t>LYTHAM ST ANNES</t>
  </si>
  <si>
    <t>FY8 2NG</t>
  </si>
  <si>
    <t>Club 2000 Bingo Ltd, Aspects Leisure Centre</t>
  </si>
  <si>
    <t>Newnham Avenue</t>
  </si>
  <si>
    <t>BEDFORD</t>
  </si>
  <si>
    <t>MK41 9LN</t>
  </si>
  <si>
    <t>146 Woodway Lane</t>
  </si>
  <si>
    <t>Walsgrave</t>
  </si>
  <si>
    <t>COVENTRY</t>
  </si>
  <si>
    <t>CV2 2EJ</t>
  </si>
  <si>
    <t>6 The Square</t>
  </si>
  <si>
    <t>Middleton St George</t>
  </si>
  <si>
    <t>DARLINGTON</t>
  </si>
  <si>
    <t>DL2 1EG</t>
  </si>
  <si>
    <t>Smiths Amusements</t>
  </si>
  <si>
    <t>Winthorpe Avenue</t>
  </si>
  <si>
    <t>PE25 1QY</t>
  </si>
  <si>
    <t>Mortons Bookmakers</t>
  </si>
  <si>
    <t>1205 , Govan Road</t>
  </si>
  <si>
    <t>G51 4PW</t>
  </si>
  <si>
    <t>Seafront Information Centre</t>
  </si>
  <si>
    <t>Undercliff Drive , Pier Approach</t>
  </si>
  <si>
    <t>BOURNEMOUTH</t>
  </si>
  <si>
    <t>BH2 5AA</t>
  </si>
  <si>
    <t>Readers Amusements</t>
  </si>
  <si>
    <t>65 Church Street</t>
  </si>
  <si>
    <t>SEAHAM</t>
  </si>
  <si>
    <t>SR7 7HF</t>
  </si>
  <si>
    <t>15-16 Bennington Street</t>
  </si>
  <si>
    <t>CHELTENHAM</t>
  </si>
  <si>
    <t>GL50 4ED</t>
  </si>
  <si>
    <t>7 Dutton Street</t>
  </si>
  <si>
    <t>ACCRINGTON</t>
  </si>
  <si>
    <t>BB5 1JR</t>
  </si>
  <si>
    <t>2nd Floor, Aspect House</t>
  </si>
  <si>
    <t>84/87 Queens Road</t>
  </si>
  <si>
    <t>Brighton</t>
  </si>
  <si>
    <t>BN1 3XE</t>
  </si>
  <si>
    <t>Quinton Park</t>
  </si>
  <si>
    <t>CV3 5PZ</t>
  </si>
  <si>
    <t>14/5 Howden Hall Road</t>
  </si>
  <si>
    <t>EH16 6PQ</t>
  </si>
  <si>
    <t>Richardsons Leisure Ltd</t>
  </si>
  <si>
    <t>Richardsons Marina, The Staithe, Stalham</t>
  </si>
  <si>
    <t>NR12 9BX</t>
  </si>
  <si>
    <t>Bridlington</t>
  </si>
  <si>
    <t>18 Auld Orchard</t>
  </si>
  <si>
    <t>Lothian Street</t>
  </si>
  <si>
    <t>BONNYRIGG</t>
  </si>
  <si>
    <t>EH19 3BR</t>
  </si>
  <si>
    <t>4 Simon Campion Court,232-234 , High Street</t>
  </si>
  <si>
    <t>EPPING</t>
  </si>
  <si>
    <t>4-14 Amusement Arcade</t>
  </si>
  <si>
    <t>6 High Street, Rothesay</t>
  </si>
  <si>
    <t>ISLE OF BUTE</t>
  </si>
  <si>
    <t>PA20 9AR</t>
  </si>
  <si>
    <t>722 Cumbernauld Road</t>
  </si>
  <si>
    <t>G33 2ES</t>
  </si>
  <si>
    <t>Redfield Way</t>
  </si>
  <si>
    <t>Lenton</t>
  </si>
  <si>
    <t>Nottingham</t>
  </si>
  <si>
    <t>NG7 2UW</t>
  </si>
  <si>
    <t>1 Castle Marina Road</t>
  </si>
  <si>
    <t>NG7 1TN</t>
  </si>
  <si>
    <t>Welcome Family Holiday Park</t>
  </si>
  <si>
    <t>Warren Road, Dawlish Warren</t>
  </si>
  <si>
    <t>DAWLISH</t>
  </si>
  <si>
    <t>EX7 0PH</t>
  </si>
  <si>
    <t>Connaught Leisure Ltd</t>
  </si>
  <si>
    <t>46 George St</t>
  </si>
  <si>
    <t>Hove</t>
  </si>
  <si>
    <t>BN3 3YB</t>
  </si>
  <si>
    <t>1 - 11 Shore Road</t>
  </si>
  <si>
    <t>SWANAGE</t>
  </si>
  <si>
    <t>BH19 1LA</t>
  </si>
  <si>
    <t>Club 2000 Bingo, Trident Retail Park</t>
  </si>
  <si>
    <t>Halton Lea</t>
  </si>
  <si>
    <t>RUNCORN</t>
  </si>
  <si>
    <t>WA7 2FQ</t>
  </si>
  <si>
    <t>Arcadia Leisure Ltd</t>
  </si>
  <si>
    <t>12, Church Street</t>
  </si>
  <si>
    <t>SR7 7HQ</t>
  </si>
  <si>
    <t>H B Leisure Ltd, H B L House</t>
  </si>
  <si>
    <t>Ffordd Derwen</t>
  </si>
  <si>
    <t>LL18 2LS</t>
  </si>
  <si>
    <t>Toddington</t>
  </si>
  <si>
    <t>DUNSTABLE</t>
  </si>
  <si>
    <t>LU5 6HR</t>
  </si>
  <si>
    <t>THE ARKADE</t>
  </si>
  <si>
    <t>WARREN ROAD</t>
  </si>
  <si>
    <t>MINEHEAD</t>
  </si>
  <si>
    <t>TA24 5BG</t>
  </si>
  <si>
    <t>Cleveland Leisure</t>
  </si>
  <si>
    <t>36-38 Kings Road, North Ormesby</t>
  </si>
  <si>
    <t>MIDDLESBROUGH</t>
  </si>
  <si>
    <t>TS3 6NF</t>
  </si>
  <si>
    <t>Luxor Leisure Ltd</t>
  </si>
  <si>
    <t>3 Wrightson House, Thornaby</t>
  </si>
  <si>
    <t>STOCKTON-ON-TEES</t>
  </si>
  <si>
    <t>TS17 9EP</t>
  </si>
  <si>
    <t>Warwick Amusements</t>
  </si>
  <si>
    <t>106-108 , Church Street</t>
  </si>
  <si>
    <t>BLACKPOOL</t>
  </si>
  <si>
    <t>FY1 1JA</t>
  </si>
  <si>
    <t>Stardust Leisure 2000 Ltd</t>
  </si>
  <si>
    <t>1a , Clock House</t>
  </si>
  <si>
    <t>WATERLOOVILLE</t>
  </si>
  <si>
    <t>PO7 7HE</t>
  </si>
  <si>
    <t>WORTHING</t>
  </si>
  <si>
    <t>BN11 3PX</t>
  </si>
  <si>
    <t>61 Carlisle Road</t>
  </si>
  <si>
    <t>BD8 8BE</t>
  </si>
  <si>
    <t>Crown Leisure Ltd</t>
  </si>
  <si>
    <t>Unit 1 Hillridge Road, Martland Park</t>
  </si>
  <si>
    <t>WN5 0LS</t>
  </si>
  <si>
    <t>New York Thunderball</t>
  </si>
  <si>
    <t>Rockingham Road</t>
  </si>
  <si>
    <t>Robin Hood Park</t>
  </si>
  <si>
    <t>South Road</t>
  </si>
  <si>
    <t>CHAPEL ST LEONARDS</t>
  </si>
  <si>
    <t>PE24 5TR</t>
  </si>
  <si>
    <t>56-64 St Thomas Street</t>
  </si>
  <si>
    <t>Scarborough</t>
  </si>
  <si>
    <t>Crown Buildings</t>
  </si>
  <si>
    <t>15 High Street, Cosham</t>
  </si>
  <si>
    <t>PO6 3BU</t>
  </si>
  <si>
    <t>25 Riverside Way</t>
  </si>
  <si>
    <t>Cowley</t>
  </si>
  <si>
    <t>UXBRIDGE</t>
  </si>
  <si>
    <t>UB8 2YF</t>
  </si>
  <si>
    <t>10845 Griffith Peak Drive</t>
  </si>
  <si>
    <t>Suite 200</t>
  </si>
  <si>
    <t>Las Vegas</t>
  </si>
  <si>
    <t>89135</t>
  </si>
  <si>
    <t>United States Minor Outlying I</t>
  </si>
  <si>
    <t>Mega Leisure</t>
  </si>
  <si>
    <t>29 Bowmore Crescent, East Kilbride</t>
  </si>
  <si>
    <t>G74 5DD</t>
  </si>
  <si>
    <t>Second Floor, Matrix House</t>
  </si>
  <si>
    <t>North Fourth Street</t>
  </si>
  <si>
    <t>Milton Keynes</t>
  </si>
  <si>
    <t>MK9 1NJ</t>
  </si>
  <si>
    <t>10 Selkirk Road</t>
  </si>
  <si>
    <t>IPSWICH</t>
  </si>
  <si>
    <t>IP4 3HX</t>
  </si>
  <si>
    <t>Wisemore House</t>
  </si>
  <si>
    <t>133 Hatherton Street</t>
  </si>
  <si>
    <t>WALSALL</t>
  </si>
  <si>
    <t>WS1 1YB</t>
  </si>
  <si>
    <t>Serendipity Entertainments Ltd</t>
  </si>
  <si>
    <t>Warren House , The Salterns</t>
  </si>
  <si>
    <t>TENBY</t>
  </si>
  <si>
    <t>SA70 7NJ</t>
  </si>
  <si>
    <t>214-222 Queens Promenade</t>
  </si>
  <si>
    <t>FY2 9HP</t>
  </si>
  <si>
    <t>The Tower Cinema,  111 Lumley Road</t>
  </si>
  <si>
    <t>PE25 3LZ</t>
  </si>
  <si>
    <t>Roar Betting UK Ltd</t>
  </si>
  <si>
    <t>98 High Street, Selsey</t>
  </si>
  <si>
    <t>CHICHESTER</t>
  </si>
  <si>
    <t>PO20 0QG</t>
  </si>
  <si>
    <t>15 Cheriton Drive</t>
  </si>
  <si>
    <t>Queensbury</t>
  </si>
  <si>
    <t>BD13 1QS</t>
  </si>
  <si>
    <t>Lister And Co</t>
  </si>
  <si>
    <t>75 High Street</t>
  </si>
  <si>
    <t>BOSTON</t>
  </si>
  <si>
    <t>PE21 8SX</t>
  </si>
  <si>
    <t>Spinning Slots, Unit 24</t>
  </si>
  <si>
    <t>Spinning Gate</t>
  </si>
  <si>
    <t>Leigh</t>
  </si>
  <si>
    <t>WN7 4PG</t>
  </si>
  <si>
    <t>22 MERMOND PLACE</t>
  </si>
  <si>
    <t>BH19 1DG</t>
  </si>
  <si>
    <t>The Bingo Association</t>
  </si>
  <si>
    <t>Lexham House,75 , High Street North</t>
  </si>
  <si>
    <t>LU6 1JF</t>
  </si>
  <si>
    <t>Newport Caravan Park</t>
  </si>
  <si>
    <t>Newport Road, Hemsby</t>
  </si>
  <si>
    <t>NR29 4NW</t>
  </si>
  <si>
    <t>William Hill Bookmakers</t>
  </si>
  <si>
    <t>1 Bedford Avenue</t>
  </si>
  <si>
    <t>WC1B 3AU</t>
  </si>
  <si>
    <t>4th Floor East Crown House</t>
  </si>
  <si>
    <t>Crown Street</t>
  </si>
  <si>
    <t>IP1 3HS</t>
  </si>
  <si>
    <t>Derwent Amusements</t>
  </si>
  <si>
    <t>70 North Parade, Matlock Bath</t>
  </si>
  <si>
    <t>MATLOCK</t>
  </si>
  <si>
    <t>DE4 3NS</t>
  </si>
  <si>
    <t>60a Marine Promenade</t>
  </si>
  <si>
    <t>WALLASEY</t>
  </si>
  <si>
    <t>CH45 2JS</t>
  </si>
  <si>
    <t>Andy Peters Bookmakers</t>
  </si>
  <si>
    <t>2 Market Place, Whitwick</t>
  </si>
  <si>
    <t>COALVILLE</t>
  </si>
  <si>
    <t>LE67 5DT</t>
  </si>
  <si>
    <t>Knights Amusements</t>
  </si>
  <si>
    <t>8 Marina Arcade</t>
  </si>
  <si>
    <t>BEXHILL-ON-SEA</t>
  </si>
  <si>
    <t>TN40 1JS</t>
  </si>
  <si>
    <t>250a Mackadown Lane</t>
  </si>
  <si>
    <t>Kitts Green</t>
  </si>
  <si>
    <t>B33 0LE</t>
  </si>
  <si>
    <t>The Bungalow</t>
  </si>
  <si>
    <t>Coral Beach , Skegness Road, Ingoldmells</t>
  </si>
  <si>
    <t>PE25 1JW</t>
  </si>
  <si>
    <t>136 - 138 Kingston Road</t>
  </si>
  <si>
    <t>PO2 7PD</t>
  </si>
  <si>
    <t>Southsea Island Leisure</t>
  </si>
  <si>
    <t>Long Curtain Road</t>
  </si>
  <si>
    <t>PO5 3AX</t>
  </si>
  <si>
    <t>Lexham House</t>
  </si>
  <si>
    <t>75 High Street North</t>
  </si>
  <si>
    <t>Gaiety Arcade</t>
  </si>
  <si>
    <t>6-16 , Pier Avenue</t>
  </si>
  <si>
    <t>CLACTON-ON-SEA</t>
  </si>
  <si>
    <t>CO15 1QA</t>
  </si>
  <si>
    <t>Kino Amusements</t>
  </si>
  <si>
    <t>Prince's Esplanade</t>
  </si>
  <si>
    <t>WALTON-ON-NAZE</t>
  </si>
  <si>
    <t>CO14 8QD</t>
  </si>
  <si>
    <t>XYZ Building, Level 2</t>
  </si>
  <si>
    <t>2 Hardman Blvd, Spinningfields</t>
  </si>
  <si>
    <t>Manchester</t>
  </si>
  <si>
    <t>M3 3AG</t>
  </si>
  <si>
    <t>10 Moss Street</t>
  </si>
  <si>
    <t>Paisley</t>
  </si>
  <si>
    <t>PA1 1BL</t>
  </si>
  <si>
    <t>Bourne Leisure Group Ltd</t>
  </si>
  <si>
    <t>1 Park Lane</t>
  </si>
  <si>
    <t>HEMEL HEMPSTEAD</t>
  </si>
  <si>
    <t>HP2 4YL</t>
  </si>
  <si>
    <t>1 , Park Lane</t>
  </si>
  <si>
    <t>The Mint</t>
  </si>
  <si>
    <t>31 , Marine Parade</t>
  </si>
  <si>
    <t>NR30 2EN</t>
  </si>
  <si>
    <t>Silvertime</t>
  </si>
  <si>
    <t>116 Burnt Oak Broadway</t>
  </si>
  <si>
    <t>EDGWARE</t>
  </si>
  <si>
    <t>HA8 0BB</t>
  </si>
  <si>
    <t>Arena Racing, Millbank Tower</t>
  </si>
  <si>
    <t>Goodwin Racing, 4 Kingfisher Court, Brambleside</t>
  </si>
  <si>
    <t>Bellbrook Industrial Park</t>
  </si>
  <si>
    <t>Uckfield</t>
  </si>
  <si>
    <t>TN22 1QQ</t>
  </si>
  <si>
    <t>Bonvilles Court</t>
  </si>
  <si>
    <t>SAUNDERSFOOT</t>
  </si>
  <si>
    <t>SA69 9BG</t>
  </si>
  <si>
    <t>Exmouth Leisure Amusements</t>
  </si>
  <si>
    <t>Queens Drive</t>
  </si>
  <si>
    <t>EX8 2AY</t>
  </si>
  <si>
    <t>John Ling &amp; Son Ltd</t>
  </si>
  <si>
    <t>14-15 Grand Parade</t>
  </si>
  <si>
    <t>The United Distributing Co (coin Machines Sales) Ltd</t>
  </si>
  <si>
    <t>55-57 , Front Street</t>
  </si>
  <si>
    <t>CASTLEFORD</t>
  </si>
  <si>
    <t>WF10 4QF</t>
  </si>
  <si>
    <t>Sunspot</t>
  </si>
  <si>
    <t>2-4 Marine Parade</t>
  </si>
  <si>
    <t>SS1 2EJ</t>
  </si>
  <si>
    <t>Sands Leisure Complex</t>
  </si>
  <si>
    <t>TALYBONT</t>
  </si>
  <si>
    <t>LL43 2BJ</t>
  </si>
  <si>
    <t>Coventry</t>
  </si>
  <si>
    <t>13 Whitchurch Lane</t>
  </si>
  <si>
    <t>Edgeware</t>
  </si>
  <si>
    <t>HA8 6JZ</t>
  </si>
  <si>
    <t>Meadow Court Stadium</t>
  </si>
  <si>
    <t>Station Road, Stainforth</t>
  </si>
  <si>
    <t>DONCASTER</t>
  </si>
  <si>
    <t>DN7 5HS</t>
  </si>
  <si>
    <t>2b The Old Stables</t>
  </si>
  <si>
    <t>St Johns Street</t>
  </si>
  <si>
    <t>BRIDGNORTH</t>
  </si>
  <si>
    <t>WV15 6AG</t>
  </si>
  <si>
    <t>Sandancer Amusements</t>
  </si>
  <si>
    <t>Station Road, Talacre</t>
  </si>
  <si>
    <t>NR HOLYWELL</t>
  </si>
  <si>
    <t>CH8 9RD</t>
  </si>
  <si>
    <t>Mayfair Casino Ltd</t>
  </si>
  <si>
    <t>20 NORTH AUDLEY STREET</t>
  </si>
  <si>
    <t>W1K 6WE</t>
  </si>
  <si>
    <t>8th Floor North, Reading Bridge House, George Street</t>
  </si>
  <si>
    <t>READING</t>
  </si>
  <si>
    <t>RG1 8LS</t>
  </si>
  <si>
    <t>White Leisure Ltd</t>
  </si>
  <si>
    <t>18 Tulketh Street</t>
  </si>
  <si>
    <t>PR8 1AQ</t>
  </si>
  <si>
    <t>5 Memorial Avenue</t>
  </si>
  <si>
    <t>WITHERNSEA</t>
  </si>
  <si>
    <t>HU19 2DN</t>
  </si>
  <si>
    <t>Bottons Pleasure Beach</t>
  </si>
  <si>
    <t>Grand Parade</t>
  </si>
  <si>
    <t>PE25 2UQ</t>
  </si>
  <si>
    <t>213 Hinckley Road</t>
  </si>
  <si>
    <t>Leicester Forest East</t>
  </si>
  <si>
    <t>LEICESTER</t>
  </si>
  <si>
    <t>LE3 3PH</t>
  </si>
  <si>
    <t>Pen y Castell</t>
  </si>
  <si>
    <t>Bryn</t>
  </si>
  <si>
    <t>PORT TALBOT</t>
  </si>
  <si>
    <t>SA13 2PY</t>
  </si>
  <si>
    <t>2 Saxon Business Park</t>
  </si>
  <si>
    <t>Owen Avenue</t>
  </si>
  <si>
    <t>Hessle</t>
  </si>
  <si>
    <t>HU13 9PD</t>
  </si>
  <si>
    <t>7 Memorial Avenue</t>
  </si>
  <si>
    <t>The Spectrum</t>
  </si>
  <si>
    <t>Ivy House</t>
  </si>
  <si>
    <t>Station Estate Road</t>
  </si>
  <si>
    <t>TW14 9BQ</t>
  </si>
  <si>
    <t>Stardust Amusements</t>
  </si>
  <si>
    <t>Warren Road, Hopton On Sea</t>
  </si>
  <si>
    <t>NR31 9BN</t>
  </si>
  <si>
    <t>c/o Bells Amusements, Vickers Point</t>
  </si>
  <si>
    <t>Anchor Lane, Ingoldmells</t>
  </si>
  <si>
    <t>PE25 1LX</t>
  </si>
  <si>
    <t>2 The Courtyard</t>
  </si>
  <si>
    <t>West Road, Nottage</t>
  </si>
  <si>
    <t>CF36 3DJ</t>
  </si>
  <si>
    <t>52 Bounces Road</t>
  </si>
  <si>
    <t>N9 8HX</t>
  </si>
  <si>
    <t>Sterling Management Centre, Suite 8</t>
  </si>
  <si>
    <t>Furness Gate, Peter Green Way</t>
  </si>
  <si>
    <t>BARROW-IN-FURNESS</t>
  </si>
  <si>
    <t>LA14 2PE</t>
  </si>
  <si>
    <t>7 CREIGHTON PLACE</t>
  </si>
  <si>
    <t>EMBLETON</t>
  </si>
  <si>
    <t>NE66 3FA</t>
  </si>
  <si>
    <t>Clacton Pavilion Ltd</t>
  </si>
  <si>
    <t>Marine Parade East</t>
  </si>
  <si>
    <t>CO15 1PT</t>
  </si>
  <si>
    <t>A &amp; S Leisure Group Ltd</t>
  </si>
  <si>
    <t>J N C Enterprises Ltd</t>
  </si>
  <si>
    <t>Unit D5-D6 , Chittening Industrial Estate, Chittening</t>
  </si>
  <si>
    <t>BS11 0YB</t>
  </si>
  <si>
    <t>Building 6 Chiswick Park</t>
  </si>
  <si>
    <t>566 Chiswick High Road</t>
  </si>
  <si>
    <t>W4 5HR</t>
  </si>
  <si>
    <t>29-30 , Victoria Parade</t>
  </si>
  <si>
    <t>TORQUAY</t>
  </si>
  <si>
    <t>TQ1 2BD</t>
  </si>
  <si>
    <t>Jennings Racing, 4 Simon Campion Court</t>
  </si>
  <si>
    <t>Whitesides Amusements 124-126</t>
  </si>
  <si>
    <t>Bolton St</t>
  </si>
  <si>
    <t>FY1 6AA</t>
  </si>
  <si>
    <t>2-4 Pier Avenue</t>
  </si>
  <si>
    <t>CLACTON</t>
  </si>
  <si>
    <t>CO15 6DR</t>
  </si>
  <si>
    <t>17 Cheltenham Avenue</t>
  </si>
  <si>
    <t>Denbighshire</t>
  </si>
  <si>
    <t>LL18 4DN</t>
  </si>
  <si>
    <t>47 Greystone Avenue</t>
  </si>
  <si>
    <t>Kelloholm</t>
  </si>
  <si>
    <t>SANQUHAR</t>
  </si>
  <si>
    <t>DG4 6RB</t>
  </si>
  <si>
    <t>Bowleaze Cove , Bowleaze Coveway</t>
  </si>
  <si>
    <t>DT3 6PW</t>
  </si>
  <si>
    <t>Star Vale</t>
  </si>
  <si>
    <t>Galgate Mill , The Tannery, Chapel Lane, Galgate</t>
  </si>
  <si>
    <t>LANCASTER</t>
  </si>
  <si>
    <t>LA2 0PR</t>
  </si>
  <si>
    <t>College Racing Bookmakers</t>
  </si>
  <si>
    <t>301 Upper Elmers End Road</t>
  </si>
  <si>
    <t>BECKENHAM</t>
  </si>
  <si>
    <t>BR3 3QP</t>
  </si>
  <si>
    <t>K W Reader &amp; Sons Ltd</t>
  </si>
  <si>
    <t>The Dunes Arcade , Sea Road</t>
  </si>
  <si>
    <t>NE33 2LD</t>
  </si>
  <si>
    <t>East Anglian Air Ambulance</t>
  </si>
  <si>
    <t>Helimed House, Hangar 14</t>
  </si>
  <si>
    <t>NR6 6EG</t>
  </si>
  <si>
    <t>5-8 Marine Parade</t>
  </si>
  <si>
    <t>G1 Group</t>
  </si>
  <si>
    <t>70 Hamilton Drive</t>
  </si>
  <si>
    <t>G12 8DR</t>
  </si>
  <si>
    <t>2nd Floor, One Gosforth Park Way, Gosforth Business Park</t>
  </si>
  <si>
    <t>NEWCASTLE UPON TYNE</t>
  </si>
  <si>
    <t>NE12 8ET</t>
  </si>
  <si>
    <t>3 Brook Street</t>
  </si>
  <si>
    <t>Bishops Waltham</t>
  </si>
  <si>
    <t>SOUTHAMPTON</t>
  </si>
  <si>
    <t>SO32 1AX</t>
  </si>
  <si>
    <t>T E Cordwell (Hyde) Ltd</t>
  </si>
  <si>
    <t>5-7 Clarendon Street</t>
  </si>
  <si>
    <t>HYDE</t>
  </si>
  <si>
    <t>SK14 2EL</t>
  </si>
  <si>
    <t>Boulevard Amusements</t>
  </si>
  <si>
    <t>Bridge Road</t>
  </si>
  <si>
    <t>LOWESTOFT</t>
  </si>
  <si>
    <t>NR33 9JU</t>
  </si>
  <si>
    <t>Merlins Magic City</t>
  </si>
  <si>
    <t>Warren Road</t>
  </si>
  <si>
    <t>26 Princes Pavement</t>
  </si>
  <si>
    <t>Grange Precinct</t>
  </si>
  <si>
    <t>BIRKENHEAD</t>
  </si>
  <si>
    <t>CH41 2XY</t>
  </si>
  <si>
    <t>Caledonian Macbrayne Ltd</t>
  </si>
  <si>
    <t>The Pier, Station Road</t>
  </si>
  <si>
    <t>GOUROCK</t>
  </si>
  <si>
    <t>PA19 1QP</t>
  </si>
  <si>
    <t>CHESTER LE STREET</t>
  </si>
  <si>
    <t>The Annex, Technology House</t>
  </si>
  <si>
    <t>Station Road</t>
  </si>
  <si>
    <t>ALTON</t>
  </si>
  <si>
    <t>GU34 2PZ</t>
  </si>
  <si>
    <t>CUMBRIA</t>
  </si>
  <si>
    <t>5039 5th Floor Aldgate Tower</t>
  </si>
  <si>
    <t>2 Leman Street</t>
  </si>
  <si>
    <t>E1 8FA</t>
  </si>
  <si>
    <t>A K Amusements Supplies</t>
  </si>
  <si>
    <t>Unit 1 54 Batley Place</t>
  </si>
  <si>
    <t>N16 7NS</t>
  </si>
  <si>
    <t>Finnabair Industrial Estate</t>
  </si>
  <si>
    <t>Dundalk</t>
  </si>
  <si>
    <t>A91 NT78</t>
  </si>
  <si>
    <t>Maynard Heady Accountatnts</t>
  </si>
  <si>
    <t>12 -16, Lionel Road</t>
  </si>
  <si>
    <t>SS8 9DE</t>
  </si>
  <si>
    <t>108 East Street</t>
  </si>
  <si>
    <t>BEDMINSTER, BRISTOL</t>
  </si>
  <si>
    <t>BS3 4EY</t>
  </si>
  <si>
    <t>Lansdowne House</t>
  </si>
  <si>
    <t>Bumpers Way</t>
  </si>
  <si>
    <t>CHIPPENHAM</t>
  </si>
  <si>
    <t>SN14 6NG</t>
  </si>
  <si>
    <t>Wilkie Leisure Group Ltd</t>
  </si>
  <si>
    <t>Marine Promenade</t>
  </si>
  <si>
    <t>CH45 2JX</t>
  </si>
  <si>
    <t>210 Bromford Lane</t>
  </si>
  <si>
    <t>Erdington</t>
  </si>
  <si>
    <t>B24 8DL</t>
  </si>
  <si>
    <t>Monico</t>
  </si>
  <si>
    <t>1-3 Eastern Esplanade</t>
  </si>
  <si>
    <t>3 South Beach Road</t>
  </si>
  <si>
    <t>HUNSTANTON</t>
  </si>
  <si>
    <t>PE36 5BB</t>
  </si>
  <si>
    <t>Wokingham Superbowl</t>
  </si>
  <si>
    <t>Wellington Road</t>
  </si>
  <si>
    <t>Wokingham</t>
  </si>
  <si>
    <t>RG40 2NJ</t>
  </si>
  <si>
    <t>3 Bessingby Industrial Estate</t>
  </si>
  <si>
    <t>Bessingby Way</t>
  </si>
  <si>
    <t>YO16 4SJ</t>
  </si>
  <si>
    <t>Phoenix Leisure Ltd</t>
  </si>
  <si>
    <t>The Forum Centre , Sea Road</t>
  </si>
  <si>
    <t>IP11 2QN</t>
  </si>
  <si>
    <t>The Gliderdrome</t>
  </si>
  <si>
    <t>Spain Place</t>
  </si>
  <si>
    <t>PE21 6HN</t>
  </si>
  <si>
    <t>Priory Hill</t>
  </si>
  <si>
    <t>3 High Street, St Lawrence</t>
  </si>
  <si>
    <t>CT11 0QL</t>
  </si>
  <si>
    <t>Mount Road, Higher Bebington</t>
  </si>
  <si>
    <t>WIRRAL</t>
  </si>
  <si>
    <t>CH63 6JE</t>
  </si>
  <si>
    <t>Park Lee Road</t>
  </si>
  <si>
    <t>BLACKBURN</t>
  </si>
  <si>
    <t>BB2 3NY</t>
  </si>
  <si>
    <t>ELLA'S GARDENS</t>
  </si>
  <si>
    <t>AVENUE ROAD</t>
  </si>
  <si>
    <t>TQ2 5LS</t>
  </si>
  <si>
    <t>The Royal British Legion</t>
  </si>
  <si>
    <t>199 Borough High Street</t>
  </si>
  <si>
    <t>SE1 1AA</t>
  </si>
  <si>
    <t>Heol Gwyrosydd</t>
  </si>
  <si>
    <t>Penlan</t>
  </si>
  <si>
    <t>SA5 7BT</t>
  </si>
  <si>
    <t>Red Rose Leisure</t>
  </si>
  <si>
    <t>105, Fleet House , Fleetwood Street, Ashton-on-ribble</t>
  </si>
  <si>
    <t>PR2 2PT</t>
  </si>
  <si>
    <t>Courtney Street</t>
  </si>
  <si>
    <t>Manselton</t>
  </si>
  <si>
    <t>SA5 9NR</t>
  </si>
  <si>
    <t>North Road Social Club</t>
  </si>
  <si>
    <t>North Road</t>
  </si>
  <si>
    <t>BOLDON COLLIERY</t>
  </si>
  <si>
    <t>NE35 9AL</t>
  </si>
  <si>
    <t>New Lodge</t>
  </si>
  <si>
    <t>Alexandra Road</t>
  </si>
  <si>
    <t>GORSEINON</t>
  </si>
  <si>
    <t>SA4 4PE</t>
  </si>
  <si>
    <t>Holkham</t>
  </si>
  <si>
    <t>35 Marine Parade</t>
  </si>
  <si>
    <t>NR30 2NA</t>
  </si>
  <si>
    <t>Heron Drive</t>
  </si>
  <si>
    <t>Bishops Hull</t>
  </si>
  <si>
    <t>TAUNTON</t>
  </si>
  <si>
    <t>TA1 5HA</t>
  </si>
  <si>
    <t>111, Isledon Road</t>
  </si>
  <si>
    <t>N7 7JW</t>
  </si>
  <si>
    <t>National Motor Museum</t>
  </si>
  <si>
    <t>Beaulieu</t>
  </si>
  <si>
    <t>BROCKENHURST</t>
  </si>
  <si>
    <t>SO42 7ZN</t>
  </si>
  <si>
    <t>Shooting Star Chase, Bridge House</t>
  </si>
  <si>
    <t>Addlestone Road</t>
  </si>
  <si>
    <t>ADDLESTONE</t>
  </si>
  <si>
    <t>KT15 2UE</t>
  </si>
  <si>
    <t>WaterAid</t>
  </si>
  <si>
    <t>20 Canada Square</t>
  </si>
  <si>
    <t>E14 5NN</t>
  </si>
  <si>
    <t>3rd Floor,  Bronze Building</t>
  </si>
  <si>
    <t>105 Sumner Street</t>
  </si>
  <si>
    <t>SE1 9HZ</t>
  </si>
  <si>
    <t>Dogs Trust</t>
  </si>
  <si>
    <t>2 Wakley Street</t>
  </si>
  <si>
    <t>EC1V 7LT</t>
  </si>
  <si>
    <t>Barnardo's House,Tanners Lane, Barkingside</t>
  </si>
  <si>
    <t>ILFORD</t>
  </si>
  <si>
    <t>IG6 1QG</t>
  </si>
  <si>
    <t>Celtic Pools Office</t>
  </si>
  <si>
    <t>20 , Davaar Street</t>
  </si>
  <si>
    <t>G40 3RB</t>
  </si>
  <si>
    <t>London Fire Commissioner, Fire Station</t>
  </si>
  <si>
    <t>249-259 Lewisham High Street</t>
  </si>
  <si>
    <t>SE13 6NH</t>
  </si>
  <si>
    <t>Society For The Protection Of Unborn Children</t>
  </si>
  <si>
    <t>Unit B-D, 3 Whitacre Mews, Stannary Street</t>
  </si>
  <si>
    <t>SE11 4AB</t>
  </si>
  <si>
    <t>Willow Wood Hospice</t>
  </si>
  <si>
    <t>Willow Wood Close</t>
  </si>
  <si>
    <t>ASHTON-UNDER-LYNE</t>
  </si>
  <si>
    <t>OL6 6SL</t>
  </si>
  <si>
    <t>St James House The Square, Lower Bristol Road</t>
  </si>
  <si>
    <t>BATH</t>
  </si>
  <si>
    <t>BA2 3BH</t>
  </si>
  <si>
    <t>Bransby</t>
  </si>
  <si>
    <t>LINCOLN</t>
  </si>
  <si>
    <t>LN1 2PH</t>
  </si>
  <si>
    <t>ALLENBY HOUSE</t>
  </si>
  <si>
    <t>REES WAY</t>
  </si>
  <si>
    <t>BD3 0DZ</t>
  </si>
  <si>
    <t>R S P C A Parkside Building</t>
  </si>
  <si>
    <t>Chart Way</t>
  </si>
  <si>
    <t>Horsham</t>
  </si>
  <si>
    <t>RH12 1GY</t>
  </si>
  <si>
    <t>Roy Castle Foundation, Cotton Exchange Buildings</t>
  </si>
  <si>
    <t>Old Hall Street</t>
  </si>
  <si>
    <t>L3 9LQ</t>
  </si>
  <si>
    <t>Air Ambulance Building</t>
  </si>
  <si>
    <t>Rochester City Airport</t>
  </si>
  <si>
    <t>Chatham</t>
  </si>
  <si>
    <t>ME5 9SD</t>
  </si>
  <si>
    <t>Action on Hearing Loss, Bakewell Road</t>
  </si>
  <si>
    <t>Orton Southgate</t>
  </si>
  <si>
    <t>PE2 6XU</t>
  </si>
  <si>
    <t>Metropolitan Police, Kilburn Police Station</t>
  </si>
  <si>
    <t>38 Salusbury Road</t>
  </si>
  <si>
    <t>NW6 6LT</t>
  </si>
  <si>
    <t>St Barnabas Hospice</t>
  </si>
  <si>
    <t>St Barnabas House, Titnore Lane</t>
  </si>
  <si>
    <t>BN12 6NZ</t>
  </si>
  <si>
    <t>St. Helena Hospice, Myland Hall</t>
  </si>
  <si>
    <t>Barncroft Close, Highwoods</t>
  </si>
  <si>
    <t>COLCHESTER</t>
  </si>
  <si>
    <t>CO4 9JU</t>
  </si>
  <si>
    <t>UK Office, 44 Moorfields</t>
  </si>
  <si>
    <t>Finsbury</t>
  </si>
  <si>
    <t>EC2Y 9AL</t>
  </si>
  <si>
    <t>S S A F A, Queen Elizabeth House</t>
  </si>
  <si>
    <t>4 St. Dunstan's Hill</t>
  </si>
  <si>
    <t>EC3R 8AD</t>
  </si>
  <si>
    <t>The Blue Cross</t>
  </si>
  <si>
    <t>Shilton Road</t>
  </si>
  <si>
    <t>BURFORD</t>
  </si>
  <si>
    <t>OX18 4PF</t>
  </si>
  <si>
    <t>Claire House Childrens Hospice</t>
  </si>
  <si>
    <t>Clatterbridge Road</t>
  </si>
  <si>
    <t>CH63 4JD</t>
  </si>
  <si>
    <t>The National Deaf Childrens Society, Castle House</t>
  </si>
  <si>
    <t>37-45 Paul Street</t>
  </si>
  <si>
    <t>EC2A 4LS</t>
  </si>
  <si>
    <t>St Michaels Hospice</t>
  </si>
  <si>
    <t>25 Upper Maze Hill</t>
  </si>
  <si>
    <t>ST LEONARDS-ON-SEA</t>
  </si>
  <si>
    <t>TN38 0LB</t>
  </si>
  <si>
    <t>21-27 Lambs Conduit Street</t>
  </si>
  <si>
    <t>WC1N 3NL</t>
  </si>
  <si>
    <t>Born Free Foundation, 2nd Floor, Frazer House</t>
  </si>
  <si>
    <t>14 Carfax</t>
  </si>
  <si>
    <t>HORSHAM</t>
  </si>
  <si>
    <t>RH12 1ER</t>
  </si>
  <si>
    <t>The Stroke Association, Stroke Association House</t>
  </si>
  <si>
    <t>240 City Road</t>
  </si>
  <si>
    <t>EC1V 2PR</t>
  </si>
  <si>
    <t>R S P B</t>
  </si>
  <si>
    <t>The Lodge , Potton Road</t>
  </si>
  <si>
    <t>SANDY</t>
  </si>
  <si>
    <t>SG19 2DL</t>
  </si>
  <si>
    <t>Anne Colvin House</t>
  </si>
  <si>
    <t>Snetterton</t>
  </si>
  <si>
    <t>NR16 2LR</t>
  </si>
  <si>
    <t>Heart Of Kent Hospice</t>
  </si>
  <si>
    <t>Preston Hall, Royal British Legion Village</t>
  </si>
  <si>
    <t>AYLESFORD</t>
  </si>
  <si>
    <t>ME20 7PU</t>
  </si>
  <si>
    <t>One, Stratford Place</t>
  </si>
  <si>
    <t>Montfichet Road</t>
  </si>
  <si>
    <t>Carrow Road</t>
  </si>
  <si>
    <t>NR1 1JE</t>
  </si>
  <si>
    <t>The Barn, Glandfields Farm</t>
  </si>
  <si>
    <t>Chelmsford Road, Felsted</t>
  </si>
  <si>
    <t>Dunmow</t>
  </si>
  <si>
    <t>CM6 3LT</t>
  </si>
  <si>
    <t>Trinity Hospice</t>
  </si>
  <si>
    <t>30 Clapham Common North Side</t>
  </si>
  <si>
    <t>SW4 0RN</t>
  </si>
  <si>
    <t>H M S Temeraire</t>
  </si>
  <si>
    <t>Burnaby Road</t>
  </si>
  <si>
    <t>PO1 2HB</t>
  </si>
  <si>
    <t>Arthritis UK, Third Floor</t>
  </si>
  <si>
    <t xml:space="preserve"> 120,  ALDERSGATE STREET</t>
  </si>
  <si>
    <t xml:space="preserve"> LONDON</t>
  </si>
  <si>
    <t xml:space="preserve"> EC1A 4JQ</t>
  </si>
  <si>
    <t>393 City Road</t>
  </si>
  <si>
    <t>EC1V 1NE</t>
  </si>
  <si>
    <t>Goldsworth Park Centre</t>
  </si>
  <si>
    <t>Denton Way</t>
  </si>
  <si>
    <t>WOKING</t>
  </si>
  <si>
    <t>GU21 3LG</t>
  </si>
  <si>
    <t>River Court, Mill Lane</t>
  </si>
  <si>
    <t>GODALMING</t>
  </si>
  <si>
    <t>GU7 1EZ</t>
  </si>
  <si>
    <t>The Woodland Trust</t>
  </si>
  <si>
    <t>Kempton Way</t>
  </si>
  <si>
    <t>GRANTHAM</t>
  </si>
  <si>
    <t>NG31 6LL</t>
  </si>
  <si>
    <t>Christie Hospital NHS Trust</t>
  </si>
  <si>
    <t>550 Wilmslow Road</t>
  </si>
  <si>
    <t>M20 4BX</t>
  </si>
  <si>
    <t>National Trust</t>
  </si>
  <si>
    <t>Kemble Drive</t>
  </si>
  <si>
    <t>SN2 2NA</t>
  </si>
  <si>
    <t>The Point</t>
  </si>
  <si>
    <t>Coach Road, Shireoaks</t>
  </si>
  <si>
    <t>WORKSOP</t>
  </si>
  <si>
    <t>S81 8BW</t>
  </si>
  <si>
    <t>Ty Hafan, Hayes Road</t>
  </si>
  <si>
    <t>Sully</t>
  </si>
  <si>
    <t>PENARTH</t>
  </si>
  <si>
    <t>CF64 5XX</t>
  </si>
  <si>
    <t>Army Sports Lottery, Fox Lines</t>
  </si>
  <si>
    <t>Queens Avenue</t>
  </si>
  <si>
    <t>ALDERSHOT</t>
  </si>
  <si>
    <t>GU11 2LB</t>
  </si>
  <si>
    <t>One Embassy Gardens</t>
  </si>
  <si>
    <t>8 Viaduct Gardens</t>
  </si>
  <si>
    <t>SW11 7BW</t>
  </si>
  <si>
    <t>P D S A</t>
  </si>
  <si>
    <t>Whitechapel Way, Priorslee</t>
  </si>
  <si>
    <t>TF2 9PQ</t>
  </si>
  <si>
    <t>5th Floor, 167-169 Great Portland Street</t>
  </si>
  <si>
    <t>W1W 5PF</t>
  </si>
  <si>
    <t>Princess Alice Hospice</t>
  </si>
  <si>
    <t>West End Lane</t>
  </si>
  <si>
    <t>ESHER</t>
  </si>
  <si>
    <t>KT10 8NA</t>
  </si>
  <si>
    <t>Redwings Horse Sanctuary, Hapton</t>
  </si>
  <si>
    <t>NR15 1SP</t>
  </si>
  <si>
    <t>42 Weston House</t>
  </si>
  <si>
    <t>Curtain Road</t>
  </si>
  <si>
    <t>EC2A 3NH</t>
  </si>
  <si>
    <t>27 St John's Lane</t>
  </si>
  <si>
    <t>EC1M 4BU</t>
  </si>
  <si>
    <t>League Against Cruel Sports, New Sparling House</t>
  </si>
  <si>
    <t>Holloway Hill</t>
  </si>
  <si>
    <t>GU7 1QZ</t>
  </si>
  <si>
    <t>Room 715, The Programme Building</t>
  </si>
  <si>
    <t>7th Floor, The Pithay</t>
  </si>
  <si>
    <t>Bristol</t>
  </si>
  <si>
    <t>BS1 2NB</t>
  </si>
  <si>
    <t>The White Chapel Building</t>
  </si>
  <si>
    <t>10 Whitechapel High Street</t>
  </si>
  <si>
    <t>E1 8QS</t>
  </si>
  <si>
    <t>Manor Yard , East Lulworth</t>
  </si>
  <si>
    <t>WAREHAM</t>
  </si>
  <si>
    <t>BH20 5QP</t>
  </si>
  <si>
    <t>Frances Crick House, 6 Summerhouse Road</t>
  </si>
  <si>
    <t>Moulton Park Industrial Estate</t>
  </si>
  <si>
    <t>NN3 6BJ</t>
  </si>
  <si>
    <t>Demelza House Childrens Hospice</t>
  </si>
  <si>
    <t>Rook Lane, Bobbing</t>
  </si>
  <si>
    <t>SITTINGBOURNE</t>
  </si>
  <si>
    <t>ME9 8DZ</t>
  </si>
  <si>
    <t>St. Peters Hospice, Charlton Road</t>
  </si>
  <si>
    <t>Brentry</t>
  </si>
  <si>
    <t>BS10 6NL</t>
  </si>
  <si>
    <t>British Heart Foundation, Greater London House</t>
  </si>
  <si>
    <t>180 Hampstead Road</t>
  </si>
  <si>
    <t>NW1 7AW</t>
  </si>
  <si>
    <t>UNIT 9 FINWAY, DALLOW ROAD</t>
  </si>
  <si>
    <t>LU1 1TR</t>
  </si>
  <si>
    <t>Wales Air Ambulance, Ty Elusen</t>
  </si>
  <si>
    <t>Llanelli Gate, Dafen</t>
  </si>
  <si>
    <t>LLANELLI</t>
  </si>
  <si>
    <t>SA14 8LQ</t>
  </si>
  <si>
    <t>FIRST FLOOR, THE BROADSTONE</t>
  </si>
  <si>
    <t>50 SOUTH GYLE CRESCENT</t>
  </si>
  <si>
    <t>EH12 9LD</t>
  </si>
  <si>
    <t>UNIT S1 BRANSTONE BUSINESS PARK</t>
  </si>
  <si>
    <t>STOCKMANS CLOSE</t>
  </si>
  <si>
    <t>BRANSTONE</t>
  </si>
  <si>
    <t>PO36 0EQ</t>
  </si>
  <si>
    <t>The Ayrshire Hospice</t>
  </si>
  <si>
    <t>35-37 Racecourse Road</t>
  </si>
  <si>
    <t>KA7 2TG</t>
  </si>
  <si>
    <t>Unit 3</t>
  </si>
  <si>
    <t>Brook Road Industrial Estate</t>
  </si>
  <si>
    <t>WIMBORNE</t>
  </si>
  <si>
    <t>BH21 2BH</t>
  </si>
  <si>
    <t>Unit H</t>
  </si>
  <si>
    <t>George Curl Way</t>
  </si>
  <si>
    <t>Southampton</t>
  </si>
  <si>
    <t>SO18 2RX</t>
  </si>
  <si>
    <t>Severn Hospice Ltd</t>
  </si>
  <si>
    <t>Bicton Heath</t>
  </si>
  <si>
    <t>SHREWSBURY</t>
  </si>
  <si>
    <t>SY3 8HS</t>
  </si>
  <si>
    <t>Folly Farm, Upgate Street</t>
  </si>
  <si>
    <t>Carleton Rode</t>
  </si>
  <si>
    <t>NR16 1NJ</t>
  </si>
  <si>
    <t>5-11 Theobalds Road</t>
  </si>
  <si>
    <t>WC1X 8SH</t>
  </si>
  <si>
    <t>Stuart House</t>
  </si>
  <si>
    <t>City Road</t>
  </si>
  <si>
    <t>Peterborough</t>
  </si>
  <si>
    <t>PE1 1QF</t>
  </si>
  <si>
    <t>China Works</t>
  </si>
  <si>
    <t>Black Prince Road</t>
  </si>
  <si>
    <t>SE1 7SJ</t>
  </si>
  <si>
    <t>Douglas Macmillan Hospice</t>
  </si>
  <si>
    <t>Barlaston Road</t>
  </si>
  <si>
    <t>c</t>
  </si>
  <si>
    <t>ST3 3NZ</t>
  </si>
  <si>
    <t>St David’s Foundation Hospice Care</t>
  </si>
  <si>
    <t>Blackett Avenue</t>
  </si>
  <si>
    <t>NEWPORT</t>
  </si>
  <si>
    <t>NP20 6NH</t>
  </si>
  <si>
    <t>3rd Floor</t>
  </si>
  <si>
    <t>33 Creechurch Lane</t>
  </si>
  <si>
    <t>EC3A 5EB</t>
  </si>
  <si>
    <t>St Catherine's Hospice</t>
  </si>
  <si>
    <t>Grace Holland Avenue</t>
  </si>
  <si>
    <t>Crawley</t>
  </si>
  <si>
    <t>RH11 9SF</t>
  </si>
  <si>
    <t>Ellenor Lions Hospices Limited</t>
  </si>
  <si>
    <t>Coldharbour Rd</t>
  </si>
  <si>
    <t>NORTHFLEET</t>
  </si>
  <si>
    <t>DA11 7HQ</t>
  </si>
  <si>
    <t>Compton Hall, 4 Compton Road West</t>
  </si>
  <si>
    <t>WOLVERHAMPTON</t>
  </si>
  <si>
    <t>WV3 9DH</t>
  </si>
  <si>
    <t>Oakfield House</t>
  </si>
  <si>
    <t>35 Perrymount Road</t>
  </si>
  <si>
    <t>HAYWARDS HEATH</t>
  </si>
  <si>
    <t>RH16 3BW</t>
  </si>
  <si>
    <t>St Francis Hospice</t>
  </si>
  <si>
    <t>The Hall , Broxhill Road, Havering-atte-bower</t>
  </si>
  <si>
    <t>ROMFORD</t>
  </si>
  <si>
    <t>RM4 1QH</t>
  </si>
  <si>
    <t>Wessex Childrens Hospice Trust</t>
  </si>
  <si>
    <t>Naomi House , Stockbridge Road, Sutton Scotney</t>
  </si>
  <si>
    <t>WINCHESTER</t>
  </si>
  <si>
    <t>SO21 3JE</t>
  </si>
  <si>
    <t>Myton Hamlet Hospice</t>
  </si>
  <si>
    <t>Myton Lane</t>
  </si>
  <si>
    <t>WARWICK</t>
  </si>
  <si>
    <t>CV34 6PX</t>
  </si>
  <si>
    <t>Alexandra Barn</t>
  </si>
  <si>
    <t>1 Waverley Lane</t>
  </si>
  <si>
    <t>FARNHAM</t>
  </si>
  <si>
    <t>GU9 8BB</t>
  </si>
  <si>
    <t>Part 3rd Floor, Artisan</t>
  </si>
  <si>
    <t>Hillbottom Road</t>
  </si>
  <si>
    <t>High Wycombe</t>
  </si>
  <si>
    <t>HP12 4HJ</t>
  </si>
  <si>
    <t>St Barnabas Promotions Ltd</t>
  </si>
  <si>
    <t>12 Cardinal Close</t>
  </si>
  <si>
    <t>LN2 4SY</t>
  </si>
  <si>
    <t>National Cat Centre</t>
  </si>
  <si>
    <t>Chelwood Gate</t>
  </si>
  <si>
    <t>RH17 7TT</t>
  </si>
  <si>
    <t>29 Charles Street</t>
  </si>
  <si>
    <t>ST1 3JP</t>
  </si>
  <si>
    <t>St. Giles Hospice Lottery</t>
  </si>
  <si>
    <t>Fisherwick Road, Whittington</t>
  </si>
  <si>
    <t>LICHFIELD</t>
  </si>
  <si>
    <t>WS14 9LH</t>
  </si>
  <si>
    <t>Willenhall Social Club</t>
  </si>
  <si>
    <t>Robin Hood Road</t>
  </si>
  <si>
    <t>CV3 3BB</t>
  </si>
  <si>
    <t>Here East Press Centre</t>
  </si>
  <si>
    <t>14 East Bay Lane</t>
  </si>
  <si>
    <t>E15 2GW</t>
  </si>
  <si>
    <t>93 , Newman Street</t>
  </si>
  <si>
    <t>W1T 3EZ</t>
  </si>
  <si>
    <t>Shelter National Campaign For The Homeless</t>
  </si>
  <si>
    <t>88 , Old Street</t>
  </si>
  <si>
    <t>EC1V 9HU</t>
  </si>
  <si>
    <t>30-32 Upper Maudlin Street</t>
  </si>
  <si>
    <t>BS2 8DJ</t>
  </si>
  <si>
    <t>48-62</t>
  </si>
  <si>
    <t>WOODVILLE ROAD</t>
  </si>
  <si>
    <t>HARBORNE</t>
  </si>
  <si>
    <t>B17 9AT</t>
  </si>
  <si>
    <t>Hillfields , Reading Road, Burghfield Common</t>
  </si>
  <si>
    <t>RG7 3YG</t>
  </si>
  <si>
    <t>20 Dumbreck Road</t>
  </si>
  <si>
    <t>Bellahouston Park</t>
  </si>
  <si>
    <t>Glasgow</t>
  </si>
  <si>
    <t>G41 5BW</t>
  </si>
  <si>
    <t>St Colomba's Hospice</t>
  </si>
  <si>
    <t>15 Boswall Road</t>
  </si>
  <si>
    <t>EH5 3RW</t>
  </si>
  <si>
    <t>Sense The National Deaf Blind &amp; Rubella Association</t>
  </si>
  <si>
    <t>101 Pentonville Road</t>
  </si>
  <si>
    <t>N1 9LG</t>
  </si>
  <si>
    <t>Peter Benenson House</t>
  </si>
  <si>
    <t>1 Easton Street, 2nd Floor</t>
  </si>
  <si>
    <t>WC1X 0DW</t>
  </si>
  <si>
    <t>Abbey Wood Business Park</t>
  </si>
  <si>
    <t>Emma Chris Way, Filton</t>
  </si>
  <si>
    <t>BS34 7JU</t>
  </si>
  <si>
    <t>2-3 Heathgate Place</t>
  </si>
  <si>
    <t>Agincourt Road</t>
  </si>
  <si>
    <t>NW3 2NU</t>
  </si>
  <si>
    <t>Parkinson's Disease Society of the UK</t>
  </si>
  <si>
    <t>50 Broadway</t>
  </si>
  <si>
    <t>SW1H 0DB</t>
  </si>
  <si>
    <t>86 – 90 Paul Street</t>
  </si>
  <si>
    <t>EC2A 4NE</t>
  </si>
  <si>
    <t>Hearing Dogs For Deaf People</t>
  </si>
  <si>
    <t>The Grange , Wycombe Road, Saunderton</t>
  </si>
  <si>
    <t>PRINCES RISBOROUGH</t>
  </si>
  <si>
    <t>HP27 9NS</t>
  </si>
  <si>
    <t>Mary Stevens Hospice</t>
  </si>
  <si>
    <t>221 , Hagley Road</t>
  </si>
  <si>
    <t>STOURBRIDGE</t>
  </si>
  <si>
    <t>DY8 2JR</t>
  </si>
  <si>
    <t>Willen Hospice</t>
  </si>
  <si>
    <t>Milton Road, Willen</t>
  </si>
  <si>
    <t>MILTON KEYNES</t>
  </si>
  <si>
    <t>MK15 9AB</t>
  </si>
  <si>
    <t>8 City North Place</t>
  </si>
  <si>
    <t>N4 3FU</t>
  </si>
  <si>
    <t>Childrens Hospice South West</t>
  </si>
  <si>
    <t>Little Bridge House , Redlands Road, Fremington</t>
  </si>
  <si>
    <t>BARNSTAPLE</t>
  </si>
  <si>
    <t>EX31 2PZ</t>
  </si>
  <si>
    <t>St Andrews Hospice</t>
  </si>
  <si>
    <t>Peaks Lane</t>
  </si>
  <si>
    <t>GRIMSBY</t>
  </si>
  <si>
    <t>DN32 9RP</t>
  </si>
  <si>
    <t>Wells Lawrence House</t>
  </si>
  <si>
    <t>126 Back Church Lane</t>
  </si>
  <si>
    <t>E1 1FH</t>
  </si>
  <si>
    <t>St Nicholas Hospice</t>
  </si>
  <si>
    <t>Macmillan Way, Hardwick Lane</t>
  </si>
  <si>
    <t>IP33 2QY</t>
  </si>
  <si>
    <t>The Landmark Trust</t>
  </si>
  <si>
    <t>Shottesbrooke Park, Broadmoor Road, White Waltham</t>
  </si>
  <si>
    <t>SL6 3SW</t>
  </si>
  <si>
    <t>2 Redman Place</t>
  </si>
  <si>
    <t>E20 1JQ</t>
  </si>
  <si>
    <t>1 Norfolk Row</t>
  </si>
  <si>
    <t>Lambeth</t>
  </si>
  <si>
    <t>SE1 7JP</t>
  </si>
  <si>
    <t>Unit 5,Sandpiper Court , Harrington Lane</t>
  </si>
  <si>
    <t>EXETER</t>
  </si>
  <si>
    <t>EX4 8NS</t>
  </si>
  <si>
    <t>FIRE FIGHTERS CHARITY, THE OFFICE, MARINE COURT</t>
  </si>
  <si>
    <t>FITZALAN ROAD</t>
  </si>
  <si>
    <t>BN17 5NF</t>
  </si>
  <si>
    <t>Hope House Childrens Hospice</t>
  </si>
  <si>
    <t>Nant Lane, Morda</t>
  </si>
  <si>
    <t>OSWESTRY</t>
  </si>
  <si>
    <t>SY10 9BX</t>
  </si>
  <si>
    <t>North Devon Hospice</t>
  </si>
  <si>
    <t>Deer Park Road</t>
  </si>
  <si>
    <t>Barnstaple</t>
  </si>
  <si>
    <t>EX32 0HU</t>
  </si>
  <si>
    <t>Mountbarrow House, 6 -20 Elizabeth Street</t>
  </si>
  <si>
    <t>SW1W 9RB</t>
  </si>
  <si>
    <t>Stamford Road</t>
  </si>
  <si>
    <t>PL9 9XA</t>
  </si>
  <si>
    <t>Suite 16, Cedar Court</t>
  </si>
  <si>
    <t>Havens Head Business Park, Hakin</t>
  </si>
  <si>
    <t>MILFORD HAVEN</t>
  </si>
  <si>
    <t>SA73 3LS</t>
  </si>
  <si>
    <t>565 Foxhall Road</t>
  </si>
  <si>
    <t>IP3 8LX</t>
  </si>
  <si>
    <t>Ashgate Hospice</t>
  </si>
  <si>
    <t>Ashgate Road, Old Brampton</t>
  </si>
  <si>
    <t>CHESTERFIELD</t>
  </si>
  <si>
    <t>S42 7JE</t>
  </si>
  <si>
    <t>50 Claremont Field</t>
  </si>
  <si>
    <t>Ottery St Mary</t>
  </si>
  <si>
    <t>Devon</t>
  </si>
  <si>
    <t>EX11 1NP</t>
  </si>
  <si>
    <t>The MacGregor Office Suite, Jolly Tar Lane</t>
  </si>
  <si>
    <t>CARMARTHEN</t>
  </si>
  <si>
    <t>SA31 3LW</t>
  </si>
  <si>
    <t>Honours Building, 72-78 Akeman Street</t>
  </si>
  <si>
    <t>Tring</t>
  </si>
  <si>
    <t>HP23 6AF</t>
  </si>
  <si>
    <t>B A S C, Marford Mill</t>
  </si>
  <si>
    <t>Chester Road, Rossett</t>
  </si>
  <si>
    <t>WREXHAM</t>
  </si>
  <si>
    <t>LL12 0HL</t>
  </si>
  <si>
    <t>Worcestershire Hospices Lottery at Primrose Hospice</t>
  </si>
  <si>
    <t>St Godwalds Rd</t>
  </si>
  <si>
    <t>Bromsgrove</t>
  </si>
  <si>
    <t>B60 3BW</t>
  </si>
  <si>
    <t>The Childrens Trust</t>
  </si>
  <si>
    <t>Tadworth Court</t>
  </si>
  <si>
    <t>TADWORTH</t>
  </si>
  <si>
    <t>KT20 5RU</t>
  </si>
  <si>
    <t>Lincs &amp; Notts Air Ambulance Headquarters</t>
  </si>
  <si>
    <t>HEMS Way, Off Sleaford Road</t>
  </si>
  <si>
    <t>Lincoln</t>
  </si>
  <si>
    <t>LN4 2GW</t>
  </si>
  <si>
    <t>Prospect Hospice</t>
  </si>
  <si>
    <t>Moormead Road, Wroughton</t>
  </si>
  <si>
    <t>SN4 9BY</t>
  </si>
  <si>
    <t>Battersea Dogs Home</t>
  </si>
  <si>
    <t>4 Battersea Park Road</t>
  </si>
  <si>
    <t>SW8 4AA</t>
  </si>
  <si>
    <t>St. Roccos Hospice</t>
  </si>
  <si>
    <t>Lockton Lane</t>
  </si>
  <si>
    <t>WA5 0BW</t>
  </si>
  <si>
    <t>101 PENTONVILLE ROAD</t>
  </si>
  <si>
    <t>Peace Drive</t>
  </si>
  <si>
    <t>WATFORD</t>
  </si>
  <si>
    <t>WD17 3PH</t>
  </si>
  <si>
    <t>Wolverhampton Wanderers Football Club</t>
  </si>
  <si>
    <t>Molineux Stadium , Waterloo Road</t>
  </si>
  <si>
    <t>WV1 4QR</t>
  </si>
  <si>
    <t>East Cheshire Hospice</t>
  </si>
  <si>
    <t>Millbank Drive</t>
  </si>
  <si>
    <t>MACCLESFIELD</t>
  </si>
  <si>
    <t>SK10 3DR</t>
  </si>
  <si>
    <t>35-37 Danehurst Court</t>
  </si>
  <si>
    <t>West Street</t>
  </si>
  <si>
    <t>Rochford</t>
  </si>
  <si>
    <t>SS4 1BE</t>
  </si>
  <si>
    <t>Treetops Hospice</t>
  </si>
  <si>
    <t>Derby Road, Risley</t>
  </si>
  <si>
    <t>DE72 3SS</t>
  </si>
  <si>
    <t>Sir Tom Finney Way</t>
  </si>
  <si>
    <t>PR1 6PA</t>
  </si>
  <si>
    <t>Queenscourt Hospice</t>
  </si>
  <si>
    <t>Town Lane</t>
  </si>
  <si>
    <t>PR8 6RE</t>
  </si>
  <si>
    <t>The Samaritans</t>
  </si>
  <si>
    <t>The Upper Mill , Kingston Road</t>
  </si>
  <si>
    <t>EPSOM</t>
  </si>
  <si>
    <t>KT17 2AF</t>
  </si>
  <si>
    <t>Nightingale House Hospice</t>
  </si>
  <si>
    <t>Chester Road</t>
  </si>
  <si>
    <t>Wrexham</t>
  </si>
  <si>
    <t>LL11 2SJ</t>
  </si>
  <si>
    <t>St Michaels Hospice, Bartestree</t>
  </si>
  <si>
    <t>HEREFORD</t>
  </si>
  <si>
    <t>HR1 4HA</t>
  </si>
  <si>
    <t>Childrens Hospice</t>
  </si>
  <si>
    <t>Church Lane</t>
  </si>
  <si>
    <t>CAMBRIDGE</t>
  </si>
  <si>
    <t>CB24 6AB</t>
  </si>
  <si>
    <t>The Royal Horticultural Society</t>
  </si>
  <si>
    <t>80 Vincent Square</t>
  </si>
  <si>
    <t>SW1P 2PE</t>
  </si>
  <si>
    <t>Dryden Road</t>
  </si>
  <si>
    <t>EX2 5JJ</t>
  </si>
  <si>
    <t>Butterwick Hospice</t>
  </si>
  <si>
    <t>Middlefield Road</t>
  </si>
  <si>
    <t>TS19 8XN</t>
  </si>
  <si>
    <t>226 Priory Crescent</t>
  </si>
  <si>
    <t>Southend on Sea</t>
  </si>
  <si>
    <t>SS2 6PR</t>
  </si>
  <si>
    <t>Vulcan to the Sky Trust, Unit 4, Delta Court</t>
  </si>
  <si>
    <t>Sky Business Park, Auckley</t>
  </si>
  <si>
    <t>Doncaster</t>
  </si>
  <si>
    <t>DN9 3GN</t>
  </si>
  <si>
    <t>26 Sir Matt Busby Way</t>
  </si>
  <si>
    <t>Old Trafford</t>
  </si>
  <si>
    <t>M16 0RA</t>
  </si>
  <si>
    <t>5 Oakwood Drive</t>
  </si>
  <si>
    <t>BINGLEY</t>
  </si>
  <si>
    <t>BD16 4AH</t>
  </si>
  <si>
    <t>Gordon Lane</t>
  </si>
  <si>
    <t>Backford</t>
  </si>
  <si>
    <t>CHESTER</t>
  </si>
  <si>
    <t>CH2 4DG</t>
  </si>
  <si>
    <t>Ness House, 1 Bishops Road</t>
  </si>
  <si>
    <t>IV3 5SB</t>
  </si>
  <si>
    <t>The British Deer Society</t>
  </si>
  <si>
    <t>The Walled Garden,Burgate Manor</t>
  </si>
  <si>
    <t>FORDINGBRIDGE</t>
  </si>
  <si>
    <t>SP6 1EF</t>
  </si>
  <si>
    <t>1 Henderson Street</t>
  </si>
  <si>
    <t>AIRDRIE</t>
  </si>
  <si>
    <t>ML6 6DJ</t>
  </si>
  <si>
    <t>St David's Hospice</t>
  </si>
  <si>
    <t>Abbey Road</t>
  </si>
  <si>
    <t>LLANDUDNO</t>
  </si>
  <si>
    <t>LL30 2EN</t>
  </si>
  <si>
    <t>Game &amp; Wildlife Conservation Trust</t>
  </si>
  <si>
    <t>Burgate Manor</t>
  </si>
  <si>
    <t>Royal Papworth Hospital, Papworth Road</t>
  </si>
  <si>
    <t>Cambridge Biomedical Campus</t>
  </si>
  <si>
    <t>Cambridge</t>
  </si>
  <si>
    <t>CB2 0AY</t>
  </si>
  <si>
    <t>Ground Floor</t>
  </si>
  <si>
    <t>1-2 Frecheville Court, Off Knowsley Street</t>
  </si>
  <si>
    <t>Bury</t>
  </si>
  <si>
    <t>BL9 0UF</t>
  </si>
  <si>
    <t>Stokenchurch House, Oxford Road</t>
  </si>
  <si>
    <t>STOKENCHURCH</t>
  </si>
  <si>
    <t>HP14 3SX</t>
  </si>
  <si>
    <t>Sheffield United F C</t>
  </si>
  <si>
    <t>Bramall Lane , Cherry Street</t>
  </si>
  <si>
    <t>S2 4SU</t>
  </si>
  <si>
    <t>Bury Hospice</t>
  </si>
  <si>
    <t>Rochdale Old Road</t>
  </si>
  <si>
    <t>BURY</t>
  </si>
  <si>
    <t>BL9 7RG</t>
  </si>
  <si>
    <t>Moya Cole Hospice,  St Anns Road North</t>
  </si>
  <si>
    <t xml:space="preserve"> Heald Green</t>
  </si>
  <si>
    <t xml:space="preserve"> CHEADLE</t>
  </si>
  <si>
    <t xml:space="preserve"> SK8 3SZ</t>
  </si>
  <si>
    <t>Hospice Care For Burnley &amp; Pendle</t>
  </si>
  <si>
    <t>Pendleside , Colne Road</t>
  </si>
  <si>
    <t>BURNLEY</t>
  </si>
  <si>
    <t>BB10 2LW</t>
  </si>
  <si>
    <t>BOLTON WANDERERS FOOTBALL CLUB</t>
  </si>
  <si>
    <t>BURNDEN WAY</t>
  </si>
  <si>
    <t>HORWICH</t>
  </si>
  <si>
    <t>BL6 6JW</t>
  </si>
  <si>
    <t>Lovewell Blake Llp, Bankside</t>
  </si>
  <si>
    <t>300 Peachman Way, Broadland Business Park</t>
  </si>
  <si>
    <t>NR7 0LB</t>
  </si>
  <si>
    <t>Lancashire County Cricket Club</t>
  </si>
  <si>
    <t>Brian Statham Way, Old Trafford</t>
  </si>
  <si>
    <t>M16 0PX</t>
  </si>
  <si>
    <t>St Catherines Hospice</t>
  </si>
  <si>
    <t>Lostock Lane, Lostock Hall</t>
  </si>
  <si>
    <t>PR5 5XU</t>
  </si>
  <si>
    <t>78 Scott Street</t>
  </si>
  <si>
    <t>LA14 1QE</t>
  </si>
  <si>
    <t>Children First</t>
  </si>
  <si>
    <t>83 Whitehouse Loan</t>
  </si>
  <si>
    <t>EH9 1AT</t>
  </si>
  <si>
    <t>Begbies</t>
  </si>
  <si>
    <t>9 Bonhill Street</t>
  </si>
  <si>
    <t>EC2A 4DJ</t>
  </si>
  <si>
    <t>33 Charterhouse Street</t>
  </si>
  <si>
    <t>EC1M 6HA</t>
  </si>
  <si>
    <t>Epilepsy Action</t>
  </si>
  <si>
    <t>New Anstey House , Gate Way Drive, Yeadon</t>
  </si>
  <si>
    <t>LS19 7XY</t>
  </si>
  <si>
    <t>Potters Leisure Ltd</t>
  </si>
  <si>
    <t>Coast Road, Hopton</t>
  </si>
  <si>
    <t>NR31 9BX</t>
  </si>
  <si>
    <t>RAF Central Fund Danesfield</t>
  </si>
  <si>
    <t>New Lock Lane, Henley Road</t>
  </si>
  <si>
    <t>Marlow, Medmenham</t>
  </si>
  <si>
    <t>SL7 2EY</t>
  </si>
  <si>
    <t>Eden Valley Hospice</t>
  </si>
  <si>
    <t>Durdar Road</t>
  </si>
  <si>
    <t>CARLISLE</t>
  </si>
  <si>
    <t>CA2 4SD</t>
  </si>
  <si>
    <t>Kildare Street, Hindley</t>
  </si>
  <si>
    <t>WN2 3HZ</t>
  </si>
  <si>
    <t>Bolton Hospice</t>
  </si>
  <si>
    <t>Queens Park Street</t>
  </si>
  <si>
    <t>BL1 4QT</t>
  </si>
  <si>
    <t>St Lukes Hospice</t>
  </si>
  <si>
    <t>Little Common Lane</t>
  </si>
  <si>
    <t>S11 9NE</t>
  </si>
  <si>
    <t>St Leonards Hospice</t>
  </si>
  <si>
    <t>185 , Tadcaster Road, Dringhouses</t>
  </si>
  <si>
    <t>YO24 1GL</t>
  </si>
  <si>
    <t>Hospice of St Mary of Furness, Ford Park Crescent</t>
  </si>
  <si>
    <t>Ulverston</t>
  </si>
  <si>
    <t>LA12 7JP</t>
  </si>
  <si>
    <t>Willowbrook The Living Well</t>
  </si>
  <si>
    <t>Borough Road</t>
  </si>
  <si>
    <t>St Helens</t>
  </si>
  <si>
    <t>WA10 3RN</t>
  </si>
  <si>
    <t>Dove House Hospice</t>
  </si>
  <si>
    <t>Chamberlain Road</t>
  </si>
  <si>
    <t>HU8 8DH</t>
  </si>
  <si>
    <t>St Gemmas Hospice</t>
  </si>
  <si>
    <t>329 , Harrogate Road</t>
  </si>
  <si>
    <t>LS17 6QD</t>
  </si>
  <si>
    <t>Wheatfield Hospice</t>
  </si>
  <si>
    <t>Wheatfield House , Wood Lane, Headingley</t>
  </si>
  <si>
    <t>LS6 2AE</t>
  </si>
  <si>
    <t>Great North Air Ambulance</t>
  </si>
  <si>
    <t>Urlay Nook Road</t>
  </si>
  <si>
    <t>TS16 0QB</t>
  </si>
  <si>
    <t>Hartlepool &amp; District Hospice</t>
  </si>
  <si>
    <t>Alice House , Wells Avenue</t>
  </si>
  <si>
    <t>TS24 9DA</t>
  </si>
  <si>
    <t>St. Catherines Hospice</t>
  </si>
  <si>
    <t>Throxenby Lane</t>
  </si>
  <si>
    <t>YO12 5RE</t>
  </si>
  <si>
    <t>Cancer Care, Slynedales</t>
  </si>
  <si>
    <t>Slyne Road</t>
  </si>
  <si>
    <t>LA2 6ST</t>
  </si>
  <si>
    <t>Dr Kershaws Hospice</t>
  </si>
  <si>
    <t>Turf Lane, Royton</t>
  </si>
  <si>
    <t>OLDHAM</t>
  </si>
  <si>
    <t>OL2 6EU</t>
  </si>
  <si>
    <t>Yorkshire Air Ambulance</t>
  </si>
  <si>
    <t>Cayley House, 10 South Lane</t>
  </si>
  <si>
    <t>ELLAND</t>
  </si>
  <si>
    <t>HX5 0HQ</t>
  </si>
  <si>
    <t>Rangers Football Club</t>
  </si>
  <si>
    <t>Ibrox Stadium, 150 Edmiston Drive</t>
  </si>
  <si>
    <t>G51 2XD</t>
  </si>
  <si>
    <t>North West Air Ambulance, Lathom House</t>
  </si>
  <si>
    <t>North Mersey Business Centre, Woodward Road, Knowsley Industrial Park</t>
  </si>
  <si>
    <t>L33 7UY</t>
  </si>
  <si>
    <t>St. Oswalds Hospice</t>
  </si>
  <si>
    <t>Regent Avenue</t>
  </si>
  <si>
    <t>NE3 1EE</t>
  </si>
  <si>
    <t>Teesside Hospice Trading Ltd</t>
  </si>
  <si>
    <t>410 , Linthorpe Road</t>
  </si>
  <si>
    <t>TS5 6HF</t>
  </si>
  <si>
    <t>Holm Lodge, Cleatlam Lane</t>
  </si>
  <si>
    <t>Staindrop</t>
  </si>
  <si>
    <t>DL2 3XD</t>
  </si>
  <si>
    <t>Leicester Railwaymens Working Mens Club</t>
  </si>
  <si>
    <t>Leicester Street</t>
  </si>
  <si>
    <t>LE5 4FS</t>
  </si>
  <si>
    <t>60 Norton Road</t>
  </si>
  <si>
    <t>TS18 2BX</t>
  </si>
  <si>
    <t>W W F, The Living Planet Centre</t>
  </si>
  <si>
    <t>Brewery Road</t>
  </si>
  <si>
    <t>GU21 4LL</t>
  </si>
  <si>
    <t>St. Christophers Hospice</t>
  </si>
  <si>
    <t>51-59 Lawrie Park Road</t>
  </si>
  <si>
    <t>SE26 6DZ</t>
  </si>
  <si>
    <t>Union Street</t>
  </si>
  <si>
    <t>TS1 5PJ</t>
  </si>
  <si>
    <t>Freemasons Hall,  96 George Street</t>
  </si>
  <si>
    <t>EH2 3DH</t>
  </si>
  <si>
    <t>Coxlodge Gosforth Social Club</t>
  </si>
  <si>
    <t>Jubilee Road, Gosforth</t>
  </si>
  <si>
    <t>NE3 3UR</t>
  </si>
  <si>
    <t>128 , Bloomfield Road</t>
  </si>
  <si>
    <t>FY1 6JW</t>
  </si>
  <si>
    <t>Netherton Social Club</t>
  </si>
  <si>
    <t>1a Netherton Lane</t>
  </si>
  <si>
    <t>NE22 6DP</t>
  </si>
  <si>
    <t>Unity Farm Holiday Centre Ltd</t>
  </si>
  <si>
    <t>Coast Road, Berrow</t>
  </si>
  <si>
    <t>BURNHAM-ON-SEA</t>
  </si>
  <si>
    <t>TA8 2RB</t>
  </si>
  <si>
    <t>Kossway Automatics Ltd</t>
  </si>
  <si>
    <t>8 The Ridgeway Trading Estate</t>
  </si>
  <si>
    <t>IVER</t>
  </si>
  <si>
    <t>SL0 9HJ</t>
  </si>
  <si>
    <t>The Old School</t>
  </si>
  <si>
    <t>Downs Road</t>
  </si>
  <si>
    <t>PE36 5HX</t>
  </si>
  <si>
    <t>3 THE MEADOWS</t>
  </si>
  <si>
    <t>CANNOCK</t>
  </si>
  <si>
    <t>WS111RB</t>
  </si>
  <si>
    <t>O Kay Automatics</t>
  </si>
  <si>
    <t>63 High Street, Marske-by-the-sea</t>
  </si>
  <si>
    <t>REDCAR</t>
  </si>
  <si>
    <t>TS11 6JW</t>
  </si>
  <si>
    <t>Mann's Amusements</t>
  </si>
  <si>
    <t>27 Paynton Road</t>
  </si>
  <si>
    <t>ST. LEONARDS-ON-SEA</t>
  </si>
  <si>
    <t>TN37 7DY</t>
  </si>
  <si>
    <t>107 Lindon Road</t>
  </si>
  <si>
    <t>WS8 7BH</t>
  </si>
  <si>
    <t>147 Waterworks Road</t>
  </si>
  <si>
    <t>LE67 4HZ</t>
  </si>
  <si>
    <t>3 Lawn Close</t>
  </si>
  <si>
    <t>HEANOR</t>
  </si>
  <si>
    <t>DE75 7TR</t>
  </si>
  <si>
    <t>Bandmatic Ltd</t>
  </si>
  <si>
    <t>The Gatehouse,Egerton works , Egerton Street, Farnworth</t>
  </si>
  <si>
    <t>BL4 7ER</t>
  </si>
  <si>
    <t>7 Watermead</t>
  </si>
  <si>
    <t>Bar Hill</t>
  </si>
  <si>
    <t>CB23 8TJ</t>
  </si>
  <si>
    <t>22 Villier Street</t>
  </si>
  <si>
    <t>UB8 2PU</t>
  </si>
  <si>
    <t>244 Preston New Road</t>
  </si>
  <si>
    <t>FY4 4RH</t>
  </si>
  <si>
    <t>6 Church Street</t>
  </si>
  <si>
    <t>Chirk</t>
  </si>
  <si>
    <t>LL14 5HA</t>
  </si>
  <si>
    <t>Nantllan buildings</t>
  </si>
  <si>
    <t>Clarach</t>
  </si>
  <si>
    <t>Aberystwyth</t>
  </si>
  <si>
    <t>SY23 3DT</t>
  </si>
  <si>
    <t>Gametime Leisure</t>
  </si>
  <si>
    <t>Unit 8, Fleet Business Park , Itlings Lane</t>
  </si>
  <si>
    <t>HESSLE</t>
  </si>
  <si>
    <t>HU13 9LX</t>
  </si>
  <si>
    <t>J E Sheeran Ltd</t>
  </si>
  <si>
    <t>18 Argyle Street, Stonehouse</t>
  </si>
  <si>
    <t>Amusement Caterers Ltd</t>
  </si>
  <si>
    <t>140 , Walkley Lane</t>
  </si>
  <si>
    <t>S6 2NZ</t>
  </si>
  <si>
    <t>Hillway Road</t>
  </si>
  <si>
    <t>BEMBRIDGE</t>
  </si>
  <si>
    <t>PO35 5PJ</t>
  </si>
  <si>
    <t>Dransfield House</t>
  </si>
  <si>
    <t>Mill Street</t>
  </si>
  <si>
    <t>LS9 8BP</t>
  </si>
  <si>
    <t>Winchester Automatics</t>
  </si>
  <si>
    <t>1 , Mill Street</t>
  </si>
  <si>
    <t>EASTLEIGH</t>
  </si>
  <si>
    <t>SO50 4HF</t>
  </si>
  <si>
    <t>3 Minster Industrial Estate, Downs Road</t>
  </si>
  <si>
    <t>Witney</t>
  </si>
  <si>
    <t>OX29 OQS</t>
  </si>
  <si>
    <t>18 The Boulevard</t>
  </si>
  <si>
    <t>L12 5JZ</t>
  </si>
  <si>
    <t>Baglan Energy Park</t>
  </si>
  <si>
    <t>SA12 7AX</t>
  </si>
  <si>
    <t>Withybrook Grange</t>
  </si>
  <si>
    <t>Featherbed Lane,, Withybrook</t>
  </si>
  <si>
    <t>CV7 9LY</t>
  </si>
  <si>
    <t>West Wales Amusements</t>
  </si>
  <si>
    <t>Unit 3b-4,llanelli Workshops , Trostre Industrial Park</t>
  </si>
  <si>
    <t>SA14 9UU</t>
  </si>
  <si>
    <t>2 Biltor Street</t>
  </si>
  <si>
    <t>Ipplepen</t>
  </si>
  <si>
    <t>NEWTON ABBOT</t>
  </si>
  <si>
    <t>TQ12 5QL</t>
  </si>
  <si>
    <t>405 Poulton Road</t>
  </si>
  <si>
    <t>CH44 4DF</t>
  </si>
  <si>
    <t>Mac Automatics Ltd</t>
  </si>
  <si>
    <t>38 Station Road, Kennett</t>
  </si>
  <si>
    <t>NEWMARKET</t>
  </si>
  <si>
    <t>CB8 7QD</t>
  </si>
  <si>
    <t>Rows Farm, Church Road</t>
  </si>
  <si>
    <t>Layer-de-la-Haye</t>
  </si>
  <si>
    <t>Colchester</t>
  </si>
  <si>
    <t>CO2 0EU</t>
  </si>
  <si>
    <t>Index House , St Georges Lane</t>
  </si>
  <si>
    <t>ASCOT</t>
  </si>
  <si>
    <t>SL5 7EU</t>
  </si>
  <si>
    <t>2 Llwynymapsis Farm Cottages</t>
  </si>
  <si>
    <t>SY10 9AJ</t>
  </si>
  <si>
    <t>Brenland Leisure Ltd</t>
  </si>
  <si>
    <t>250 , Stockport Road West, Bredbury</t>
  </si>
  <si>
    <t>SK6 2AN</t>
  </si>
  <si>
    <t>6 Boswell Square</t>
  </si>
  <si>
    <t>Hillington Park</t>
  </si>
  <si>
    <t>PA10 2LU</t>
  </si>
  <si>
    <t>3 Almond Avenue</t>
  </si>
  <si>
    <t>CARSHALTON</t>
  </si>
  <si>
    <t>SM5 2BP</t>
  </si>
  <si>
    <t>15 Thames Drive</t>
  </si>
  <si>
    <t>MK16 9DS</t>
  </si>
  <si>
    <t>Unit D5-D6, Greensplott Road, Chittening Trading Estate, Avonmouth</t>
  </si>
  <si>
    <t>Inns &amp; Leisure Ltd</t>
  </si>
  <si>
    <t>20-24 , Leicester Road</t>
  </si>
  <si>
    <t>PR1 1PP</t>
  </si>
  <si>
    <t>187 Woodhouse Road</t>
  </si>
  <si>
    <t>N12 9AY</t>
  </si>
  <si>
    <t>Mallan House</t>
  </si>
  <si>
    <t>Bridge End Industrial Estate</t>
  </si>
  <si>
    <t>Hexham</t>
  </si>
  <si>
    <t>NE46 4DQ</t>
  </si>
  <si>
    <t>Urmston Automatics Ltd</t>
  </si>
  <si>
    <t>UNIT 20 Chancery Gate Business Centre</t>
  </si>
  <si>
    <t>M44 6GP</t>
  </si>
  <si>
    <t>Bowson Leisure Services, Unit 4</t>
  </si>
  <si>
    <t>Northside Business Park, Hawkins Lane</t>
  </si>
  <si>
    <t>BURTON-ON-TRENT</t>
  </si>
  <si>
    <t>DE14 1DB</t>
  </si>
  <si>
    <t>Mendip Coin</t>
  </si>
  <si>
    <t>Barton Lower Farm , Gosling Street, Barton St David</t>
  </si>
  <si>
    <t>SOMERTON</t>
  </si>
  <si>
    <t>TA11 6GS</t>
  </si>
  <si>
    <t>17 Lansdowne Avenue</t>
  </si>
  <si>
    <t>Rhiwbina</t>
  </si>
  <si>
    <t>CF14 6AT</t>
  </si>
  <si>
    <t>Bob Rudd Leisure</t>
  </si>
  <si>
    <t>Brunswick Industrial Estate, Brunswick Village</t>
  </si>
  <si>
    <t>NE13 7BA</t>
  </si>
  <si>
    <t>Unit 2a Torfaen Business Centre</t>
  </si>
  <si>
    <t>Panteg Way, New Inn</t>
  </si>
  <si>
    <t>PONTYPOOL</t>
  </si>
  <si>
    <t>NP4 0LS</t>
  </si>
  <si>
    <t>UNIT 12 SHIPSTONE BUSINESS PARK</t>
  </si>
  <si>
    <t>TILEMANS LANE</t>
  </si>
  <si>
    <t>SHIPSTON ON STOUR</t>
  </si>
  <si>
    <t>CV36 4FF</t>
  </si>
  <si>
    <t>3 Wright Road</t>
  </si>
  <si>
    <t>Long Buckby</t>
  </si>
  <si>
    <t>NN6 7GG</t>
  </si>
  <si>
    <t>Oaklands</t>
  </si>
  <si>
    <t>Combeshead Cross, Chudleigh</t>
  </si>
  <si>
    <t>DEVON</t>
  </si>
  <si>
    <t>TQ13 0NG</t>
  </si>
  <si>
    <t>Lakeland Leisure, The Old Brewery</t>
  </si>
  <si>
    <t>Shore Street</t>
  </si>
  <si>
    <t>LA14 2UB</t>
  </si>
  <si>
    <t>799 Southchurch Road</t>
  </si>
  <si>
    <t>SS1 2PP</t>
  </si>
  <si>
    <t>12 Blattner Close</t>
  </si>
  <si>
    <t>Elstree</t>
  </si>
  <si>
    <t>BOREHAMWOOD</t>
  </si>
  <si>
    <t>WD6 3PD</t>
  </si>
  <si>
    <t>24 Birch Crescent</t>
  </si>
  <si>
    <t>HORNCHURCH</t>
  </si>
  <si>
    <t>RM11 2NW</t>
  </si>
  <si>
    <t>1a George Street</t>
  </si>
  <si>
    <t>PO36 8JB</t>
  </si>
  <si>
    <t>Sims Automatics</t>
  </si>
  <si>
    <t>46 Dalsholm Road</t>
  </si>
  <si>
    <t>G20 0TD</t>
  </si>
  <si>
    <t>Manco Automatics Ltd</t>
  </si>
  <si>
    <t>1a , Warrener Street</t>
  </si>
  <si>
    <t>SALE</t>
  </si>
  <si>
    <t>M33 3GE</t>
  </si>
  <si>
    <t>13 Bosworth Place</t>
  </si>
  <si>
    <t>Blackpool</t>
  </si>
  <si>
    <t>FY4 1SH</t>
  </si>
  <si>
    <t>Timber House</t>
  </si>
  <si>
    <t>Lewis Lane</t>
  </si>
  <si>
    <t>ABERGAVENNY</t>
  </si>
  <si>
    <t>NP7 5BA</t>
  </si>
  <si>
    <t>New Coin Automatics Ltd</t>
  </si>
  <si>
    <t>Unit 9, 239 Shawbridge Street</t>
  </si>
  <si>
    <t>G43 1QN</t>
  </si>
  <si>
    <t>42 Ashmore Close</t>
  </si>
  <si>
    <t>Birchwood</t>
  </si>
  <si>
    <t>WA3 6QY</t>
  </si>
  <si>
    <t>Westminster Automatics Soltine Ltd</t>
  </si>
  <si>
    <t>Unit 1 Bower Hill Industrial Estate</t>
  </si>
  <si>
    <t>CM16 7BN</t>
  </si>
  <si>
    <t>Harry Levy Amusement Contractor Ltd</t>
  </si>
  <si>
    <t>Unit 6, Patricia Way, Pysons Road Industrial Estate</t>
  </si>
  <si>
    <t>BROADSTAIRS</t>
  </si>
  <si>
    <t>CT10 2LF</t>
  </si>
  <si>
    <t>Glencoe Business Park, Warne Road</t>
  </si>
  <si>
    <t>BS23 3TS</t>
  </si>
  <si>
    <t>Unit 2a</t>
  </si>
  <si>
    <t>Shire Hill</t>
  </si>
  <si>
    <t>SAFFRON WALDEN</t>
  </si>
  <si>
    <t>CB11 3AQ</t>
  </si>
  <si>
    <t>UNIT 2, Aspatria Business Park</t>
  </si>
  <si>
    <t>PARK ROAD</t>
  </si>
  <si>
    <t>ASPATRIA</t>
  </si>
  <si>
    <t>CA7 3DP</t>
  </si>
  <si>
    <t>495 Newark Road</t>
  </si>
  <si>
    <t>North Hykeham</t>
  </si>
  <si>
    <t>LN6 9NG</t>
  </si>
  <si>
    <t>Willowdene</t>
  </si>
  <si>
    <t>Church Lane, Harlington</t>
  </si>
  <si>
    <t>DN5 7HZ</t>
  </si>
  <si>
    <t>UCKFIELD</t>
  </si>
  <si>
    <t>17 Hafren Way</t>
  </si>
  <si>
    <t>DY13 8SJ</t>
  </si>
  <si>
    <t>18 Grove Lane</t>
  </si>
  <si>
    <t>WV6 8NJ</t>
  </si>
  <si>
    <t>1 Cromwell Road</t>
  </si>
  <si>
    <t>Longman Industrial Estate</t>
  </si>
  <si>
    <t>IV1 1SX</t>
  </si>
  <si>
    <t>Flat 3, Cromwell House</t>
  </si>
  <si>
    <t>HAVERFORDWEST</t>
  </si>
  <si>
    <t>SA61 2EH</t>
  </si>
  <si>
    <t>Unit 1, 3 High Street</t>
  </si>
  <si>
    <t>UB8 2EB</t>
  </si>
  <si>
    <t>H M Leisure</t>
  </si>
  <si>
    <t>The Flaxmill , Flaxmill Lane, Pinchbeck</t>
  </si>
  <si>
    <t>SPALDING</t>
  </si>
  <si>
    <t>PE11 3YP</t>
  </si>
  <si>
    <t>8 Factory Road</t>
  </si>
  <si>
    <t>Winterbourne</t>
  </si>
  <si>
    <t>BS36 1QN</t>
  </si>
  <si>
    <t>Unit 20, Fleetway Business Park</t>
  </si>
  <si>
    <t>Wadsworth Road, Perivale</t>
  </si>
  <si>
    <t>GREENFORD</t>
  </si>
  <si>
    <t>UB6 7LD</t>
  </si>
  <si>
    <t>Doward Hotel</t>
  </si>
  <si>
    <t>Symonds Yat West</t>
  </si>
  <si>
    <t>ROSS ON WYE, HEREFORDSHIRE</t>
  </si>
  <si>
    <t>HR9 6DW</t>
  </si>
  <si>
    <t>Mersley Paddocks</t>
  </si>
  <si>
    <t>Mersley Lane</t>
  </si>
  <si>
    <t>NEWCHURCH</t>
  </si>
  <si>
    <t>PO36 0NR</t>
  </si>
  <si>
    <t>9 Beacon Close</t>
  </si>
  <si>
    <t>Aspatria</t>
  </si>
  <si>
    <t>CA7 3HU</t>
  </si>
  <si>
    <t>Cherrytree Lodge</t>
  </si>
  <si>
    <t>Woburn Lane, Pleasley</t>
  </si>
  <si>
    <t>MANSFIELD</t>
  </si>
  <si>
    <t>NG19 7RT</t>
  </si>
  <si>
    <t>3 Annesley Avenue</t>
  </si>
  <si>
    <t>FY3 7JD</t>
  </si>
  <si>
    <t>Unit 17c Carr Mills Business Centre</t>
  </si>
  <si>
    <t>Bradford Road</t>
  </si>
  <si>
    <t>Batley</t>
  </si>
  <si>
    <t>WF17 9JX</t>
  </si>
  <si>
    <t>2 Dornoch Way</t>
  </si>
  <si>
    <t>ML6 9XQ</t>
  </si>
  <si>
    <t>19 Newport Close</t>
  </si>
  <si>
    <t>Walkwood</t>
  </si>
  <si>
    <t>REDDITCH</t>
  </si>
  <si>
    <t>B97 5PY</t>
  </si>
  <si>
    <t>Wharfendon House</t>
  </si>
  <si>
    <t>56 Wharf Road</t>
  </si>
  <si>
    <t>Frimley Green</t>
  </si>
  <si>
    <t>GU16 9PW</t>
  </si>
  <si>
    <t>4 Dean Park</t>
  </si>
  <si>
    <t>LONGNIDDRY</t>
  </si>
  <si>
    <t>EH32 0QR</t>
  </si>
  <si>
    <t>Cresta Bungalow</t>
  </si>
  <si>
    <t>Regent Street</t>
  </si>
  <si>
    <t>TREORCHY</t>
  </si>
  <si>
    <t>CF42 6PN</t>
  </si>
  <si>
    <t>3 Paxton Road</t>
  </si>
  <si>
    <t>CO15 4LR</t>
  </si>
  <si>
    <t>12 Horncastle Road</t>
  </si>
  <si>
    <t>LN11 9LD</t>
  </si>
  <si>
    <t>Francis Machine Solutions Ltd</t>
  </si>
  <si>
    <t>Unit 23 , Wilden Industrial Estate</t>
  </si>
  <si>
    <t>DY13 9JY</t>
  </si>
  <si>
    <t>Burgis &amp; Bullock</t>
  </si>
  <si>
    <t>1 The Courtyard, Eliot Park, Goldsmith Way</t>
  </si>
  <si>
    <t>Nuneaton</t>
  </si>
  <si>
    <t>CV10 7RJ</t>
  </si>
  <si>
    <t>Invicta Amusements</t>
  </si>
  <si>
    <t>3E Sparrow Way , Lakesview International Business Park, Hersden</t>
  </si>
  <si>
    <t>CANTERBURY</t>
  </si>
  <si>
    <t>CT3 4JH</t>
  </si>
  <si>
    <t>Unit 1, Cliff Farm</t>
  </si>
  <si>
    <t>Cliff Hall Lane</t>
  </si>
  <si>
    <t>B78 2DR</t>
  </si>
  <si>
    <t>Jay &amp; Jay Partnership Ltd</t>
  </si>
  <si>
    <t>2 Chesterfield Buildings</t>
  </si>
  <si>
    <t>BS8 1RU</t>
  </si>
  <si>
    <t>Longwood</t>
  </si>
  <si>
    <t>Darlington Road</t>
  </si>
  <si>
    <t>DL10 7EB</t>
  </si>
  <si>
    <t>Fifth Avenue Plaza Queensway</t>
  </si>
  <si>
    <t>Parkstone Club &amp; Institute</t>
  </si>
  <si>
    <t>846 Foleshill Road</t>
  </si>
  <si>
    <t>CV6 6GS</t>
  </si>
  <si>
    <t>Primrose Nursery</t>
  </si>
  <si>
    <t>London Road, Ruscombe</t>
  </si>
  <si>
    <t>RG10 9HW</t>
  </si>
  <si>
    <t>3 Westside</t>
  </si>
  <si>
    <t>St Neotts Road</t>
  </si>
  <si>
    <t>Caldecote</t>
  </si>
  <si>
    <t>CB23 8AY</t>
  </si>
  <si>
    <t>42 West Church Street</t>
  </si>
  <si>
    <t>BUCKIE</t>
  </si>
  <si>
    <t>AB56 1HL</t>
  </si>
  <si>
    <t>21 Station Road</t>
  </si>
  <si>
    <t>Over</t>
  </si>
  <si>
    <t>CB24 5NJ</t>
  </si>
  <si>
    <t>99 Marine Road West</t>
  </si>
  <si>
    <t>LA4 4DQ</t>
  </si>
  <si>
    <t>23 Waveney Road</t>
  </si>
  <si>
    <t>LS12 4EY</t>
  </si>
  <si>
    <t>2 PHOENIX BUSINESS CENTRE</t>
  </si>
  <si>
    <t>HIGHAM ROAD</t>
  </si>
  <si>
    <t>CHESHAM</t>
  </si>
  <si>
    <t>HP5 2AJ</t>
  </si>
  <si>
    <t>Border Automatics, Unit 8</t>
  </si>
  <si>
    <t>Huddersfield Street Workshop, Huddersfield Street</t>
  </si>
  <si>
    <t>GALASHIELS</t>
  </si>
  <si>
    <t>TD1 3BF</t>
  </si>
  <si>
    <t>Unit 2, Motorway Industrial Estate</t>
  </si>
  <si>
    <t>ME20 7AF</t>
  </si>
  <si>
    <t>53A New Road</t>
  </si>
  <si>
    <t>CF36 5DH</t>
  </si>
  <si>
    <t>Leeds Leisure Ltd</t>
  </si>
  <si>
    <t>1B Marcon House , Wyther Lane</t>
  </si>
  <si>
    <t>Leeds</t>
  </si>
  <si>
    <t>Target Coin Equipment</t>
  </si>
  <si>
    <t>23a Howard Business Park , Howard Close</t>
  </si>
  <si>
    <t>WALTHAM ABBEY</t>
  </si>
  <si>
    <t>EN9 1XE</t>
  </si>
  <si>
    <t>Wycliffe House</t>
  </si>
  <si>
    <t>3 Wycliffe Road</t>
  </si>
  <si>
    <t>Bournemouth</t>
  </si>
  <si>
    <t>BH9 1JP</t>
  </si>
  <si>
    <t>4 Delmar Avenue</t>
  </si>
  <si>
    <t>HP2 4LY</t>
  </si>
  <si>
    <t>Pwllheli Amusements Ltd</t>
  </si>
  <si>
    <t>Y Maes</t>
  </si>
  <si>
    <t>PWLLHELI</t>
  </si>
  <si>
    <t>LL53 5HB</t>
  </si>
  <si>
    <t>40 Church Street</t>
  </si>
  <si>
    <t>Brierley</t>
  </si>
  <si>
    <t>BARNSLEY</t>
  </si>
  <si>
    <t>S72 9HT</t>
  </si>
  <si>
    <t>11a Falkland Greenway</t>
  </si>
  <si>
    <t>Appleton</t>
  </si>
  <si>
    <t>WA4 3AD</t>
  </si>
  <si>
    <t>Unit 7, Petre Court, Petre Road</t>
  </si>
  <si>
    <t>Clayton Business Park, Clayton le Moors</t>
  </si>
  <si>
    <t>BB5 5HY</t>
  </si>
  <si>
    <t>Rysea Bungalow</t>
  </si>
  <si>
    <t>Whitby Road</t>
  </si>
  <si>
    <t>PICKERING</t>
  </si>
  <si>
    <t>YO18 7NF</t>
  </si>
  <si>
    <t>41a Thornhill Road</t>
  </si>
  <si>
    <t>Middlestown</t>
  </si>
  <si>
    <t>WAKEFIELD</t>
  </si>
  <si>
    <t>WF4 4RU</t>
  </si>
  <si>
    <t>49 Lady Hay Road</t>
  </si>
  <si>
    <t>LE3 9SJ</t>
  </si>
  <si>
    <t>3 CHURCH LANE</t>
  </si>
  <si>
    <t>Dingley</t>
  </si>
  <si>
    <t>Market Harborough</t>
  </si>
  <si>
    <t>LE16 8PG</t>
  </si>
  <si>
    <t>82 Cato Street North</t>
  </si>
  <si>
    <t>B7 5AN</t>
  </si>
  <si>
    <t>Associated Brewery Leisure Services</t>
  </si>
  <si>
    <t>31 Victoria Road, Draycott</t>
  </si>
  <si>
    <t>DE72 3PS</t>
  </si>
  <si>
    <t>unit 3 sunset business centre</t>
  </si>
  <si>
    <t>waterloo road</t>
  </si>
  <si>
    <t>widnes</t>
  </si>
  <si>
    <t>WA8 0QR</t>
  </si>
  <si>
    <t>49 Grasmere</t>
  </si>
  <si>
    <t>Hilperton</t>
  </si>
  <si>
    <t>TROWBRIDGE</t>
  </si>
  <si>
    <t>BA14 7LL</t>
  </si>
  <si>
    <t>42 Thorold Street</t>
  </si>
  <si>
    <t>PE21 6PH</t>
  </si>
  <si>
    <t>88a High Street</t>
  </si>
  <si>
    <t>HECKMONDWIKE</t>
  </si>
  <si>
    <t>WF16 0AJ</t>
  </si>
  <si>
    <t>Unit 4 Snatchwood Road</t>
  </si>
  <si>
    <t>Abersychan</t>
  </si>
  <si>
    <t>NP4 7BT</t>
  </si>
  <si>
    <t>7d Mulberry Road</t>
  </si>
  <si>
    <t>Charfleets Industrial Estate</t>
  </si>
  <si>
    <t>SS8 0PR</t>
  </si>
  <si>
    <t>Westfield House</t>
  </si>
  <si>
    <t>Compiegne Way</t>
  </si>
  <si>
    <t>BURY ST EDMUNDS</t>
  </si>
  <si>
    <t>IP32 7BD</t>
  </si>
  <si>
    <t>33-39 Bowling Green Lane</t>
  </si>
  <si>
    <t>Farringdon</t>
  </si>
  <si>
    <t>EC1R 0BJ</t>
  </si>
  <si>
    <t>Sheffield Lane W M C &amp; Institute Ltd</t>
  </si>
  <si>
    <t>45 , Hatfield House Lane</t>
  </si>
  <si>
    <t>S5 6HU</t>
  </si>
  <si>
    <t>Mill View Social Club</t>
  </si>
  <si>
    <t>SUNDERLAND</t>
  </si>
  <si>
    <t>SR6 9AE</t>
  </si>
  <si>
    <t>St Lukes (Cheshire) Hospice Ltd</t>
  </si>
  <si>
    <t>Grosvenor House , Grosvenor Street</t>
  </si>
  <si>
    <t>WINSFORD</t>
  </si>
  <si>
    <t>CW7 1BH</t>
  </si>
  <si>
    <t>2nd Floor, Eleanor Rathbone House, Unit 16 Connect Business Village,</t>
  </si>
  <si>
    <t>24 Derby Road</t>
  </si>
  <si>
    <t>L5 9PR</t>
  </si>
  <si>
    <t>c/o WB Company Services Limited</t>
  </si>
  <si>
    <t>3 DORSET RISE</t>
  </si>
  <si>
    <t>Blackfriars</t>
  </si>
  <si>
    <t>EC4Y 8EN</t>
  </si>
  <si>
    <t>33 , New Street</t>
  </si>
  <si>
    <t>SA15 2BS</t>
  </si>
  <si>
    <t>Chilton Community, Sports &amp; Social Club</t>
  </si>
  <si>
    <t>Darlington Road, Chilton</t>
  </si>
  <si>
    <t>FERRYHILL</t>
  </si>
  <si>
    <t>DL17 0EY</t>
  </si>
  <si>
    <t>Winlaton New West End Social Club Ltd</t>
  </si>
  <si>
    <t>Caledonia House , West Lane</t>
  </si>
  <si>
    <t>BLAYDON-ON-TYNE</t>
  </si>
  <si>
    <t>NE21 6PQ</t>
  </si>
  <si>
    <t>122 , Coronation Street</t>
  </si>
  <si>
    <t>FY1 4QQ</t>
  </si>
  <si>
    <t>Elmfield Social Club Ltd</t>
  </si>
  <si>
    <t>Campbell Park Road</t>
  </si>
  <si>
    <t>HEBBURN</t>
  </si>
  <si>
    <t>NE31 2ED</t>
  </si>
  <si>
    <t>Pennywell Comrades Social Club</t>
  </si>
  <si>
    <t>Hylton Bank</t>
  </si>
  <si>
    <t>SR4 0JL</t>
  </si>
  <si>
    <t>74-78 Welsh Road</t>
  </si>
  <si>
    <t>Garden City, Deeside</t>
  </si>
  <si>
    <t>Victoria Holdings Ltd, Unit 6</t>
  </si>
  <si>
    <t>Crown Road</t>
  </si>
  <si>
    <t>ST1 5NJ</t>
  </si>
  <si>
    <t>New Parks Social Club</t>
  </si>
  <si>
    <t>Battersbee Road</t>
  </si>
  <si>
    <t>LE3 9LD</t>
  </si>
  <si>
    <t>BLUEPRINT HOUSE</t>
  </si>
  <si>
    <t>NORTHERN ROAD</t>
  </si>
  <si>
    <t>NG24 2EU</t>
  </si>
  <si>
    <t>89 Humberstone Gate</t>
  </si>
  <si>
    <t>LE1 1WB</t>
  </si>
  <si>
    <t>Newfound Pool Working Mens Club</t>
  </si>
  <si>
    <t>55 Beatrice Road</t>
  </si>
  <si>
    <t>LE3 9FJ</t>
  </si>
  <si>
    <t>St Richards Hospice</t>
  </si>
  <si>
    <t>Wild Wood Drive</t>
  </si>
  <si>
    <t>WORCESTER</t>
  </si>
  <si>
    <t>WR5 2QT</t>
  </si>
  <si>
    <t>Road Chef</t>
  </si>
  <si>
    <t>Norton Canes M S A , Bettys Lane, Norton Canes</t>
  </si>
  <si>
    <t>WS11 9UX</t>
  </si>
  <si>
    <t>Trent Industrial Estate</t>
  </si>
  <si>
    <t>Duchess Street, Shaw</t>
  </si>
  <si>
    <t>OL2 7UT</t>
  </si>
  <si>
    <t>Wessex Coin Ltd</t>
  </si>
  <si>
    <t>Unit 11 Hambridge Business Centre, Hambridge Lane</t>
  </si>
  <si>
    <t>NEWBURY</t>
  </si>
  <si>
    <t>RG14 5TU</t>
  </si>
  <si>
    <t>123 Monks Walk</t>
  </si>
  <si>
    <t>Buntingford</t>
  </si>
  <si>
    <t>SG9 9DS</t>
  </si>
  <si>
    <t>Albyn Video Games</t>
  </si>
  <si>
    <t>Unit 2,highland House,20 , Longman Road</t>
  </si>
  <si>
    <t>IV1 1RY</t>
  </si>
  <si>
    <t>St Kentigern Promotions Ltd</t>
  </si>
  <si>
    <t>Lottery Office, Upper Denbigh Road</t>
  </si>
  <si>
    <t>ST ASAPH</t>
  </si>
  <si>
    <t>LL17 0RS</t>
  </si>
  <si>
    <t>Rothwell Working Mens Club</t>
  </si>
  <si>
    <t>Marsh Villa , Marsh Street, Rothwell</t>
  </si>
  <si>
    <t>LS26 0BB</t>
  </si>
  <si>
    <t>Maggies Centres</t>
  </si>
  <si>
    <t>20 St. James Street</t>
  </si>
  <si>
    <t>W6 9RW</t>
  </si>
  <si>
    <t>Enigma Gaming Ltd, Unit 59</t>
  </si>
  <si>
    <t>Sandy Way, Amington Industrial Estate</t>
  </si>
  <si>
    <t>B77 4DS</t>
  </si>
  <si>
    <t>Middlesbrough R A O B Club</t>
  </si>
  <si>
    <t>51 , Wilton Street</t>
  </si>
  <si>
    <t>TS1 3QB</t>
  </si>
  <si>
    <t>Airport Bowl</t>
  </si>
  <si>
    <t>Bath Road, Harlington</t>
  </si>
  <si>
    <t>HAYES</t>
  </si>
  <si>
    <t>UB3 5AL</t>
  </si>
  <si>
    <t>The Pot of Gold</t>
  </si>
  <si>
    <t>Golf Links Road</t>
  </si>
  <si>
    <t>Westward Ho!</t>
  </si>
  <si>
    <t>EX39 1LH</t>
  </si>
  <si>
    <t>Calverton Working Mens Club</t>
  </si>
  <si>
    <t>Collyer Road, Calverton</t>
  </si>
  <si>
    <t>NG14 6JX</t>
  </si>
  <si>
    <t>Radford Social Club</t>
  </si>
  <si>
    <t>226 Radford Road</t>
  </si>
  <si>
    <t>CV6 3BQ</t>
  </si>
  <si>
    <t>Bettws Social Club</t>
  </si>
  <si>
    <t>Lambourne Way, Bettws</t>
  </si>
  <si>
    <t>NP20 7DZ</t>
  </si>
  <si>
    <t>32 Bailey Street</t>
  </si>
  <si>
    <t>SY11 1PU</t>
  </si>
  <si>
    <t>139 Brookfield Place , Walton Summit Centre</t>
  </si>
  <si>
    <t>Bamber Bridge</t>
  </si>
  <si>
    <t>PR5 8BF</t>
  </si>
  <si>
    <t>BA Clubs Ltd</t>
  </si>
  <si>
    <t>The Orchard, Hatton Road</t>
  </si>
  <si>
    <t>BEDFONT</t>
  </si>
  <si>
    <t>TW14 9QT</t>
  </si>
  <si>
    <t>283A-283B</t>
  </si>
  <si>
    <t>GREEN LANES</t>
  </si>
  <si>
    <t>n13 4xs</t>
  </si>
  <si>
    <t>Biddulph</t>
  </si>
  <si>
    <t>Great Ayton Working Mens Club</t>
  </si>
  <si>
    <t>Whinstone View, Great Ayton</t>
  </si>
  <si>
    <t>TS9 6AT</t>
  </si>
  <si>
    <t>16 Llys Dafydd</t>
  </si>
  <si>
    <t>Kinmel Bay</t>
  </si>
  <si>
    <t>LL18 5FS</t>
  </si>
  <si>
    <t>Baileys Arcade, Unit 3</t>
  </si>
  <si>
    <t>78-80 Dalton Road</t>
  </si>
  <si>
    <t>LA14 1JH</t>
  </si>
  <si>
    <t>The Maylands Building</t>
  </si>
  <si>
    <t>200 Maylands Avenue</t>
  </si>
  <si>
    <t>Hemel Hempstead</t>
  </si>
  <si>
    <t>HP2 7TG</t>
  </si>
  <si>
    <t>3 Queen Square</t>
  </si>
  <si>
    <t>WC1N 3AR</t>
  </si>
  <si>
    <t>Rainbows Childrens Hospice</t>
  </si>
  <si>
    <t>Lark Rise</t>
  </si>
  <si>
    <t>LOUGHBOROUGH</t>
  </si>
  <si>
    <t>LE11 2HS</t>
  </si>
  <si>
    <t>The Mirage</t>
  </si>
  <si>
    <t>9-19 High Street</t>
  </si>
  <si>
    <t>LN12 1AG</t>
  </si>
  <si>
    <t>Mere House</t>
  </si>
  <si>
    <t>Baddiley Hall Lane, Baddiley</t>
  </si>
  <si>
    <t>NANTWICH</t>
  </si>
  <si>
    <t>CW5 8BS</t>
  </si>
  <si>
    <t>185 Bostall Hill, Abbey Wood</t>
  </si>
  <si>
    <t>SE2 0GB</t>
  </si>
  <si>
    <t>CLUB 3000 BINGO</t>
  </si>
  <si>
    <t>POPLAR BANK</t>
  </si>
  <si>
    <t>Spreadex Ltd</t>
  </si>
  <si>
    <t>26-30 Upper Marlborough Road</t>
  </si>
  <si>
    <t>ST. ALBANS</t>
  </si>
  <si>
    <t>AL1 3UU</t>
  </si>
  <si>
    <t>Whitehouse Business Centre</t>
  </si>
  <si>
    <t>Unit 2, Lovetoft Drive</t>
  </si>
  <si>
    <t>IP1 5SF</t>
  </si>
  <si>
    <t>Suite 700</t>
  </si>
  <si>
    <t>1207-11th Avenue SW</t>
  </si>
  <si>
    <t>CALGARY</t>
  </si>
  <si>
    <t>T3C 0M5</t>
  </si>
  <si>
    <t>Canada</t>
  </si>
  <si>
    <t>London Road, Holybourne</t>
  </si>
  <si>
    <t>GU34 4GL</t>
  </si>
  <si>
    <t>12 Bittern Road</t>
  </si>
  <si>
    <t>Rollesby</t>
  </si>
  <si>
    <t>NR29 5DY</t>
  </si>
  <si>
    <t>130 Euston Road</t>
  </si>
  <si>
    <t>Kings Cross</t>
  </si>
  <si>
    <t>NW1 2AY</t>
  </si>
  <si>
    <t>11-13 , New Street</t>
  </si>
  <si>
    <t>30 Pennington Road</t>
  </si>
  <si>
    <t>Chalfont St. Peter</t>
  </si>
  <si>
    <t>Gerrards Cross</t>
  </si>
  <si>
    <t>SL9 9PJ</t>
  </si>
  <si>
    <t>23 Queens Den</t>
  </si>
  <si>
    <t>AB15 8BW</t>
  </si>
  <si>
    <t>Slade House Farm</t>
  </si>
  <si>
    <t>SIDMOUTH</t>
  </si>
  <si>
    <t>EX10 0NU</t>
  </si>
  <si>
    <t>First Floor Black Country House</t>
  </si>
  <si>
    <t>Rounds Green Road</t>
  </si>
  <si>
    <t>OLDBURY</t>
  </si>
  <si>
    <t>B69 2DG</t>
  </si>
  <si>
    <t>Countess Mountbatten Hospice</t>
  </si>
  <si>
    <t>Botley Road, West End</t>
  </si>
  <si>
    <t>SO30 3JB</t>
  </si>
  <si>
    <t>Hednesford Bingo Club</t>
  </si>
  <si>
    <t>Chase Gateway, Victoria St</t>
  </si>
  <si>
    <t>HEDNESFORD</t>
  </si>
  <si>
    <t>WS12 1DW</t>
  </si>
  <si>
    <t>Phyllis Tuckwell Memorial Hospice</t>
  </si>
  <si>
    <t>Waverley Lane</t>
  </si>
  <si>
    <t>GU9 8BL</t>
  </si>
  <si>
    <t>66 South Lambeth Road</t>
  </si>
  <si>
    <t>SW8 1RL</t>
  </si>
  <si>
    <t>18 Croft Parade</t>
  </si>
  <si>
    <t>WS9 8LY</t>
  </si>
  <si>
    <t>Barnharrow</t>
  </si>
  <si>
    <t>Kirkcowan</t>
  </si>
  <si>
    <t>NEWTON STEWART</t>
  </si>
  <si>
    <t>DG8 0ET</t>
  </si>
  <si>
    <t>Nelson Leisure Ltd</t>
  </si>
  <si>
    <t>13 St. Davids Road</t>
  </si>
  <si>
    <t>LL30 2UL</t>
  </si>
  <si>
    <t>Rivendell</t>
  </si>
  <si>
    <t>2 Hayes Court, Ranskill</t>
  </si>
  <si>
    <t>RETFORD</t>
  </si>
  <si>
    <t>DN22 8NZ</t>
  </si>
  <si>
    <t>44 Swain Street</t>
  </si>
  <si>
    <t>WATCHET</t>
  </si>
  <si>
    <t>TA23 0AG</t>
  </si>
  <si>
    <t>1st Floor South Entrance</t>
  </si>
  <si>
    <t>26 Baker Street, Rosebank</t>
  </si>
  <si>
    <t>Johannesburg</t>
  </si>
  <si>
    <t>2196</t>
  </si>
  <si>
    <t>South Africa</t>
  </si>
  <si>
    <t>J T's, South Road</t>
  </si>
  <si>
    <t>Chapel St. Leonards</t>
  </si>
  <si>
    <t>EUROTEK DESIGNS LTD</t>
  </si>
  <si>
    <t>UNIT 16 LLANDOUGH TRADING ESTATE PENARTH ROAD</t>
  </si>
  <si>
    <t>CF11 8RR</t>
  </si>
  <si>
    <t>Olympia Amusements</t>
  </si>
  <si>
    <t>5 Flower Buildings, Marine Parade East</t>
  </si>
  <si>
    <t>LEE-ON-THE-SOLENT</t>
  </si>
  <si>
    <t>PO13 9LB</t>
  </si>
  <si>
    <t>St. Johnstone Football Club, McDiarmid Park</t>
  </si>
  <si>
    <t>Crieff Road</t>
  </si>
  <si>
    <t>PH1 2SJ</t>
  </si>
  <si>
    <t>1 Grove Road</t>
  </si>
  <si>
    <t>EASTBOURNE</t>
  </si>
  <si>
    <t>BN21 4TW</t>
  </si>
  <si>
    <t>Helen &amp; Douglas House, 14a Magdalen Road</t>
  </si>
  <si>
    <t>OX4 1RW</t>
  </si>
  <si>
    <t>Scottish S P C A</t>
  </si>
  <si>
    <t>Halbeath Interchange Business Park, Kingseat Road, Halbeath</t>
  </si>
  <si>
    <t>DUNFERMLINE</t>
  </si>
  <si>
    <t>KY11 8RY</t>
  </si>
  <si>
    <t>H C P T, Oakfield Park</t>
  </si>
  <si>
    <t>32 Bilton Road</t>
  </si>
  <si>
    <t>RUGBY</t>
  </si>
  <si>
    <t>CV22 7HQ</t>
  </si>
  <si>
    <t>Unit 8, Neyta Buildings</t>
  </si>
  <si>
    <t>Upper Charnwood Street</t>
  </si>
  <si>
    <t>LE2 0HB</t>
  </si>
  <si>
    <t>unit c8 falcon ctr</t>
  </si>
  <si>
    <t>victoria st chadderton</t>
  </si>
  <si>
    <t>oldham</t>
  </si>
  <si>
    <t>OL9 0HB</t>
  </si>
  <si>
    <t>Essex Leisure, Essex House</t>
  </si>
  <si>
    <t>21 Eastways</t>
  </si>
  <si>
    <t>North  London Hospice</t>
  </si>
  <si>
    <t>47 Woodside Avenue</t>
  </si>
  <si>
    <t>N12 8TT</t>
  </si>
  <si>
    <t>Mencap</t>
  </si>
  <si>
    <t>6 Cyrus Way</t>
  </si>
  <si>
    <t>PE7 8HP</t>
  </si>
  <si>
    <t>67 Longmoor Road</t>
  </si>
  <si>
    <t>Long Eaton</t>
  </si>
  <si>
    <t>NG10 4FN</t>
  </si>
  <si>
    <t>Rotherwick House</t>
  </si>
  <si>
    <t>3 Thomas More Street</t>
  </si>
  <si>
    <t>E1W 1YZ</t>
  </si>
  <si>
    <t>Clacton Pier</t>
  </si>
  <si>
    <t>1 North Sea</t>
  </si>
  <si>
    <t>CO15 1QX</t>
  </si>
  <si>
    <t>Oakhaven Hospice, Lower Pennington Lane</t>
  </si>
  <si>
    <t>Pennington</t>
  </si>
  <si>
    <t>LYMINGTON</t>
  </si>
  <si>
    <t>SO41 8ZZ</t>
  </si>
  <si>
    <t>558 High Road</t>
  </si>
  <si>
    <t>WEMBLEY</t>
  </si>
  <si>
    <t>HA0 2AA</t>
  </si>
  <si>
    <t>The Royal Air Forces Association</t>
  </si>
  <si>
    <t>41 Atlas House, Wembley Road, Braunstone Frith</t>
  </si>
  <si>
    <t>LE3 1UT</t>
  </si>
  <si>
    <t>St Wilfrid's Hospice, Walton Lane</t>
  </si>
  <si>
    <t>Bosham</t>
  </si>
  <si>
    <t>West Sussex</t>
  </si>
  <si>
    <t>PO18 8QB</t>
  </si>
  <si>
    <t>47 Castle Drive</t>
  </si>
  <si>
    <t>Adlington</t>
  </si>
  <si>
    <t>CHORLEY</t>
  </si>
  <si>
    <t>PR7 4EA</t>
  </si>
  <si>
    <t>Netherfield</t>
  </si>
  <si>
    <t>27 St. Peters Road</t>
  </si>
  <si>
    <t>AB56 1DJ</t>
  </si>
  <si>
    <t>25th Floor, Hylo</t>
  </si>
  <si>
    <t>105 BUNHILL ROW</t>
  </si>
  <si>
    <t>EC1Y 8LZ</t>
  </si>
  <si>
    <t>Unit 2, Midland Engineering Ltd.</t>
  </si>
  <si>
    <t>Templemichael Ind. Estate, Ballinalee Road</t>
  </si>
  <si>
    <t xml:space="preserve">LONGFORD </t>
  </si>
  <si>
    <t>N39 C5Y9</t>
  </si>
  <si>
    <t>The Conifers</t>
  </si>
  <si>
    <t>Lechfaen</t>
  </si>
  <si>
    <t>BRECON</t>
  </si>
  <si>
    <t>LD3 7SP</t>
  </si>
  <si>
    <t>unit 2 Phoenix Business Centre</t>
  </si>
  <si>
    <t>Higham Road</t>
  </si>
  <si>
    <t>Chesham</t>
  </si>
  <si>
    <t>Guildhall Street</t>
  </si>
  <si>
    <t>THETFORD</t>
  </si>
  <si>
    <t>IP24 2DT</t>
  </si>
  <si>
    <t>Suite 3.05</t>
  </si>
  <si>
    <t>Colony Jactin House, 24 Hood Street</t>
  </si>
  <si>
    <t>M4 6WX</t>
  </si>
  <si>
    <t>19 Barony Road</t>
  </si>
  <si>
    <t>Auchinleck</t>
  </si>
  <si>
    <t>CUMNOCK</t>
  </si>
  <si>
    <t>KA18 2LL</t>
  </si>
  <si>
    <t>Pets at Home Charitable Foundation, Epsom Avenue</t>
  </si>
  <si>
    <t>Stanley Green Trading Estate, Handforth</t>
  </si>
  <si>
    <t>WILMSLOW</t>
  </si>
  <si>
    <t>SK9 3RN</t>
  </si>
  <si>
    <t>RAINBOW CASINO</t>
  </si>
  <si>
    <t>1 PORTLAND ROAD</t>
  </si>
  <si>
    <t>B16 9HN</t>
  </si>
  <si>
    <t>Science Centre, University of Wolverhampton Science Park</t>
  </si>
  <si>
    <t>Glaisher Drive</t>
  </si>
  <si>
    <t>WV10 9RU</t>
  </si>
  <si>
    <t>50 LEMAN STREET</t>
  </si>
  <si>
    <t>E1 8HQ</t>
  </si>
  <si>
    <t>F Williams</t>
  </si>
  <si>
    <t>2a Glaisnock Street</t>
  </si>
  <si>
    <t>KA18 1DA</t>
  </si>
  <si>
    <t>Funland Amusements</t>
  </si>
  <si>
    <t>Pavillion Buildings, Marine Parade</t>
  </si>
  <si>
    <t>BARMOUTH</t>
  </si>
  <si>
    <t>LL42 1NH</t>
  </si>
  <si>
    <t>SKELMERSDALE</t>
  </si>
  <si>
    <t>Bonanza Leisure Ltd, Marpol Building</t>
  </si>
  <si>
    <t>New Cardiff Road, Cwmbach</t>
  </si>
  <si>
    <t>ABERDARE</t>
  </si>
  <si>
    <t>CF44 0AG</t>
  </si>
  <si>
    <t>Age UK, One America Square</t>
  </si>
  <si>
    <t>17 Crosswall</t>
  </si>
  <si>
    <t>EC3N 2LB</t>
  </si>
  <si>
    <t>9 Worsley Road</t>
  </si>
  <si>
    <t>Godshill</t>
  </si>
  <si>
    <t>VENTNOR</t>
  </si>
  <si>
    <t>PO38 3HT</t>
  </si>
  <si>
    <t>Booths Enterprises</t>
  </si>
  <si>
    <t>18 Renfield Street</t>
  </si>
  <si>
    <t>G2 5AP</t>
  </si>
  <si>
    <t>291 Harrison Road</t>
  </si>
  <si>
    <t>LE4 7AD</t>
  </si>
  <si>
    <t>44  MOORLAND VIEW</t>
  </si>
  <si>
    <t>Derriford</t>
  </si>
  <si>
    <t>Plymouth</t>
  </si>
  <si>
    <t>PL6 6AN</t>
  </si>
  <si>
    <t>Bubbles Amusements, 1 Warren Road</t>
  </si>
  <si>
    <t>Hopton</t>
  </si>
  <si>
    <t>Great Bramingham Lane</t>
  </si>
  <si>
    <t>LUTON</t>
  </si>
  <si>
    <t>LU3 3NT</t>
  </si>
  <si>
    <t>101 St Francis Church</t>
  </si>
  <si>
    <t>Hunters Road</t>
  </si>
  <si>
    <t>B19 1EB</t>
  </si>
  <si>
    <t>96 Bellingham Road</t>
  </si>
  <si>
    <t>SE6 2PR</t>
  </si>
  <si>
    <t>Fairholme, Station Road</t>
  </si>
  <si>
    <t>Eckington</t>
  </si>
  <si>
    <t>PERSHORE</t>
  </si>
  <si>
    <t>WR10 3BB</t>
  </si>
  <si>
    <t>96 Wakefield Road</t>
  </si>
  <si>
    <t>Kinsley</t>
  </si>
  <si>
    <t>PONTEFRACT</t>
  </si>
  <si>
    <t>WF9 5EH</t>
  </si>
  <si>
    <t>THE ALDERS</t>
  </si>
  <si>
    <t>BRIDGE ROAD</t>
  </si>
  <si>
    <t>POTTER HEIGHAM</t>
  </si>
  <si>
    <t>NR29 5JB</t>
  </si>
  <si>
    <t>23-29 Regent Street</t>
  </si>
  <si>
    <t>BS23 1SF</t>
  </si>
  <si>
    <t>Comtrade D.O.O</t>
  </si>
  <si>
    <t>29B Letaliska Cesta</t>
  </si>
  <si>
    <t>LJUBLJANA</t>
  </si>
  <si>
    <t>1000</t>
  </si>
  <si>
    <t>Slovenia</t>
  </si>
  <si>
    <t>Windsor Road</t>
  </si>
  <si>
    <t>SL6 2DN</t>
  </si>
  <si>
    <t>Unit 8-10 Gurnos Industrial Estate</t>
  </si>
  <si>
    <t>Bethel Road, Ystalyfera</t>
  </si>
  <si>
    <t>SA9 2HW</t>
  </si>
  <si>
    <t>Sovereign House, Coney Weston Hall</t>
  </si>
  <si>
    <t>The Street, Coney Weston</t>
  </si>
  <si>
    <t>IP31 1HG</t>
  </si>
  <si>
    <t>5 Elmton Road, Creswell</t>
  </si>
  <si>
    <t>S80 4HD</t>
  </si>
  <si>
    <t>Treasure Island, Newport Road</t>
  </si>
  <si>
    <t>suite 61</t>
  </si>
  <si>
    <t>26 The Hornet</t>
  </si>
  <si>
    <t>Chichester</t>
  </si>
  <si>
    <t>PO9 7BB</t>
  </si>
  <si>
    <t>100 Ravenhead Road</t>
  </si>
  <si>
    <t>ST. HELENS</t>
  </si>
  <si>
    <t>WA10 3LR</t>
  </si>
  <si>
    <t>12 Waldron Road</t>
  </si>
  <si>
    <t>Broadstairs</t>
  </si>
  <si>
    <t>CT10 1TB</t>
  </si>
  <si>
    <t>2 Gate Lodge Close, Round Spinney Industrial Estate</t>
  </si>
  <si>
    <t>NORTHAMPTON</t>
  </si>
  <si>
    <t>NN3 8RJ</t>
  </si>
  <si>
    <t>7 Waunfawr Road</t>
  </si>
  <si>
    <t>Heath</t>
  </si>
  <si>
    <t>CF14 4SJ</t>
  </si>
  <si>
    <t>Suite 15800</t>
  </si>
  <si>
    <t>20-22 Wenlock Road</t>
  </si>
  <si>
    <t>N1 7GU</t>
  </si>
  <si>
    <t>Suite 15802</t>
  </si>
  <si>
    <t>Apartment 1404</t>
  </si>
  <si>
    <t>2 New Kings Head Yard</t>
  </si>
  <si>
    <t>Salford</t>
  </si>
  <si>
    <t>M3 7GL</t>
  </si>
  <si>
    <t>2 Everswell Avenue</t>
  </si>
  <si>
    <t>Fairwater</t>
  </si>
  <si>
    <t>CF5 3DG</t>
  </si>
  <si>
    <t>The Foundry</t>
  </si>
  <si>
    <t>17 Oval Way</t>
  </si>
  <si>
    <t>SE11 5RR</t>
  </si>
  <si>
    <t>Unit 7A</t>
  </si>
  <si>
    <t>1 Park Road</t>
  </si>
  <si>
    <t>HU3 1TD</t>
  </si>
  <si>
    <t>Stoke City Football Club, The Britannia Stadium</t>
  </si>
  <si>
    <t>Stanley Matthews Way</t>
  </si>
  <si>
    <t>ST4 4EG</t>
  </si>
  <si>
    <t>8 Beech Avenue</t>
  </si>
  <si>
    <t>Bishopthorpe</t>
  </si>
  <si>
    <t>YO23 2RJ</t>
  </si>
  <si>
    <t>Unit 12, Northavon Business Centre</t>
  </si>
  <si>
    <t>Dean Road, Yate</t>
  </si>
  <si>
    <t>BS37 5NH</t>
  </si>
  <si>
    <t>51 Durdar Road</t>
  </si>
  <si>
    <t>Blackwell</t>
  </si>
  <si>
    <t>CA2 4SB</t>
  </si>
  <si>
    <t>1 Cairnside South</t>
  </si>
  <si>
    <t>SR3 3LS</t>
  </si>
  <si>
    <t>32 St Lukes Terrace</t>
  </si>
  <si>
    <t>Pallion</t>
  </si>
  <si>
    <t>Sunderland</t>
  </si>
  <si>
    <t>SR4 6NQ</t>
  </si>
  <si>
    <t>26-30</t>
  </si>
  <si>
    <t>UPPER MARLBOROUGH ROAD</t>
  </si>
  <si>
    <t>4 Hallside Drive</t>
  </si>
  <si>
    <t>Cambuslang</t>
  </si>
  <si>
    <t>G72 7DU</t>
  </si>
  <si>
    <t>40 High Reece House</t>
  </si>
  <si>
    <t>Campbell Street</t>
  </si>
  <si>
    <t>Tow Law, Bishop Auckland</t>
  </si>
  <si>
    <t>DL13 4DX</t>
  </si>
  <si>
    <t>19 PARK ROAD</t>
  </si>
  <si>
    <t>LYTHAM ST. ANNES</t>
  </si>
  <si>
    <t>FY8 1PW</t>
  </si>
  <si>
    <t>11 The Lynch</t>
  </si>
  <si>
    <t>HODDESDON</t>
  </si>
  <si>
    <t>EN11 8EU</t>
  </si>
  <si>
    <t>British Trust for Ornithology</t>
  </si>
  <si>
    <t>The Nunnery</t>
  </si>
  <si>
    <t>IP24 2PU</t>
  </si>
  <si>
    <t>105 Rowditich Furlong</t>
  </si>
  <si>
    <t>Redhouse Park</t>
  </si>
  <si>
    <t>MK14 5GL</t>
  </si>
  <si>
    <t>3 red admiral way</t>
  </si>
  <si>
    <t>presthope</t>
  </si>
  <si>
    <t>much wenlock</t>
  </si>
  <si>
    <t>TF13 6FG</t>
  </si>
  <si>
    <t>209 Mill Heath</t>
  </si>
  <si>
    <t>Bettws</t>
  </si>
  <si>
    <t>NP20 7RB</t>
  </si>
  <si>
    <t>42 Tennyson Drive</t>
  </si>
  <si>
    <t>Billinge</t>
  </si>
  <si>
    <t>WN5 7EJ</t>
  </si>
  <si>
    <t>St. Margarets Hospice</t>
  </si>
  <si>
    <t>East Barns Street</t>
  </si>
  <si>
    <t>CLYDEBANK</t>
  </si>
  <si>
    <t>G81 1EG</t>
  </si>
  <si>
    <t>8 Byron close Cheshunt</t>
  </si>
  <si>
    <t>Hertfordshire</t>
  </si>
  <si>
    <t>EN7 6TQ</t>
  </si>
  <si>
    <t>Crabtree Lodge, Crabtree Lane</t>
  </si>
  <si>
    <t>Sutton-on-Sea</t>
  </si>
  <si>
    <t>LN12 2RS</t>
  </si>
  <si>
    <t>1 The Woodlands</t>
  </si>
  <si>
    <t>Jagger Green Lane, Holywell Green</t>
  </si>
  <si>
    <t>Halifax</t>
  </si>
  <si>
    <t>HX4 9FB</t>
  </si>
  <si>
    <t>47 Grafton Road</t>
  </si>
  <si>
    <t>Selsey</t>
  </si>
  <si>
    <t>PO20 0JE</t>
  </si>
  <si>
    <t>2nd Floor</t>
  </si>
  <si>
    <t>55 Ludgate Hill</t>
  </si>
  <si>
    <t>EC4M 7JW</t>
  </si>
  <si>
    <t>206 Lavender Hill</t>
  </si>
  <si>
    <t xml:space="preserve">Enfield </t>
  </si>
  <si>
    <t>EN28NJ</t>
  </si>
  <si>
    <t>St. Clare Hospice Care Trust, Stone Barton</t>
  </si>
  <si>
    <t>Hastingwood Road, Hastingwood</t>
  </si>
  <si>
    <t>HARLOW</t>
  </si>
  <si>
    <t>CM17 9JX</t>
  </si>
  <si>
    <t>West Wales Amusements, Unit 3b-4</t>
  </si>
  <si>
    <t>Llanelli Workshops, Trostre Industrial Park</t>
  </si>
  <si>
    <t>St Helens Development Association Society, St Helens RFC</t>
  </si>
  <si>
    <t>Langtree Park, McManus Drive</t>
  </si>
  <si>
    <t>WA9 3AL</t>
  </si>
  <si>
    <t>Barnsley Hospice</t>
  </si>
  <si>
    <t>104-106 Church Street, Gawber</t>
  </si>
  <si>
    <t>S75 2RL</t>
  </si>
  <si>
    <t>Leicester Animal Aid, Elmwood Farm</t>
  </si>
  <si>
    <t>Forest Road</t>
  </si>
  <si>
    <t>HUNCOTE</t>
  </si>
  <si>
    <t>LE9 3LE</t>
  </si>
  <si>
    <t>The John Smiths Stadium</t>
  </si>
  <si>
    <t>Stadium Way</t>
  </si>
  <si>
    <t>HD1 6PG</t>
  </si>
  <si>
    <t>40 Bernard Street</t>
  </si>
  <si>
    <t>WC1N 1LE</t>
  </si>
  <si>
    <t>Gold Gaming</t>
  </si>
  <si>
    <t>34 Sylvania Way South</t>
  </si>
  <si>
    <t>G81 1EA</t>
  </si>
  <si>
    <t>209 Albert Road</t>
  </si>
  <si>
    <t>PO4 0JP</t>
  </si>
  <si>
    <t>Bexleyheath Working Mens Club</t>
  </si>
  <si>
    <t>2 Royal Oak Road</t>
  </si>
  <si>
    <t>BEXLEYHEATH</t>
  </si>
  <si>
    <t>DA6 7HG</t>
  </si>
  <si>
    <t>1 Dukes Close</t>
  </si>
  <si>
    <t>GERRARDS CROSS</t>
  </si>
  <si>
    <t>SL9 7LH</t>
  </si>
  <si>
    <t>107 Brinsworth Lane, Brinsworth</t>
  </si>
  <si>
    <t>ROTHERHAM</t>
  </si>
  <si>
    <t>S60 5BU</t>
  </si>
  <si>
    <t>5 Anne Boleyn's Walk</t>
  </si>
  <si>
    <t>Cheam</t>
  </si>
  <si>
    <t>SM3 8DY</t>
  </si>
  <si>
    <t>ST. CUTHBERT'S HOSPICE</t>
  </si>
  <si>
    <t>PARK HOUSE ROAD</t>
  </si>
  <si>
    <t>DH1 3QF</t>
  </si>
  <si>
    <t>Hughenden Avenue</t>
  </si>
  <si>
    <t>HP13 5GG</t>
  </si>
  <si>
    <t>Mark Caines Ltd</t>
  </si>
  <si>
    <t>16 High Street</t>
  </si>
  <si>
    <t>AXBRIDGE</t>
  </si>
  <si>
    <t>BS26 2AF</t>
  </si>
  <si>
    <t>Martin House, Grove Road</t>
  </si>
  <si>
    <t>Clifford</t>
  </si>
  <si>
    <t>WETHERBY</t>
  </si>
  <si>
    <t>LS23 6TX</t>
  </si>
  <si>
    <t>Euro Garages Ltd, Euro House</t>
  </si>
  <si>
    <t>Beehive Trading Park, Haslingden Road</t>
  </si>
  <si>
    <t>BB1 2EE</t>
  </si>
  <si>
    <t>53 PEETS BRIDGE DRIVE</t>
  </si>
  <si>
    <t>WA9 5AQ</t>
  </si>
  <si>
    <t>Kinbog Steading</t>
  </si>
  <si>
    <t>FRASERBURGH</t>
  </si>
  <si>
    <t>AB43 8UB</t>
  </si>
  <si>
    <t>Unit 42</t>
  </si>
  <si>
    <t>Barwell Business Park, Leatherhead Road</t>
  </si>
  <si>
    <t>CHESSINGTON</t>
  </si>
  <si>
    <t>KT9 2NY</t>
  </si>
  <si>
    <t>GIBRALTAR</t>
  </si>
  <si>
    <t>Gibraltar</t>
  </si>
  <si>
    <t>Hospice in the Weald, Maidstone Road</t>
  </si>
  <si>
    <t>Pembury</t>
  </si>
  <si>
    <t>TUNBRIDGE WELLS</t>
  </si>
  <si>
    <t>TN2 4TA</t>
  </si>
  <si>
    <t>Clearhill Enterprises, Unit 9</t>
  </si>
  <si>
    <t>Scarva Road Industrial Estate, Scarva Road</t>
  </si>
  <si>
    <t>BANBRIDGE</t>
  </si>
  <si>
    <t>BT32 3QD</t>
  </si>
  <si>
    <t>17-23 Marine Parade</t>
  </si>
  <si>
    <t>NR30 2ES</t>
  </si>
  <si>
    <t>Unit 3, Block 7</t>
  </si>
  <si>
    <t>Muirhead, Mitchelston Industrial Estate</t>
  </si>
  <si>
    <t>KIRKCALDY</t>
  </si>
  <si>
    <t>KY1 3PS</t>
  </si>
  <si>
    <t>The Hippodrome</t>
  </si>
  <si>
    <t>Cranbourn Street</t>
  </si>
  <si>
    <t>WC2H 7JH</t>
  </si>
  <si>
    <t>HALE</t>
  </si>
  <si>
    <t>127 Victoria Road</t>
  </si>
  <si>
    <t>GU11 1JW</t>
  </si>
  <si>
    <t>OFFICE 4, RILEY STUDIOS</t>
  </si>
  <si>
    <t>724 HOLLOWAY ROAD</t>
  </si>
  <si>
    <t>N19 3JD</t>
  </si>
  <si>
    <t>Fifth Floor</t>
  </si>
  <si>
    <t>77 Mansell Street</t>
  </si>
  <si>
    <t>E1 8AN</t>
  </si>
  <si>
    <t>Club Amusements</t>
  </si>
  <si>
    <t>26 Ilfracombe Gardens</t>
  </si>
  <si>
    <t>NE26 3SL</t>
  </si>
  <si>
    <t>Suite 16100</t>
  </si>
  <si>
    <t>Suite16099</t>
  </si>
  <si>
    <t>N1 0QH</t>
  </si>
  <si>
    <t>T&amp;D Leisure Limited</t>
  </si>
  <si>
    <t>1-3 Marine Avenue</t>
  </si>
  <si>
    <t>Unit 75, Markham Lane</t>
  </si>
  <si>
    <t>Duckmanton</t>
  </si>
  <si>
    <t>S44 5HS</t>
  </si>
  <si>
    <t>Huddersfield Town Football Club</t>
  </si>
  <si>
    <t>HD1 6PX</t>
  </si>
  <si>
    <t>46-48 Mackie Motors Renault</t>
  </si>
  <si>
    <t>Clerk Street</t>
  </si>
  <si>
    <t>BRECHIN</t>
  </si>
  <si>
    <t>DD9 7PU</t>
  </si>
  <si>
    <t>2 Abbots Close</t>
  </si>
  <si>
    <t>Lee Mill Industrial Estate</t>
  </si>
  <si>
    <t>IVYBRIDGE</t>
  </si>
  <si>
    <t>PL21 9GA</t>
  </si>
  <si>
    <t>Wings</t>
  </si>
  <si>
    <t>Peeks Brook Lane</t>
  </si>
  <si>
    <t>HORLEY</t>
  </si>
  <si>
    <t>RH6 9SX</t>
  </si>
  <si>
    <t>Everton Football Club Co Ltd</t>
  </si>
  <si>
    <t>Goodison Road</t>
  </si>
  <si>
    <t>L4 4EL</t>
  </si>
  <si>
    <t>Bluebell Wood Childrens Hospice, Cramfit Road</t>
  </si>
  <si>
    <t>North Anston</t>
  </si>
  <si>
    <t>S25 4AJ</t>
  </si>
  <si>
    <t>21 Albany Road, Dalton</t>
  </si>
  <si>
    <t>HD5 9UY</t>
  </si>
  <si>
    <t>Robin Park Arena</t>
  </si>
  <si>
    <t>Loire Drive</t>
  </si>
  <si>
    <t>Wigan</t>
  </si>
  <si>
    <t>WN5 0UH</t>
  </si>
  <si>
    <t>Eastwood House</t>
  </si>
  <si>
    <t>6 Rainbow Street</t>
  </si>
  <si>
    <t>LEOMINSTER</t>
  </si>
  <si>
    <t>HR6 8DQ</t>
  </si>
  <si>
    <t>13-19 Pier Avenue</t>
  </si>
  <si>
    <t>Clacton-On-Sea</t>
  </si>
  <si>
    <t>ESSEX</t>
  </si>
  <si>
    <t>CO15 1QB</t>
  </si>
  <si>
    <t>Lowton Way</t>
  </si>
  <si>
    <t>Hellaby</t>
  </si>
  <si>
    <t>S66 8RY</t>
  </si>
  <si>
    <t>Wood Green Animal Shelter, London Road</t>
  </si>
  <si>
    <t>Godmanchester</t>
  </si>
  <si>
    <t>HUNTINGDON</t>
  </si>
  <si>
    <t>PE29 2NH</t>
  </si>
  <si>
    <t>506 Liverpool Road</t>
  </si>
  <si>
    <t>Irlam</t>
  </si>
  <si>
    <t>M44 6AJ</t>
  </si>
  <si>
    <t>St. Michaels Hospice, Basil de Ferranti House</t>
  </si>
  <si>
    <t>Park Prewett, Aldermaston Road</t>
  </si>
  <si>
    <t>BASINGSTOKE</t>
  </si>
  <si>
    <t>RG24 9NB</t>
  </si>
  <si>
    <t>2 Valentine Place</t>
  </si>
  <si>
    <t>South Bank</t>
  </si>
  <si>
    <t>SE1 8QH</t>
  </si>
  <si>
    <t>Palace Bingo</t>
  </si>
  <si>
    <t>Leicester Road</t>
  </si>
  <si>
    <t>BEDWORTH</t>
  </si>
  <si>
    <t>CV12 8AB</t>
  </si>
  <si>
    <t>Crown Chambers</t>
  </si>
  <si>
    <t>South Street</t>
  </si>
  <si>
    <t>ANDOVER</t>
  </si>
  <si>
    <t>SP10 2BN</t>
  </si>
  <si>
    <t>Barking House, Farndon Road</t>
  </si>
  <si>
    <t>MARKET HARBOROUGH</t>
  </si>
  <si>
    <t>LE16 9NP</t>
  </si>
  <si>
    <t>Oakham Football Club Ltd, Main Road</t>
  </si>
  <si>
    <t>Barleythorpe</t>
  </si>
  <si>
    <t>Oakham</t>
  </si>
  <si>
    <t>LE15 7EE</t>
  </si>
  <si>
    <t>Ground Floor, Merrylee House</t>
  </si>
  <si>
    <t>8 Marchfield Drive</t>
  </si>
  <si>
    <t>PA3 2RB</t>
  </si>
  <si>
    <t>St Raphael’s Hospice</t>
  </si>
  <si>
    <t>London Road</t>
  </si>
  <si>
    <t>SUTTON</t>
  </si>
  <si>
    <t>SM3 9DX</t>
  </si>
  <si>
    <t>Crystal Leisure Limited, Unit 9-9b</t>
  </si>
  <si>
    <t>Cranborne Industrial Estate, Cranborne Road</t>
  </si>
  <si>
    <t>POTTERS BAR</t>
  </si>
  <si>
    <t>EN6 3JN</t>
  </si>
  <si>
    <t>104 New Kings Road</t>
  </si>
  <si>
    <t>SW6 4LY</t>
  </si>
  <si>
    <t>c/o Mercer &amp; Hole LLP</t>
  </si>
  <si>
    <t>3 Lombard Street</t>
  </si>
  <si>
    <t>EC3V 9AA</t>
  </si>
  <si>
    <t>76 Broadway</t>
  </si>
  <si>
    <t>Stratford</t>
  </si>
  <si>
    <t>E15 1NG</t>
  </si>
  <si>
    <t>The Racecourse, Watergate Square</t>
  </si>
  <si>
    <t>CH1 2LY</t>
  </si>
  <si>
    <t>10 Waterside House</t>
  </si>
  <si>
    <t>Maritime Park</t>
  </si>
  <si>
    <t>HU13 0EG</t>
  </si>
  <si>
    <t>Bet Central</t>
  </si>
  <si>
    <t>165-169 High Street</t>
  </si>
  <si>
    <t>HARWICH</t>
  </si>
  <si>
    <t>CO12 3QB</t>
  </si>
  <si>
    <t>21 RIVERMEAD ROAD</t>
  </si>
  <si>
    <t>DENTON</t>
  </si>
  <si>
    <t>m347pq</t>
  </si>
  <si>
    <t>19 Lon Pennant</t>
  </si>
  <si>
    <t>Cwmgelli</t>
  </si>
  <si>
    <t>BLACKWOOD</t>
  </si>
  <si>
    <t>NP12 1EL</t>
  </si>
  <si>
    <t>Pilgrims Hospice, Plender House</t>
  </si>
  <si>
    <t>56 London Road</t>
  </si>
  <si>
    <t>CT2 8JA</t>
  </si>
  <si>
    <t>Trinity the Hospice in the Fylde</t>
  </si>
  <si>
    <t>Low Moor Road</t>
  </si>
  <si>
    <t>FY2 0BG</t>
  </si>
  <si>
    <t>Three Services Automatics ( IOM ) Ltd , Hub 26 , Suite 230</t>
  </si>
  <si>
    <t>Scandinavia Mills ,  Hunsworth Lane</t>
  </si>
  <si>
    <t>CLECKHEATON</t>
  </si>
  <si>
    <t>BD19 4LN</t>
  </si>
  <si>
    <t>87 Berry Close</t>
  </si>
  <si>
    <t>Great Bowden</t>
  </si>
  <si>
    <t>LE16 7ES</t>
  </si>
  <si>
    <t>Phoenix Leisure</t>
  </si>
  <si>
    <t>133-134 High Street</t>
  </si>
  <si>
    <t>CRADLEY HEATH</t>
  </si>
  <si>
    <t>B64 5HE</t>
  </si>
  <si>
    <t>PO Box 999</t>
  </si>
  <si>
    <t>WS2 7YX</t>
  </si>
  <si>
    <t>15c Queensway</t>
  </si>
  <si>
    <t>ENFIELD</t>
  </si>
  <si>
    <t>EN3 4SA</t>
  </si>
  <si>
    <t>Mountain Ash Rugby Football Club, Old Glancynon Inn</t>
  </si>
  <si>
    <t>Oxford Street</t>
  </si>
  <si>
    <t>MOUNTAIN ASH</t>
  </si>
  <si>
    <t>CF45 3PL</t>
  </si>
  <si>
    <t>9 HAYMARKET SQUARE</t>
  </si>
  <si>
    <t>EH3 8RY</t>
  </si>
  <si>
    <t>Floor 1, Helios Court</t>
  </si>
  <si>
    <t>Bishop's Square</t>
  </si>
  <si>
    <t>Hatfield</t>
  </si>
  <si>
    <t>AL10 9NE</t>
  </si>
  <si>
    <t>Williams Leisure, Pensarn Pleasure Beach</t>
  </si>
  <si>
    <t>LL22 7PP</t>
  </si>
  <si>
    <t>Portsmouth Area Hospice, The Rowans</t>
  </si>
  <si>
    <t>Purbrook Heath Road, Purbrook</t>
  </si>
  <si>
    <t>PO7 5RU</t>
  </si>
  <si>
    <t>TERRY CHEMICALS LTD</t>
  </si>
  <si>
    <t>BECKSIDE ROAD</t>
  </si>
  <si>
    <t>DALTON-IN-FURNESS</t>
  </si>
  <si>
    <t>LA15 8DZ</t>
  </si>
  <si>
    <t>Balaclava Buildings</t>
  </si>
  <si>
    <t>DINGWALL</t>
  </si>
  <si>
    <t>IV15 9SG</t>
  </si>
  <si>
    <t>Unit E</t>
  </si>
  <si>
    <t>Catherine Street Business Centre</t>
  </si>
  <si>
    <t>WA5 0LH</t>
  </si>
  <si>
    <t>50 Westbeech Road</t>
  </si>
  <si>
    <t>Pattingham</t>
  </si>
  <si>
    <t>Wolverhampton</t>
  </si>
  <si>
    <t>WV6 7AQ</t>
  </si>
  <si>
    <t>Redcliffe Business Park</t>
  </si>
  <si>
    <t>Redcliffe Street</t>
  </si>
  <si>
    <t>Sutton-In-Ashfield</t>
  </si>
  <si>
    <t>NG17 4ES</t>
  </si>
  <si>
    <t>35 The Evron Centre</t>
  </si>
  <si>
    <t>John Street</t>
  </si>
  <si>
    <t>YO14 9DW</t>
  </si>
  <si>
    <t>Ritz Bingo Limited, Club 2000 Bingo Ltd, Aspects Leisure Centre</t>
  </si>
  <si>
    <t>116 Duke Street</t>
  </si>
  <si>
    <t>L1 5JW</t>
  </si>
  <si>
    <t>28 Rose Heyworth Road</t>
  </si>
  <si>
    <t>ABERTILLERY</t>
  </si>
  <si>
    <t>NP13 1SB</t>
  </si>
  <si>
    <t>19 High Street, Wednesfield</t>
  </si>
  <si>
    <t>WV11 1ST</t>
  </si>
  <si>
    <t>69 Castle Gate</t>
  </si>
  <si>
    <t>NG24 1BE</t>
  </si>
  <si>
    <t>Walk Wheel Cycle Trust,  The National Cycle Network Centre</t>
  </si>
  <si>
    <t xml:space="preserve"> 2 Cathedral Square</t>
  </si>
  <si>
    <t xml:space="preserve"> BRISTOL</t>
  </si>
  <si>
    <t xml:space="preserve"> BS1 5DD</t>
  </si>
  <si>
    <t>TOR, Saint-Clould Way</t>
  </si>
  <si>
    <t>Briarfield</t>
  </si>
  <si>
    <t>Easter Moffat</t>
  </si>
  <si>
    <t>ML6 8NR</t>
  </si>
  <si>
    <t>2nd Floor Bevan House, Esh Plaza</t>
  </si>
  <si>
    <t>Sir Bobby Robson Way</t>
  </si>
  <si>
    <t>Gosforth, Newcastle Upon Tyne</t>
  </si>
  <si>
    <t>NE13 9BA</t>
  </si>
  <si>
    <t>7th Floor</t>
  </si>
  <si>
    <t>1 Commodity Quay</t>
  </si>
  <si>
    <t>E1W 1AZ</t>
  </si>
  <si>
    <t>CAUDWELL INTERNATIONAL CHILDRENS CENTRE</t>
  </si>
  <si>
    <t>INNOVATION WAY, KEELE</t>
  </si>
  <si>
    <t>Newcastle</t>
  </si>
  <si>
    <t>ST5 5NT</t>
  </si>
  <si>
    <t>Magpas Air Ambulance</t>
  </si>
  <si>
    <t>Barnwell Road, Enterprise Campus, Alconbury Weald</t>
  </si>
  <si>
    <t>Huntingdon</t>
  </si>
  <si>
    <t>PE28 4YF</t>
  </si>
  <si>
    <t>50 King Street</t>
  </si>
  <si>
    <t>Twickenham</t>
  </si>
  <si>
    <t>TW1 3SH</t>
  </si>
  <si>
    <t>Unit 5 East Estate</t>
  </si>
  <si>
    <t>Withybush Business Park, Withybush Road</t>
  </si>
  <si>
    <t>SA62 4BW</t>
  </si>
  <si>
    <t>The Hub IQ Farnborough</t>
  </si>
  <si>
    <t>Fowler Avenue</t>
  </si>
  <si>
    <t>FARNBOROUGH</t>
  </si>
  <si>
    <t>GU14 7JP</t>
  </si>
  <si>
    <t>22a Wellingborough Road</t>
  </si>
  <si>
    <t>Mears Ashby</t>
  </si>
  <si>
    <t>NN6 0DZ</t>
  </si>
  <si>
    <t>EVESHAM</t>
  </si>
  <si>
    <t>800 Hyde Road</t>
  </si>
  <si>
    <t>M18 7JD</t>
  </si>
  <si>
    <t>8-10 Countess Street</t>
  </si>
  <si>
    <t>KA21 5HW</t>
  </si>
  <si>
    <t>SULLY</t>
  </si>
  <si>
    <t>Unit 106 Maddison House</t>
  </si>
  <si>
    <t>226 High Street</t>
  </si>
  <si>
    <t>CROYDON</t>
  </si>
  <si>
    <t>CR9 1DF</t>
  </si>
  <si>
    <t>1 Astra Centre, Edinburgh Way</t>
  </si>
  <si>
    <t>CM20 2BN</t>
  </si>
  <si>
    <t>136 Kensington Church Street</t>
  </si>
  <si>
    <t>W8 4BH</t>
  </si>
  <si>
    <t>Ground floor Cooper House</t>
  </si>
  <si>
    <t>316 Regents Park Road</t>
  </si>
  <si>
    <t>N3 2JX</t>
  </si>
  <si>
    <t>Suite 1, 1 Priory Court</t>
  </si>
  <si>
    <t>Saxon Way</t>
  </si>
  <si>
    <t>HU13 9PB</t>
  </si>
  <si>
    <t>Warren House</t>
  </si>
  <si>
    <t>The Salterns</t>
  </si>
  <si>
    <t>3/7 The Willows</t>
  </si>
  <si>
    <t>Frog Lane, Coalpit Heath</t>
  </si>
  <si>
    <t>BS36 2NP</t>
  </si>
  <si>
    <t>19 Hameentie</t>
  </si>
  <si>
    <t>Helsinki</t>
  </si>
  <si>
    <t>00500</t>
  </si>
  <si>
    <t>Finland</t>
  </si>
  <si>
    <t>unit 6 Patch Park Farm</t>
  </si>
  <si>
    <t>Ongar Road</t>
  </si>
  <si>
    <t>RM4 1AA</t>
  </si>
  <si>
    <t>LOROS Lotteries Limited</t>
  </si>
  <si>
    <t>Groby Road</t>
  </si>
  <si>
    <t>Leicester</t>
  </si>
  <si>
    <t>LE3 9QE</t>
  </si>
  <si>
    <t>31 Kensington Gardens</t>
  </si>
  <si>
    <t>ILKESTON</t>
  </si>
  <si>
    <t>DE7 5NZ</t>
  </si>
  <si>
    <t>Crystal Palace, Newport Road</t>
  </si>
  <si>
    <t>Edinburgh</t>
  </si>
  <si>
    <t>16 LONG ROW</t>
  </si>
  <si>
    <t>NG1 2DH</t>
  </si>
  <si>
    <t>Office 5.02/5B, [Here]</t>
  </si>
  <si>
    <t>470 Bath Road</t>
  </si>
  <si>
    <t>BS4 3AP</t>
  </si>
  <si>
    <t>Millennium House</t>
  </si>
  <si>
    <t>Ollivier Street</t>
  </si>
  <si>
    <t>Alderney</t>
  </si>
  <si>
    <t>GY9 3TD</t>
  </si>
  <si>
    <t>Unit F5, Hilton Main Industrial Estate</t>
  </si>
  <si>
    <t>Bognop Road, Essington</t>
  </si>
  <si>
    <t>WV11 2BE</t>
  </si>
  <si>
    <t>44 Fareham Close</t>
  </si>
  <si>
    <t>Walton-le-Dale</t>
  </si>
  <si>
    <t>PR5 4JX</t>
  </si>
  <si>
    <t>Cyclist Touring Club, Parklands</t>
  </si>
  <si>
    <t>Railton Road</t>
  </si>
  <si>
    <t>GUILDFORD</t>
  </si>
  <si>
    <t>GU2 9JX</t>
  </si>
  <si>
    <t>11 Constance Avenue</t>
  </si>
  <si>
    <t>WEST BROMWICH</t>
  </si>
  <si>
    <t>B70 6ED</t>
  </si>
  <si>
    <t>Alzheimers Society</t>
  </si>
  <si>
    <t>43-44 Crutched Friars</t>
  </si>
  <si>
    <t>EC3N 2AE</t>
  </si>
  <si>
    <t>42 Valley Way</t>
  </si>
  <si>
    <t>KNUTSFORD</t>
  </si>
  <si>
    <t>WA16 9AY</t>
  </si>
  <si>
    <t>THE RIVERSIDE BUILDING</t>
  </si>
  <si>
    <t>LIVINGSTONE ROAD</t>
  </si>
  <si>
    <t>HU13 0DZ</t>
  </si>
  <si>
    <t>The Sands Amusement Arcade, Beach Road</t>
  </si>
  <si>
    <t>Palace Casino</t>
  </si>
  <si>
    <t>Unit 3 Beaver Park</t>
  </si>
  <si>
    <t>Hayseech Road</t>
  </si>
  <si>
    <t>B63 3PD</t>
  </si>
  <si>
    <t>Fun Central</t>
  </si>
  <si>
    <t>45-47 Westover Road</t>
  </si>
  <si>
    <t>BH1 2BZ</t>
  </si>
  <si>
    <t>Symonds Amusements</t>
  </si>
  <si>
    <t>LYME REGIS</t>
  </si>
  <si>
    <t>DT7 3JH</t>
  </si>
  <si>
    <t>6 Whipling Close</t>
  </si>
  <si>
    <t>Whatton</t>
  </si>
  <si>
    <t>NG13 9EA</t>
  </si>
  <si>
    <t>Unit 5, Crossfield Units</t>
  </si>
  <si>
    <t>Stubbins Lane, Claughton On Brock</t>
  </si>
  <si>
    <t>Preston</t>
  </si>
  <si>
    <t>PR3 0PW</t>
  </si>
  <si>
    <t>16 Napier Place</t>
  </si>
  <si>
    <t>IP24 3RL</t>
  </si>
  <si>
    <t>3rd Floor South Side</t>
  </si>
  <si>
    <t>80 Cannon Street</t>
  </si>
  <si>
    <t>EC4N 6HL</t>
  </si>
  <si>
    <t>Unit 4, Travellers Close</t>
  </si>
  <si>
    <t>Welham Green, North Mymms</t>
  </si>
  <si>
    <t>HATFIELD</t>
  </si>
  <si>
    <t>AL9 7JL</t>
  </si>
  <si>
    <t>Ardneaskan</t>
  </si>
  <si>
    <t>Skene</t>
  </si>
  <si>
    <t>WESTHILL</t>
  </si>
  <si>
    <t>AB32 6SR</t>
  </si>
  <si>
    <t>16 Loder Gardens</t>
  </si>
  <si>
    <t>Broadwater</t>
  </si>
  <si>
    <t>BN14 7AZ</t>
  </si>
  <si>
    <t>Sheffield Wednesday Football Club Plc</t>
  </si>
  <si>
    <t>Hillsborough Football Stadium, Leppings Lane</t>
  </si>
  <si>
    <t>S6 1SW</t>
  </si>
  <si>
    <t>Civic Centre</t>
  </si>
  <si>
    <t>New Street</t>
  </si>
  <si>
    <t>DY13 8UJ</t>
  </si>
  <si>
    <t>Forest Glen, Coppice Row</t>
  </si>
  <si>
    <t>Theydon Bois</t>
  </si>
  <si>
    <t>CM16 7ES</t>
  </si>
  <si>
    <t>Verdemar House, 230 Park View,</t>
  </si>
  <si>
    <t>230 Park View</t>
  </si>
  <si>
    <t>Whitley Bay,</t>
  </si>
  <si>
    <t>NE26 3QR</t>
  </si>
  <si>
    <t>8 Market Street</t>
  </si>
  <si>
    <t>LISKEARD</t>
  </si>
  <si>
    <t>PL14 3JJ</t>
  </si>
  <si>
    <t>51 BARROWFORD ROAD</t>
  </si>
  <si>
    <t>COLNE</t>
  </si>
  <si>
    <t>BB8 9QP</t>
  </si>
  <si>
    <t>Forget Me Not Hospice, Russell House</t>
  </si>
  <si>
    <t>Fell Greave Road</t>
  </si>
  <si>
    <t>HD2 1NH</t>
  </si>
  <si>
    <t>PALAIS BINGO LTD</t>
  </si>
  <si>
    <t>NEWCASTLE AVENUE</t>
  </si>
  <si>
    <t>S80 1EY</t>
  </si>
  <si>
    <t>Unit 2 Glenmore Centre</t>
  </si>
  <si>
    <t>Fancy Road</t>
  </si>
  <si>
    <t>Poole</t>
  </si>
  <si>
    <t>BH12 4FB</t>
  </si>
  <si>
    <t>Future Leisure Limited, Unit 20 Fleetway Business Park</t>
  </si>
  <si>
    <t>14 - 16 Wadsworth Road, Greenford</t>
  </si>
  <si>
    <t>Middlesex</t>
  </si>
  <si>
    <t>53 Lake Bank</t>
  </si>
  <si>
    <t>LITTLEBOROUGH</t>
  </si>
  <si>
    <t>OL15 0DQ</t>
  </si>
  <si>
    <t>Cornwall Hospice Care Lottery Ltd</t>
  </si>
  <si>
    <t>Lottery office, Daniels Lane</t>
  </si>
  <si>
    <t>St Austell</t>
  </si>
  <si>
    <t>PL25 3HS</t>
  </si>
  <si>
    <t>1 Chamberlain Square CS</t>
  </si>
  <si>
    <t>B3 3XA</t>
  </si>
  <si>
    <t>Lytchett House, 13 Freeland Park</t>
  </si>
  <si>
    <t>Wareham Road</t>
  </si>
  <si>
    <t>BH16 6FA</t>
  </si>
  <si>
    <t>Merkur-Allee</t>
  </si>
  <si>
    <t>Espelkamp</t>
  </si>
  <si>
    <t>32339</t>
  </si>
  <si>
    <t>Germany</t>
  </si>
  <si>
    <t>Phoenix House, Mankin Lane</t>
  </si>
  <si>
    <t>Littlethorpe</t>
  </si>
  <si>
    <t>RIPON</t>
  </si>
  <si>
    <t>HG4 3ND</t>
  </si>
  <si>
    <t>Regent Bingo Club</t>
  </si>
  <si>
    <t>Westlode Street</t>
  </si>
  <si>
    <t>PE11 2AE</t>
  </si>
  <si>
    <t>JPM Interactive Ltd</t>
  </si>
  <si>
    <t>43 Brunel Parkway</t>
  </si>
  <si>
    <t>DE24 8HR</t>
  </si>
  <si>
    <t>Crowe Clark Whitehill LLP, Black Country House</t>
  </si>
  <si>
    <t>Alzheimers Research UK, Unit 3</t>
  </si>
  <si>
    <t>3 Riverside, Granta Park, Great Abington</t>
  </si>
  <si>
    <t>CB21 6AD</t>
  </si>
  <si>
    <t>39 Moreland Avenue</t>
  </si>
  <si>
    <t>HR1 1BN</t>
  </si>
  <si>
    <t>North Devon District Hospital</t>
  </si>
  <si>
    <t>Raleigh Park</t>
  </si>
  <si>
    <t>EX31 4JB</t>
  </si>
  <si>
    <t>Hunter House Co Westbury</t>
  </si>
  <si>
    <t>Hutton Road</t>
  </si>
  <si>
    <t>Shenfield</t>
  </si>
  <si>
    <t>CM15 8NL</t>
  </si>
  <si>
    <t>John Eccles House</t>
  </si>
  <si>
    <t>Robert Robinson Avenue, Oxford Science Park</t>
  </si>
  <si>
    <t>OX4 4GP</t>
  </si>
  <si>
    <t>Bryggargatan 4</t>
  </si>
  <si>
    <t>STOCKHOLM</t>
  </si>
  <si>
    <t>111 21</t>
  </si>
  <si>
    <t>Sweden</t>
  </si>
  <si>
    <t>Bogay Hall, 86 Henwood Lane</t>
  </si>
  <si>
    <t>Catherine-de-Barnes</t>
  </si>
  <si>
    <t>SOLIHULL</t>
  </si>
  <si>
    <t>B91 2TH</t>
  </si>
  <si>
    <t>Lyons Robin Hood Holiday Camp</t>
  </si>
  <si>
    <t>Rhyl Coast Road</t>
  </si>
  <si>
    <t>LL18 3UU</t>
  </si>
  <si>
    <t>Mr Bibbys</t>
  </si>
  <si>
    <t>26 High Street</t>
  </si>
  <si>
    <t>LN12 1AD</t>
  </si>
  <si>
    <t>Unit 4 Trenissick Rural Park</t>
  </si>
  <si>
    <t>Cubert</t>
  </si>
  <si>
    <t>NEWQUAY</t>
  </si>
  <si>
    <t>TR8 5PN</t>
  </si>
  <si>
    <t>74 WASSAND STREET</t>
  </si>
  <si>
    <t>HU3 4AL</t>
  </si>
  <si>
    <t>Level 8, The Centre</t>
  </si>
  <si>
    <t>Tigne Point</t>
  </si>
  <si>
    <t>Sliema</t>
  </si>
  <si>
    <t>TPO 0001</t>
  </si>
  <si>
    <t>Malta</t>
  </si>
  <si>
    <t>Loch Na Gar</t>
  </si>
  <si>
    <t>Carrigart</t>
  </si>
  <si>
    <t>COUNTY DONEGAL</t>
  </si>
  <si>
    <t>F92 RF6F</t>
  </si>
  <si>
    <t>60 Broad Street</t>
  </si>
  <si>
    <t>NEW YORK</t>
  </si>
  <si>
    <t>10004</t>
  </si>
  <si>
    <t>USA</t>
  </si>
  <si>
    <t>3 Jackson's Entry</t>
  </si>
  <si>
    <t>EH8 8PJ</t>
  </si>
  <si>
    <t>4 Perrys Way</t>
  </si>
  <si>
    <t>SOUTH OCKENDON</t>
  </si>
  <si>
    <t>RM15 6DE</t>
  </si>
  <si>
    <t>Cornwall Air Ambulance Trust Headquarters</t>
  </si>
  <si>
    <t>Trevithick Downs</t>
  </si>
  <si>
    <t>TR8 4DY</t>
  </si>
  <si>
    <t>Ground Floor Cooper House</t>
  </si>
  <si>
    <t>N2 3JX</t>
  </si>
  <si>
    <t>Unit 6, Mill Hurst Business Park</t>
  </si>
  <si>
    <t>Mill Hurst, Darley</t>
  </si>
  <si>
    <t>Harrogate</t>
  </si>
  <si>
    <t>HG3 2QH</t>
  </si>
  <si>
    <t>7 Morton Avenue</t>
  </si>
  <si>
    <t>PA2 7BW</t>
  </si>
  <si>
    <t>Unit 6, Kiln Workshops</t>
  </si>
  <si>
    <t>Pilcot Road, Crookham Village</t>
  </si>
  <si>
    <t>FLEET</t>
  </si>
  <si>
    <t>GU51 5RY</t>
  </si>
  <si>
    <t>The Control Tower, Unit 15, Perth Airport</t>
  </si>
  <si>
    <t>Scone</t>
  </si>
  <si>
    <t>PH2 6PL</t>
  </si>
  <si>
    <t>49 Somerset Street</t>
  </si>
  <si>
    <t>NP13 1DL</t>
  </si>
  <si>
    <t>16 Royal Oak Lane</t>
  </si>
  <si>
    <t>CV12 0JB</t>
  </si>
  <si>
    <t>Happy Days Club, Trunch Lane</t>
  </si>
  <si>
    <t>PE24 5TU</t>
  </si>
  <si>
    <t>Playtech Plc, Mid City Place</t>
  </si>
  <si>
    <t>71 High Holborn</t>
  </si>
  <si>
    <t>WC1V 6DA</t>
  </si>
  <si>
    <t>33-37 Athol Street</t>
  </si>
  <si>
    <t>Douglas</t>
  </si>
  <si>
    <t>ISLE OF MAN</t>
  </si>
  <si>
    <t>IM1 1LB</t>
  </si>
  <si>
    <t>1 Lyric Square</t>
  </si>
  <si>
    <t>W6 0NB</t>
  </si>
  <si>
    <t>JA Sportsbook Limited,  2nd Floor Bedford House</t>
  </si>
  <si>
    <t>125-133 Camden High Street</t>
  </si>
  <si>
    <t>NW1 7JR</t>
  </si>
  <si>
    <t>327 Main Street</t>
  </si>
  <si>
    <t>GX11 1AA</t>
  </si>
  <si>
    <t>8, VILLA SEMINIA, SUITE 2,</t>
  </si>
  <si>
    <t>SIR TEMI ZAMMIT AVENUE</t>
  </si>
  <si>
    <t xml:space="preserve">	TA' XBIEX XBX 1011</t>
  </si>
  <si>
    <t>1011</t>
  </si>
  <si>
    <t>13 Heol Mostyn</t>
  </si>
  <si>
    <t>Village Farm Industrial Estate, Pyle</t>
  </si>
  <si>
    <t>CF33 6BJ</t>
  </si>
  <si>
    <t>13 Woodley Road</t>
  </si>
  <si>
    <t>Ratby</t>
  </si>
  <si>
    <t>LE6 0NZ</t>
  </si>
  <si>
    <t>Royal Opera House</t>
  </si>
  <si>
    <t>Covent Garden</t>
  </si>
  <si>
    <t>WC2E 9DD</t>
  </si>
  <si>
    <t>TAPPING HOUSE,  WHEATFIELDS</t>
  </si>
  <si>
    <t>HILLINGTON</t>
  </si>
  <si>
    <t>KING'S LYNN</t>
  </si>
  <si>
    <t>PE31 6BH</t>
  </si>
  <si>
    <t>Sky Betting &amp; Gaming</t>
  </si>
  <si>
    <t>4 Wellington Place</t>
  </si>
  <si>
    <t>LS1 4AP</t>
  </si>
  <si>
    <t>Bet 365</t>
  </si>
  <si>
    <t>Media Way</t>
  </si>
  <si>
    <t>ST1 5SZ</t>
  </si>
  <si>
    <t>Northfields App 7</t>
  </si>
  <si>
    <t>Vjal-Indipendenza Street</t>
  </si>
  <si>
    <t>MOSTA</t>
  </si>
  <si>
    <t>MST 9026</t>
  </si>
  <si>
    <t>MILLENNIUM HOUSE</t>
  </si>
  <si>
    <t>OLLIVIER STREET</t>
  </si>
  <si>
    <t>Dencora Construction Limited</t>
  </si>
  <si>
    <t>12 Meridian Way</t>
  </si>
  <si>
    <t>Norwich</t>
  </si>
  <si>
    <t>NR7 0TA</t>
  </si>
  <si>
    <t>28 Britannia Road</t>
  </si>
  <si>
    <t>YO16 4ET</t>
  </si>
  <si>
    <t>22A Castle Street</t>
  </si>
  <si>
    <t>IM1 2EZ</t>
  </si>
  <si>
    <t>Isle of Man</t>
  </si>
  <si>
    <t>Suite 2, Floor 4</t>
  </si>
  <si>
    <t>Waterport Place</t>
  </si>
  <si>
    <t>The Lurals, Station Road</t>
  </si>
  <si>
    <t>Ormesby</t>
  </si>
  <si>
    <t>NR29 3PU</t>
  </si>
  <si>
    <t>Ed. Torres de Hércules, B-15 of. 3-4 P.E</t>
  </si>
  <si>
    <t>Las Marismas de Palmones · Los Barrios</t>
  </si>
  <si>
    <t>Cádiz</t>
  </si>
  <si>
    <t>11379</t>
  </si>
  <si>
    <t>Spain</t>
  </si>
  <si>
    <t>Power Tower, Belfield Office Park</t>
  </si>
  <si>
    <t>Dublin</t>
  </si>
  <si>
    <t>124 City Road</t>
  </si>
  <si>
    <t>EC1V 2NX</t>
  </si>
  <si>
    <t>Office Suite A</t>
  </si>
  <si>
    <t>Ocean Village Promenade</t>
  </si>
  <si>
    <t>601-701 Europort</t>
  </si>
  <si>
    <t>5B, St Anne's House</t>
  </si>
  <si>
    <t>Victoria Street</t>
  </si>
  <si>
    <t>GY9 3UF</t>
  </si>
  <si>
    <t>Third Floor, Evergreen House</t>
  </si>
  <si>
    <t>43 Circular Road</t>
  </si>
  <si>
    <t>IM1 1AO</t>
  </si>
  <si>
    <t>The Reflector</t>
  </si>
  <si>
    <t>8 Hanover Quay</t>
  </si>
  <si>
    <t xml:space="preserve">Dublin </t>
  </si>
  <si>
    <t>D02 R573</t>
  </si>
  <si>
    <t>ALDERNEY</t>
  </si>
  <si>
    <t>64 Athol Street</t>
  </si>
  <si>
    <t>4th Floor</t>
  </si>
  <si>
    <t>1M1 1JD</t>
  </si>
  <si>
    <t>Douglas Bay Complex</t>
  </si>
  <si>
    <t>King Edward Road, Onchan</t>
  </si>
  <si>
    <t>IM3 1DZ</t>
  </si>
  <si>
    <t>Wilson's Corner</t>
  </si>
  <si>
    <t>23 Wilson Street</t>
  </si>
  <si>
    <t>EC2M 2TE</t>
  </si>
  <si>
    <t>Parnu mnt 31-53</t>
  </si>
  <si>
    <t>Tallinn</t>
  </si>
  <si>
    <t>10119</t>
  </si>
  <si>
    <t>Estonia</t>
  </si>
  <si>
    <t>Ewropa Business Centre, Level 3, Suite 704, Office A, Dun Karm Street</t>
  </si>
  <si>
    <t>Birkirkara</t>
  </si>
  <si>
    <t>BKR9034</t>
  </si>
  <si>
    <t>Level 7, The Hedge</t>
  </si>
  <si>
    <t>Triq Ir-Rampa Ta' San Giljan</t>
  </si>
  <si>
    <t>ST JULIANS</t>
  </si>
  <si>
    <t>STJ1 062</t>
  </si>
  <si>
    <t>La Corvee House</t>
  </si>
  <si>
    <t>La Corvee</t>
  </si>
  <si>
    <t>GY9 3TQ</t>
  </si>
  <si>
    <t>Totepool Alderney Ltd</t>
  </si>
  <si>
    <t>New Jetty, North Block White Rock, St. Peter Port</t>
  </si>
  <si>
    <t>GUERNSEY</t>
  </si>
  <si>
    <t>GY1 2LL</t>
  </si>
  <si>
    <t>Level 7, Plaza Commercial Center</t>
  </si>
  <si>
    <t>Bisazza Street</t>
  </si>
  <si>
    <t>SLM 1640</t>
  </si>
  <si>
    <t>Suite 601/701 Europort</t>
  </si>
  <si>
    <t>Europort Road</t>
  </si>
  <si>
    <t>Level 7 Tagliaferro Business Centre</t>
  </si>
  <si>
    <t>SLIEMA</t>
  </si>
  <si>
    <t>SLM 1549</t>
  </si>
  <si>
    <t>Unicorn Centre</t>
  </si>
  <si>
    <t>Triq L-Uqija</t>
  </si>
  <si>
    <t>Ibragg, Swieqi</t>
  </si>
  <si>
    <t>SWQ 2335</t>
  </si>
  <si>
    <t>THE SPACE, LEVEL 2 &amp; 3</t>
  </si>
  <si>
    <t>ALFRED CRAIG STREET</t>
  </si>
  <si>
    <t>PIETA</t>
  </si>
  <si>
    <t>PTA 1320</t>
  </si>
  <si>
    <t>Anapafseos1</t>
  </si>
  <si>
    <t>Limassol</t>
  </si>
  <si>
    <t>3096</t>
  </si>
  <si>
    <t>Cyprus</t>
  </si>
  <si>
    <t>5A MONTROSE GARDENS</t>
  </si>
  <si>
    <t>Surrey</t>
  </si>
  <si>
    <t>OXSHOTT</t>
  </si>
  <si>
    <t>KT22 0UU</t>
  </si>
  <si>
    <t>Kolonakiou 26,Office No.18, Agios Athanasios</t>
  </si>
  <si>
    <t>4103</t>
  </si>
  <si>
    <t>104 Britannia House</t>
  </si>
  <si>
    <t>1 Glenthorne Road</t>
  </si>
  <si>
    <t>W6 0LH</t>
  </si>
  <si>
    <t>9 Empire Stadium Street</t>
  </si>
  <si>
    <t>GZIRA</t>
  </si>
  <si>
    <t>GZR 1300</t>
  </si>
  <si>
    <t>The Space, Level 2/3</t>
  </si>
  <si>
    <t>Alfred Craig Street</t>
  </si>
  <si>
    <t>Pieta</t>
  </si>
  <si>
    <t>Piazzetta Business Plaza</t>
  </si>
  <si>
    <t>Office 12 Level 10</t>
  </si>
  <si>
    <t>TRIQ GHAR IL-LEMBI SLIEMA</t>
  </si>
  <si>
    <t>SLM 1605</t>
  </si>
  <si>
    <t>Level 2, Spinola Park</t>
  </si>
  <si>
    <t>Mikiel Ang. Borg Street</t>
  </si>
  <si>
    <t>St. Julians</t>
  </si>
  <si>
    <t>SPK1000</t>
  </si>
  <si>
    <t>401 World Trade Centre</t>
  </si>
  <si>
    <t xml:space="preserve"> Building 7, Unit 741</t>
  </si>
  <si>
    <t>EUROPORT</t>
  </si>
  <si>
    <t>Dundalk Co Louth</t>
  </si>
  <si>
    <t>A91 Y899</t>
  </si>
  <si>
    <t>St George's Business Centre, Level 5</t>
  </si>
  <si>
    <t>St George's Road</t>
  </si>
  <si>
    <t>St Julians</t>
  </si>
  <si>
    <t>STJ 3200</t>
  </si>
  <si>
    <t>Millenium House</t>
  </si>
  <si>
    <t>Olivier Street</t>
  </si>
  <si>
    <t>2nd Floor, Queen Victoria House</t>
  </si>
  <si>
    <t>IM1 2LF</t>
  </si>
  <si>
    <t>5.2 Waterport Place</t>
  </si>
  <si>
    <t>2 Europort Avenue</t>
  </si>
  <si>
    <t>9360 West Flamingo Rd</t>
  </si>
  <si>
    <t>Suite 110, # 549</t>
  </si>
  <si>
    <t>NV 89147</t>
  </si>
  <si>
    <t>BetVictor Suite 2.01, World Trade Center</t>
  </si>
  <si>
    <t>Bayside Road</t>
  </si>
  <si>
    <t>Suite C, Ground Floor</t>
  </si>
  <si>
    <t>Neptune House, Marina Bay</t>
  </si>
  <si>
    <t>Feldlistrasse 2</t>
  </si>
  <si>
    <t>St Gallen</t>
  </si>
  <si>
    <t>9000</t>
  </si>
  <si>
    <t>Switzerland</t>
  </si>
  <si>
    <t>64, 'EXCALIBUR', B.BONTADINI STREET</t>
  </si>
  <si>
    <t>BIRKIRKARA</t>
  </si>
  <si>
    <t>BKR 1737</t>
  </si>
  <si>
    <t>The Florin</t>
  </si>
  <si>
    <t>3 Quebec Street</t>
  </si>
  <si>
    <t>DEREHAM</t>
  </si>
  <si>
    <t>NR19 2DJ</t>
  </si>
  <si>
    <t>58-60 Hamilton Street</t>
  </si>
  <si>
    <t>12 Bryansford Road</t>
  </si>
  <si>
    <t>Hilltown</t>
  </si>
  <si>
    <t>NEWRY</t>
  </si>
  <si>
    <t>BT34 5XG</t>
  </si>
  <si>
    <t>Aylesfield House</t>
  </si>
  <si>
    <t>Froyle Road</t>
  </si>
  <si>
    <t>Alton</t>
  </si>
  <si>
    <t>GU34 4BY</t>
  </si>
  <si>
    <t>Unit C2</t>
  </si>
  <si>
    <t>Waterfold Business Park</t>
  </si>
  <si>
    <t>BL9 7BR</t>
  </si>
  <si>
    <t>Schillerstrasse 44</t>
  </si>
  <si>
    <t>HAMBURG</t>
  </si>
  <si>
    <t>22767</t>
  </si>
  <si>
    <t>15 Esplanade</t>
  </si>
  <si>
    <t>G3 Beverley Enterprise Centre</t>
  </si>
  <si>
    <t>Beck View Road</t>
  </si>
  <si>
    <t>Beverley</t>
  </si>
  <si>
    <t>HU17 0JT</t>
  </si>
  <si>
    <t>Ground Floor, Allenview House</t>
  </si>
  <si>
    <t>Hanham Road</t>
  </si>
  <si>
    <t>Wimborne</t>
  </si>
  <si>
    <t>BH21 1AS</t>
  </si>
  <si>
    <t>18 King Charles Road</t>
  </si>
  <si>
    <t>Shenley</t>
  </si>
  <si>
    <t>RADLETT</t>
  </si>
  <si>
    <t>WD7 9HZ</t>
  </si>
  <si>
    <t>TOR, Saint Cloud Way</t>
  </si>
  <si>
    <t>Maidenhead</t>
  </si>
  <si>
    <t>Unit A1 International House</t>
  </si>
  <si>
    <t>16 Bell Lane</t>
  </si>
  <si>
    <t>Vasagatan 11</t>
  </si>
  <si>
    <t>Plan 8</t>
  </si>
  <si>
    <t>Stockholm</t>
  </si>
  <si>
    <t>SE-111 20</t>
  </si>
  <si>
    <t>17 Highfield Road</t>
  </si>
  <si>
    <t>FY4 2JD</t>
  </si>
  <si>
    <t>St. Johns Hospice</t>
  </si>
  <si>
    <t>Rennweg 46-50/1/6 (1st floor)</t>
  </si>
  <si>
    <t>VIENNA</t>
  </si>
  <si>
    <t>1030</t>
  </si>
  <si>
    <t>Austria</t>
  </si>
  <si>
    <t>Deadheat Racing</t>
  </si>
  <si>
    <t>406 High Road</t>
  </si>
  <si>
    <t>NW10 2DS</t>
  </si>
  <si>
    <t>106-108 Church Street</t>
  </si>
  <si>
    <t>Floor 2, River House</t>
  </si>
  <si>
    <t>Blackpool Retail &amp; Business Park</t>
  </si>
  <si>
    <t>BLACKPOOL, CORK</t>
  </si>
  <si>
    <t>T23 R5TF</t>
  </si>
  <si>
    <t>6 REGENT STREET</t>
  </si>
  <si>
    <t>BS23 1SQ</t>
  </si>
  <si>
    <t>31 Howcroft Crescent</t>
  </si>
  <si>
    <t>West Finchley</t>
  </si>
  <si>
    <t>N3 1PA</t>
  </si>
  <si>
    <t>4th Floor, Victory House</t>
  </si>
  <si>
    <t>Prospect Hill, Douglas</t>
  </si>
  <si>
    <t>IM1 1EQ</t>
  </si>
  <si>
    <t>46 Brynglas Road</t>
  </si>
  <si>
    <t>Llanbadarn Fawr</t>
  </si>
  <si>
    <t>ABERYSTWYTH</t>
  </si>
  <si>
    <t>SY23 3QR</t>
  </si>
  <si>
    <t>Radcliffe House, Core Gaming 3rd Floor East</t>
  </si>
  <si>
    <t>Blenhiem Court, Lode Lane</t>
  </si>
  <si>
    <t>Solihull</t>
  </si>
  <si>
    <t>B91 2AA</t>
  </si>
  <si>
    <t>Gaußstraße 123</t>
  </si>
  <si>
    <t>Hamburg</t>
  </si>
  <si>
    <t>22765</t>
  </si>
  <si>
    <t>Luxe Pavilion 2nd Level</t>
  </si>
  <si>
    <t>Diamonds International Building, Portomaso</t>
  </si>
  <si>
    <t>ST. JULIANS</t>
  </si>
  <si>
    <t>STJ 4010</t>
  </si>
  <si>
    <t>Horseworld, Keynes Farm</t>
  </si>
  <si>
    <t>Staunton Lane</t>
  </si>
  <si>
    <t>BS14 0QL</t>
  </si>
  <si>
    <t>Master Samuelsgatan 56</t>
  </si>
  <si>
    <t>Lucky Star Amusements</t>
  </si>
  <si>
    <t>136 South Street</t>
  </si>
  <si>
    <t>RM1 1TE</t>
  </si>
  <si>
    <t>Reel Time Gaming</t>
  </si>
  <si>
    <t>1A / 185 Moggill Road</t>
  </si>
  <si>
    <t>TARINGA</t>
  </si>
  <si>
    <t>4068</t>
  </si>
  <si>
    <t>Australia</t>
  </si>
  <si>
    <t>Hill End Farm</t>
  </si>
  <si>
    <t>Cumberworth</t>
  </si>
  <si>
    <t>HD8 8YB</t>
  </si>
  <si>
    <t>Sveavagen</t>
  </si>
  <si>
    <t>59 6TR</t>
  </si>
  <si>
    <t>SE-111 34</t>
  </si>
  <si>
    <t>UNIT 3B-4 LLANELLI WORKSHOPS</t>
  </si>
  <si>
    <t>TROSTRE INDUSTRIAL PARK</t>
  </si>
  <si>
    <t>41 Galloway Green</t>
  </si>
  <si>
    <t>CONGLETON</t>
  </si>
  <si>
    <t>CW12 1LY</t>
  </si>
  <si>
    <t>94 Wiedner Hauptstrasse</t>
  </si>
  <si>
    <t>Vienna</t>
  </si>
  <si>
    <t>1050</t>
  </si>
  <si>
    <t>Saltoniskiu g. 9B-1</t>
  </si>
  <si>
    <t>Vilnius</t>
  </si>
  <si>
    <t>08126</t>
  </si>
  <si>
    <t>Lithuania</t>
  </si>
  <si>
    <t>Dorothea Building Office 21</t>
  </si>
  <si>
    <t>33 Theklas Lesiotis Street</t>
  </si>
  <si>
    <t>LIMASSOL</t>
  </si>
  <si>
    <t>3030</t>
  </si>
  <si>
    <t>Outmarsh</t>
  </si>
  <si>
    <t>Semington</t>
  </si>
  <si>
    <t>BA14 6JX</t>
  </si>
  <si>
    <t>1200 MacArthur Boulevard</t>
  </si>
  <si>
    <t>Mahwah</t>
  </si>
  <si>
    <t>NJ 07430</t>
  </si>
  <si>
    <t>6601 Bermuda Road</t>
  </si>
  <si>
    <t>89119</t>
  </si>
  <si>
    <t>PO Box 227, Peveril Buildings</t>
  </si>
  <si>
    <t>Peveril Square</t>
  </si>
  <si>
    <t>IM991RZ</t>
  </si>
  <si>
    <t>09-02 Genting Centre</t>
  </si>
  <si>
    <t>3 Lim Teck Kim Road</t>
  </si>
  <si>
    <t>SINGAPORE</t>
  </si>
  <si>
    <t>088934</t>
  </si>
  <si>
    <t>Singapore</t>
  </si>
  <si>
    <t>Pondwood House</t>
  </si>
  <si>
    <t>Pondwood Close</t>
  </si>
  <si>
    <t>NN3 6RT</t>
  </si>
  <si>
    <t>Peveril Buildings</t>
  </si>
  <si>
    <t>IM99 1RZ</t>
  </si>
  <si>
    <t>Lottery Fundraising Services, Cumulus House</t>
  </si>
  <si>
    <t>Shortcut Way</t>
  </si>
  <si>
    <t>NEW MILTON</t>
  </si>
  <si>
    <t>BH25 6ED</t>
  </si>
  <si>
    <t>Level G Office 1/5086 Quantum</t>
  </si>
  <si>
    <t>75 Abate Rigord Street</t>
  </si>
  <si>
    <t>TAXBIEX</t>
  </si>
  <si>
    <t>XBX 1120</t>
  </si>
  <si>
    <t>Patrick House, Lakeside</t>
  </si>
  <si>
    <t>180 Lifford Lane</t>
  </si>
  <si>
    <t>B30 3NU</t>
  </si>
  <si>
    <t>Third floor</t>
  </si>
  <si>
    <t>2 Throgmorton Avenue</t>
  </si>
  <si>
    <t>EC2N 2DG</t>
  </si>
  <si>
    <t>12 Tigne Place, Office M4</t>
  </si>
  <si>
    <t>Tigne Street</t>
  </si>
  <si>
    <t>SLM 3173</t>
  </si>
  <si>
    <t>107 Jupiter Drive</t>
  </si>
  <si>
    <t>HP2 5NU</t>
  </si>
  <si>
    <t>4th Floor, IFSC House</t>
  </si>
  <si>
    <t>Custom House Quay</t>
  </si>
  <si>
    <t>Dublin 1</t>
  </si>
  <si>
    <t>D01 R2P9</t>
  </si>
  <si>
    <t>15 Victorias Way</t>
  </si>
  <si>
    <t>Buckles Lane</t>
  </si>
  <si>
    <t>RM15 6RF</t>
  </si>
  <si>
    <t>125 Deansgate</t>
  </si>
  <si>
    <t>M3 2BY</t>
  </si>
  <si>
    <t>6-8 WATERLOO SQUARE</t>
  </si>
  <si>
    <t>PO211SU</t>
  </si>
  <si>
    <t>Bells Amusements</t>
  </si>
  <si>
    <t>Vickers Point, Ingoldmells</t>
  </si>
  <si>
    <t>Suite 811 Europort</t>
  </si>
  <si>
    <t>Europort Avenue</t>
  </si>
  <si>
    <t>Spinola Park, Level 1, Mikiel Ang. Borg Street</t>
  </si>
  <si>
    <t>SPK 1000</t>
  </si>
  <si>
    <t>St. George's Business Centre - Floor 5</t>
  </si>
  <si>
    <t>St Julian's</t>
  </si>
  <si>
    <t>STJ 3202</t>
  </si>
  <si>
    <t>21 Malden Avenue</t>
  </si>
  <si>
    <t>UB6 0DJ</t>
  </si>
  <si>
    <t>Stanwix Park Holiday Centre</t>
  </si>
  <si>
    <t>Silloth</t>
  </si>
  <si>
    <t>CA7 4HH</t>
  </si>
  <si>
    <t>2 The Bastions Office</t>
  </si>
  <si>
    <t>Emvin Cremona Street</t>
  </si>
  <si>
    <t>Floriana</t>
  </si>
  <si>
    <t>FRN 1281</t>
  </si>
  <si>
    <t>164 Chartridge Lane</t>
  </si>
  <si>
    <t>HP5 2SE</t>
  </si>
  <si>
    <t>10 Finsbury Square</t>
  </si>
  <si>
    <t>EC2A 1 AF</t>
  </si>
  <si>
    <t>Mosaic Fulfilment Solutions Ltd, York House</t>
  </si>
  <si>
    <t>Wetherby Road, Long Marston</t>
  </si>
  <si>
    <t>YO26 7NH</t>
  </si>
  <si>
    <t>5 The Quadrant</t>
  </si>
  <si>
    <t>CV1 2EL</t>
  </si>
  <si>
    <t>19 Unit 4 St Georges House</t>
  </si>
  <si>
    <t>St Georges Lane</t>
  </si>
  <si>
    <t>THORNTON CLEVELEYS</t>
  </si>
  <si>
    <t>FY5 3LT</t>
  </si>
  <si>
    <t>Blue Skies House</t>
  </si>
  <si>
    <t>Butlers Leap</t>
  </si>
  <si>
    <t>Rugby</t>
  </si>
  <si>
    <t>CV21 3RQ</t>
  </si>
  <si>
    <t>Children's Hospital NHS Trust</t>
  </si>
  <si>
    <t>Western Bank</t>
  </si>
  <si>
    <t>S10 2TH</t>
  </si>
  <si>
    <t>County Gates</t>
  </si>
  <si>
    <t>Ashton Road</t>
  </si>
  <si>
    <t>BS3 2JH</t>
  </si>
  <si>
    <t>22 Harrowdene Road</t>
  </si>
  <si>
    <t>HA0 2JB</t>
  </si>
  <si>
    <t>Seldons Leisureworld</t>
  </si>
  <si>
    <t>Whitburn Road</t>
  </si>
  <si>
    <t>SR6 8AA</t>
  </si>
  <si>
    <t>REBOW HOUSE</t>
  </si>
  <si>
    <t>60 HEAD STREET</t>
  </si>
  <si>
    <t>CO1 1PB</t>
  </si>
  <si>
    <t>26 Rowland Drive</t>
  </si>
  <si>
    <t>CAERPHILLY</t>
  </si>
  <si>
    <t>CF83 1TX</t>
  </si>
  <si>
    <t>Romero House</t>
  </si>
  <si>
    <t>55 Westminster Bridge Road</t>
  </si>
  <si>
    <t>SE1 7JB</t>
  </si>
  <si>
    <t>6th Floor, The White Chapel Building</t>
  </si>
  <si>
    <t>MIDLANDS AIR AMBULANCE CHARITY</t>
  </si>
  <si>
    <t>AIRBASE AVENUE</t>
  </si>
  <si>
    <t>NEACHLEY</t>
  </si>
  <si>
    <t>TF11 8UR</t>
  </si>
  <si>
    <t>222 Berkeley Street</t>
  </si>
  <si>
    <t>Boston</t>
  </si>
  <si>
    <t>02116</t>
  </si>
  <si>
    <t>33 Churchill Way</t>
  </si>
  <si>
    <t>Broadbridge Heath</t>
  </si>
  <si>
    <t>RH12 3TY</t>
  </si>
  <si>
    <t>86-90 Paul Street</t>
  </si>
  <si>
    <t>Rose House, Floor 1</t>
  </si>
  <si>
    <t>51-59 Circular Road</t>
  </si>
  <si>
    <t>IM1 1AZ</t>
  </si>
  <si>
    <t>Horeca Building, 3rd Floor, Triq I-Imgarr</t>
  </si>
  <si>
    <t>Xewkija</t>
  </si>
  <si>
    <t>XWK 9012</t>
  </si>
  <si>
    <t>Amusetime</t>
  </si>
  <si>
    <t>25 Station Road</t>
  </si>
  <si>
    <t>GU11 1HT</t>
  </si>
  <si>
    <t>147 Swanwick Lane</t>
  </si>
  <si>
    <t>Swanwick</t>
  </si>
  <si>
    <t>SO31 7HB</t>
  </si>
  <si>
    <t>No 21</t>
  </si>
  <si>
    <t>The Robinson</t>
  </si>
  <si>
    <t>FY1 3PS</t>
  </si>
  <si>
    <t>RNLI</t>
  </si>
  <si>
    <t>West Quay Road</t>
  </si>
  <si>
    <t>BH15 1HZ</t>
  </si>
  <si>
    <t>Unit 23, Leisure Island</t>
  </si>
  <si>
    <t>Ocean Village Marina, PO BOX 30</t>
  </si>
  <si>
    <t>BELFAST</t>
  </si>
  <si>
    <t>Instant Win Gaming</t>
  </si>
  <si>
    <t>2 Old Street Yard</t>
  </si>
  <si>
    <t>EC1Y 8AF</t>
  </si>
  <si>
    <t>Dragonara Business Centre, 5th Floor</t>
  </si>
  <si>
    <t>Dragonara Road</t>
  </si>
  <si>
    <t>STJ3141</t>
  </si>
  <si>
    <t>742 Green Lane</t>
  </si>
  <si>
    <t>DAGENHAM</t>
  </si>
  <si>
    <t>RM8 1YX</t>
  </si>
  <si>
    <t>162 City Road</t>
  </si>
  <si>
    <t>EC1V 2PD</t>
  </si>
  <si>
    <t>Nutbean Farm, Nutbean Lane</t>
  </si>
  <si>
    <t>Swallowfield</t>
  </si>
  <si>
    <t>RG7 1XL</t>
  </si>
  <si>
    <t>Suite 15, Platform</t>
  </si>
  <si>
    <t>Hemingway Road</t>
  </si>
  <si>
    <t>Cardiff</t>
  </si>
  <si>
    <t>CF10 5LS</t>
  </si>
  <si>
    <t>Saint Michael's Hospice, Crimple House</t>
  </si>
  <si>
    <t>Hornbeam Park Avenue</t>
  </si>
  <si>
    <t>HG2 8NA</t>
  </si>
  <si>
    <t>Bet Extra</t>
  </si>
  <si>
    <t>13 Frederick Street</t>
  </si>
  <si>
    <t>S60 1QN</t>
  </si>
  <si>
    <t>3 Kings Court</t>
  </si>
  <si>
    <t>WR5 1DD</t>
  </si>
  <si>
    <t>27 Myrtlehall Gardens</t>
  </si>
  <si>
    <t>DD4 0TP</t>
  </si>
  <si>
    <t>Victoria Gate Casino</t>
  </si>
  <si>
    <t>Victoria Gate, Eastgate</t>
  </si>
  <si>
    <t>LS2 7JL</t>
  </si>
  <si>
    <t>10 Overpool Road</t>
  </si>
  <si>
    <t>ELLESMERE PORT</t>
  </si>
  <si>
    <t>CH66 1JN</t>
  </si>
  <si>
    <t>16 Otters Way</t>
  </si>
  <si>
    <t>Hampton Water</t>
  </si>
  <si>
    <t>PE7 8TX</t>
  </si>
  <si>
    <t>Acumen</t>
  </si>
  <si>
    <t>Connaught House</t>
  </si>
  <si>
    <t>LU1 2RD</t>
  </si>
  <si>
    <t>18 Bridge Street</t>
  </si>
  <si>
    <t>Screwfix Direct Ltd, Trade House</t>
  </si>
  <si>
    <t>Mead Avenue, Houndstone Business Park</t>
  </si>
  <si>
    <t>YEOVIL</t>
  </si>
  <si>
    <t>BA22 8RT</t>
  </si>
  <si>
    <t>Monkey Tree Holiday Park</t>
  </si>
  <si>
    <t>Hendra Croft</t>
  </si>
  <si>
    <t>Newquay</t>
  </si>
  <si>
    <t>TR8 5QR</t>
  </si>
  <si>
    <t>Sterling Amusement Machines</t>
  </si>
  <si>
    <t>24 Howard Business Park, Howard Close</t>
  </si>
  <si>
    <t>Waltham Abbey</t>
  </si>
  <si>
    <t>13 Baileys Lane</t>
  </si>
  <si>
    <t>Halewood</t>
  </si>
  <si>
    <t>L26 2XB</t>
  </si>
  <si>
    <t>Glousester City Council</t>
  </si>
  <si>
    <t>North Warehouse</t>
  </si>
  <si>
    <t>GLOUCESTER</t>
  </si>
  <si>
    <t>GL1 2FB</t>
  </si>
  <si>
    <t>300 Park Avenue, South</t>
  </si>
  <si>
    <t>Floor 14th</t>
  </si>
  <si>
    <t>New York</t>
  </si>
  <si>
    <t>10010</t>
  </si>
  <si>
    <t xml:space="preserve">6-8 Waterloo square </t>
  </si>
  <si>
    <t xml:space="preserve">Bognor Regis </t>
  </si>
  <si>
    <t>PERIO MILL COTTAGE &amp; BARN</t>
  </si>
  <si>
    <t>FOTHERINGHAY</t>
  </si>
  <si>
    <t>PE8 5HU</t>
  </si>
  <si>
    <t>@gigbeach</t>
  </si>
  <si>
    <t>Triq Id-Dragunara</t>
  </si>
  <si>
    <t>St,Julians</t>
  </si>
  <si>
    <t>STJ 3148</t>
  </si>
  <si>
    <t xml:space="preserve">OPUS LEVEL 6, </t>
  </si>
  <si>
    <t>TRIQ SANT'ANDRIJA</t>
  </si>
  <si>
    <t>SAN GILJAN</t>
  </si>
  <si>
    <t>STJ 3063</t>
  </si>
  <si>
    <t>Alder Hey Children´s Charity, Alder Hey Hospital</t>
  </si>
  <si>
    <t>Eaton Road, West Derby</t>
  </si>
  <si>
    <t>L12 2AP</t>
  </si>
  <si>
    <t>Borigstrasse 9</t>
  </si>
  <si>
    <t>BERLIN</t>
  </si>
  <si>
    <t>10115</t>
  </si>
  <si>
    <t>Macmillan Financial Grants Lottery c/o MacMillan Cancer Support, Camelford House</t>
  </si>
  <si>
    <t>87-90 Albert Embankment</t>
  </si>
  <si>
    <t>SE1 7UQ</t>
  </si>
  <si>
    <t>MacMillan Healthcare Lottery c/o MacMillan Cancer Support, Camelford House</t>
  </si>
  <si>
    <t>Macmillan Cancer Information Lotterty c/o MacMillan Cancer Support, Camelford House</t>
  </si>
  <si>
    <t>Macmillan Influencing Cancer Care Lottery c/o MacMillan Cancer Support, Camelford House</t>
  </si>
  <si>
    <t>12 Weisel St.</t>
  </si>
  <si>
    <t>(Attn: Eran Sharar)</t>
  </si>
  <si>
    <t>Tel Aviv</t>
  </si>
  <si>
    <t>6424114</t>
  </si>
  <si>
    <t>Israel</t>
  </si>
  <si>
    <t>15 Parsons Court</t>
  </si>
  <si>
    <t>Aycliffe Business Park</t>
  </si>
  <si>
    <t>Newton Aycliffe</t>
  </si>
  <si>
    <t>DL5 6ZE</t>
  </si>
  <si>
    <t>1-9 Cary Parade</t>
  </si>
  <si>
    <t>TQ2 5EX</t>
  </si>
  <si>
    <t>10  Barley Mow Passage</t>
  </si>
  <si>
    <t>BM3S.02 Barley Mow Centre</t>
  </si>
  <si>
    <t>W4 4PH</t>
  </si>
  <si>
    <t>55 LOUDOUN ROAD</t>
  </si>
  <si>
    <t>NW8 0DL</t>
  </si>
  <si>
    <t>Industriering 40</t>
  </si>
  <si>
    <t>Ruggell</t>
  </si>
  <si>
    <t>9491</t>
  </si>
  <si>
    <t>Liechtenstein</t>
  </si>
  <si>
    <t>98 Midland Road</t>
  </si>
  <si>
    <t>Ellistown</t>
  </si>
  <si>
    <t>Coalville</t>
  </si>
  <si>
    <t>LE67 1EH</t>
  </si>
  <si>
    <t>Spaces</t>
  </si>
  <si>
    <t>9 Greyfriars Road</t>
  </si>
  <si>
    <t>RG1 1NU</t>
  </si>
  <si>
    <t>Hlavna, 36/1</t>
  </si>
  <si>
    <t>STUROVA</t>
  </si>
  <si>
    <t>943 01</t>
  </si>
  <si>
    <t>Slovakia (Slovak Republic)</t>
  </si>
  <si>
    <t>Unit 147 Salewy Business Park,</t>
  </si>
  <si>
    <t>Wooferton, Shropshire</t>
  </si>
  <si>
    <t>SY8 4AL,</t>
  </si>
  <si>
    <t>Victory Gaming Ltd</t>
  </si>
  <si>
    <t>20 Morgan Way, Bowthorpe Industrial Estate</t>
  </si>
  <si>
    <t>NR5 9JJ</t>
  </si>
  <si>
    <t>Rock City Amusements</t>
  </si>
  <si>
    <t>Ex Services Mental Welfare Society, Tyrwhitt House</t>
  </si>
  <si>
    <t>Oaklawn Road</t>
  </si>
  <si>
    <t>LEATHERHEAD</t>
  </si>
  <si>
    <t>KT22 0BX</t>
  </si>
  <si>
    <t>384 Court Oak Road</t>
  </si>
  <si>
    <t>B32 2DY</t>
  </si>
  <si>
    <t>18-22 Market Street</t>
  </si>
  <si>
    <t>S P Racing, Strand House</t>
  </si>
  <si>
    <t>Station Crescent</t>
  </si>
  <si>
    <t>LLANDRINDOD WELLS</t>
  </si>
  <si>
    <t>LD1 5BB</t>
  </si>
  <si>
    <t>Unit 2 The Glenmore Centre</t>
  </si>
  <si>
    <t>Fancy Road 21</t>
  </si>
  <si>
    <t>Acclaim Limited</t>
  </si>
  <si>
    <t>First Floor, 11-13 Hill Street</t>
  </si>
  <si>
    <t>IM1 1EF</t>
  </si>
  <si>
    <t>Kindred London Ltd, Kindred House</t>
  </si>
  <si>
    <t>17 Hartfield Road</t>
  </si>
  <si>
    <t>SW19 3SE</t>
  </si>
  <si>
    <t>Level 5, 111 Coventry St</t>
  </si>
  <si>
    <t>Southbank</t>
  </si>
  <si>
    <t>VICTORIA</t>
  </si>
  <si>
    <t>3006</t>
  </si>
  <si>
    <t>Australia - Victoria</t>
  </si>
  <si>
    <t>Wiener Strasse 158</t>
  </si>
  <si>
    <t>Gumpoldskirchen</t>
  </si>
  <si>
    <t>2352</t>
  </si>
  <si>
    <t>4th Floor, Libertas House</t>
  </si>
  <si>
    <t>39 St Vincent Place</t>
  </si>
  <si>
    <t>G1 2ER</t>
  </si>
  <si>
    <t>Thistle Court (Rm 5)</t>
  </si>
  <si>
    <t>1/2 Thistle Street</t>
  </si>
  <si>
    <t>EH2 1DD</t>
  </si>
  <si>
    <t>C/O Gillespie and Anderson</t>
  </si>
  <si>
    <t>147 BATH STREET</t>
  </si>
  <si>
    <t>g2 4sn</t>
  </si>
  <si>
    <t>Myholme</t>
  </si>
  <si>
    <t>Somerset Square</t>
  </si>
  <si>
    <t>IM2 5AG</t>
  </si>
  <si>
    <t>Shaftesbury Casino</t>
  </si>
  <si>
    <t>377 High Street</t>
  </si>
  <si>
    <t>B70 9QW</t>
  </si>
  <si>
    <t>Holiday Inn, Seaview Parade</t>
  </si>
  <si>
    <t>St. Osyth</t>
  </si>
  <si>
    <t>CO16 8SH</t>
  </si>
  <si>
    <t>City Vending</t>
  </si>
  <si>
    <t>Unit 4 Cormorant Drive</t>
  </si>
  <si>
    <t>WA7 4UD</t>
  </si>
  <si>
    <t>28 Longcroft Rise</t>
  </si>
  <si>
    <t>LOUGHTON</t>
  </si>
  <si>
    <t>IG10 3NB</t>
  </si>
  <si>
    <t>UNIT 6-7</t>
  </si>
  <si>
    <t>SINCLAIR COURT</t>
  </si>
  <si>
    <t>NR31 0NH</t>
  </si>
  <si>
    <t>Unit 2, Furzewood House</t>
  </si>
  <si>
    <t>Unit 843 B&amp;C</t>
  </si>
  <si>
    <t>4th Floor Building No. 8</t>
  </si>
  <si>
    <t>Europort</t>
  </si>
  <si>
    <t>35 Mayfield Crescent</t>
  </si>
  <si>
    <t>Eaglescliffe</t>
  </si>
  <si>
    <t>TS16 0NQ</t>
  </si>
  <si>
    <t>Kings House</t>
  </si>
  <si>
    <t>174 Hammersmith Road</t>
  </si>
  <si>
    <t>W6 7JP</t>
  </si>
  <si>
    <t>The Sands Leisure Complex</t>
  </si>
  <si>
    <t>Walton Pier Ltd</t>
  </si>
  <si>
    <t>Walton on the Naze</t>
  </si>
  <si>
    <t>CO14 8ES</t>
  </si>
  <si>
    <t>2600 JOHN SMITH DRIVE</t>
  </si>
  <si>
    <t>OXFORD BUSINESS PARK SOUTH</t>
  </si>
  <si>
    <t>OX4 2JY</t>
  </si>
  <si>
    <t>Jones Court</t>
  </si>
  <si>
    <t>CF10 1BR</t>
  </si>
  <si>
    <t>O'Hara Chartered Accountants, Radleigh House</t>
  </si>
  <si>
    <t>1 Golf Road, Clarkston</t>
  </si>
  <si>
    <t>G76 7HU</t>
  </si>
  <si>
    <t>WeWork Aviation House</t>
  </si>
  <si>
    <t>125 Kingsway</t>
  </si>
  <si>
    <t>WC2B 6NH</t>
  </si>
  <si>
    <t>Dunston Social Club &amp; Institute Ltd</t>
  </si>
  <si>
    <t>Ravensworth Road</t>
  </si>
  <si>
    <t>NE11 9AF</t>
  </si>
  <si>
    <t>Great Western Hospital</t>
  </si>
  <si>
    <t>Marlborough Road</t>
  </si>
  <si>
    <t>SN3 6BB</t>
  </si>
  <si>
    <t>1 City Road East</t>
  </si>
  <si>
    <t>M15 4PN</t>
  </si>
  <si>
    <t>Fire Brigades Union, Bradley House</t>
  </si>
  <si>
    <t>68 Coombe Road</t>
  </si>
  <si>
    <t>KINGSTON UPON THAMES</t>
  </si>
  <si>
    <t>KT2 7AE</t>
  </si>
  <si>
    <t>RWB Accountants</t>
  </si>
  <si>
    <t>Northgate House. Northgate</t>
  </si>
  <si>
    <t>NG7 7BQ</t>
  </si>
  <si>
    <t>Melton Borough Council, Parkside</t>
  </si>
  <si>
    <t>Station Approach, Burton Street</t>
  </si>
  <si>
    <t>MELTON MOWBRAY</t>
  </si>
  <si>
    <t>LE13 1GH</t>
  </si>
  <si>
    <t>The Centre Level 4 Il-Ponta Ta’ Tigne’</t>
  </si>
  <si>
    <t>Tas-Sliema</t>
  </si>
  <si>
    <t>SLM 3190</t>
  </si>
  <si>
    <t>Shipleys Mirage Leisure, Bank House</t>
  </si>
  <si>
    <t>23a Hagley Street</t>
  </si>
  <si>
    <t>County Hall</t>
  </si>
  <si>
    <t>Taunton</t>
  </si>
  <si>
    <t>TA1 4DY</t>
  </si>
  <si>
    <t>Third Floor South</t>
  </si>
  <si>
    <t>121 George Street</t>
  </si>
  <si>
    <t>EH2 4YN</t>
  </si>
  <si>
    <t>67 Greenland Street</t>
  </si>
  <si>
    <t>L1 0BY</t>
  </si>
  <si>
    <t>12 Nelson Street</t>
  </si>
  <si>
    <t>PA15 1TS</t>
  </si>
  <si>
    <t>Sheerness House,41 Meadow Road</t>
  </si>
  <si>
    <t>NN16 8TL</t>
  </si>
  <si>
    <t>25 Collingham Drive</t>
  </si>
  <si>
    <t>Nunthorpe</t>
  </si>
  <si>
    <t>TS7 0GB</t>
  </si>
  <si>
    <t>1 BEDFORD AVENUE</t>
  </si>
  <si>
    <t>Tunbridge Wells Borough Council, Town Hall</t>
  </si>
  <si>
    <t>Mount Pleasant Road</t>
  </si>
  <si>
    <t>TN1 1RS</t>
  </si>
  <si>
    <t>Leigh Automatics, Hall House</t>
  </si>
  <si>
    <t>Hall House Lane</t>
  </si>
  <si>
    <t>LEIGH</t>
  </si>
  <si>
    <t>WN7 2LH</t>
  </si>
  <si>
    <t>34 North Quay, Douglas</t>
  </si>
  <si>
    <t>IM1 4LB</t>
  </si>
  <si>
    <t>34 North Quay</t>
  </si>
  <si>
    <t>ROLLERCOIN</t>
  </si>
  <si>
    <t>8 Rosefield Close</t>
  </si>
  <si>
    <t>SM5 2PE</t>
  </si>
  <si>
    <t>Easysoft Ltd</t>
  </si>
  <si>
    <t>Thorp Arch</t>
  </si>
  <si>
    <t>LS23 7BA</t>
  </si>
  <si>
    <t>4th Floor Atlantic Pavilion</t>
  </si>
  <si>
    <t>Albert Dock</t>
  </si>
  <si>
    <t>L3 4AE</t>
  </si>
  <si>
    <t>Torbay Council, Town Hall</t>
  </si>
  <si>
    <t>Castle Circus</t>
  </si>
  <si>
    <t>TQ1 3DR</t>
  </si>
  <si>
    <t>Office Suite C, Apex Business Centre</t>
  </si>
  <si>
    <t>Blackthorn Road, Sandyford</t>
  </si>
  <si>
    <t>DUBLIN 18</t>
  </si>
  <si>
    <t>Building SCM 01</t>
  </si>
  <si>
    <t>Level 2, Unit 203, SmartCity Malta</t>
  </si>
  <si>
    <t>Kalkara</t>
  </si>
  <si>
    <t>SCM 1001</t>
  </si>
  <si>
    <t>Unioninkatu 24</t>
  </si>
  <si>
    <t>HELSINKI</t>
  </si>
  <si>
    <t>00130</t>
  </si>
  <si>
    <t>Hart District Council, Civic Offices</t>
  </si>
  <si>
    <t>Harlington Way</t>
  </si>
  <si>
    <t>GU51 4AE</t>
  </si>
  <si>
    <t>1 Hightoft Farm House</t>
  </si>
  <si>
    <t>Wrangle</t>
  </si>
  <si>
    <t>PE22 9HJ</t>
  </si>
  <si>
    <t>6th Floor, 94 Wigmore Street</t>
  </si>
  <si>
    <t>W1U 3RF</t>
  </si>
  <si>
    <t>NO 2 GERALDU FARRUGIA STREET</t>
  </si>
  <si>
    <t>ZEBBUG</t>
  </si>
  <si>
    <t>ZBG 4351</t>
  </si>
  <si>
    <t>Evans &amp; James</t>
  </si>
  <si>
    <t>1a Church Street</t>
  </si>
  <si>
    <t>LD3 7AS</t>
  </si>
  <si>
    <t>1a New Street</t>
  </si>
  <si>
    <t>Wordsley</t>
  </si>
  <si>
    <t>DY8 5RX</t>
  </si>
  <si>
    <t>32 UFFORD STREET</t>
  </si>
  <si>
    <t>SE1 8QD</t>
  </si>
  <si>
    <t>Kirchengasse 8</t>
  </si>
  <si>
    <t>GMUNDEN</t>
  </si>
  <si>
    <t>4810</t>
  </si>
  <si>
    <t>Underhill, Dartmouth Road</t>
  </si>
  <si>
    <t>Stoke Fleming</t>
  </si>
  <si>
    <t>Dartmouth</t>
  </si>
  <si>
    <t>TQ6 0QY</t>
  </si>
  <si>
    <t>South Staffordshire District Council, Council Offices</t>
  </si>
  <si>
    <t>Wolverhampton Road, Codsall</t>
  </si>
  <si>
    <t>WV8 1PX</t>
  </si>
  <si>
    <t>16 Long Row</t>
  </si>
  <si>
    <t>Rushmoor Borough Council, Council Offices</t>
  </si>
  <si>
    <t>Farnborough Road</t>
  </si>
  <si>
    <t>GU14 7JU</t>
  </si>
  <si>
    <t>Walton House</t>
  </si>
  <si>
    <t>55 Charnock Road</t>
  </si>
  <si>
    <t>L67 1AA</t>
  </si>
  <si>
    <t>Arena Business Centre</t>
  </si>
  <si>
    <t>Threefield House</t>
  </si>
  <si>
    <t>SO14 3LP</t>
  </si>
  <si>
    <t>15 Lenton Drive</t>
  </si>
  <si>
    <t>LS11 5JW</t>
  </si>
  <si>
    <t>22 Lambton Road</t>
  </si>
  <si>
    <t>Broadmeadow</t>
  </si>
  <si>
    <t>New South Wales</t>
  </si>
  <si>
    <t>2292</t>
  </si>
  <si>
    <t>Webbers Amusements</t>
  </si>
  <si>
    <t>78 High Street</t>
  </si>
  <si>
    <t>LL18 1UB</t>
  </si>
  <si>
    <t>Castle House</t>
  </si>
  <si>
    <t>Barracks Road</t>
  </si>
  <si>
    <t>Newcastle-under-Lyme</t>
  </si>
  <si>
    <t>ST5 1BL</t>
  </si>
  <si>
    <t>Holmeside Hall</t>
  </si>
  <si>
    <t>Myrtle Avenue</t>
  </si>
  <si>
    <t>NE11 9UD</t>
  </si>
  <si>
    <t>98 Lumley Road</t>
  </si>
  <si>
    <t>PE25 3ND</t>
  </si>
  <si>
    <t>14 Poplar Avenue</t>
  </si>
  <si>
    <t>LN12 1QS</t>
  </si>
  <si>
    <t>North Lincolnshire Council, Church Square House</t>
  </si>
  <si>
    <t>30-40 High Street</t>
  </si>
  <si>
    <t>Scunthorpe</t>
  </si>
  <si>
    <t>DN15 6NL</t>
  </si>
  <si>
    <t>46 mallow drive</t>
  </si>
  <si>
    <t>stone cross</t>
  </si>
  <si>
    <t>Pevensey</t>
  </si>
  <si>
    <t>BN24 5GR</t>
  </si>
  <si>
    <t>London Borough of Barking &amp; Dagenham, Town Hall</t>
  </si>
  <si>
    <t>1 Town Square</t>
  </si>
  <si>
    <t>BARKING</t>
  </si>
  <si>
    <t>IG11 7LU</t>
  </si>
  <si>
    <t>Office Se6, Leah's Yard</t>
  </si>
  <si>
    <t>20 Cambridge Street</t>
  </si>
  <si>
    <t>Sheffield</t>
  </si>
  <si>
    <t>S1 4HP</t>
  </si>
  <si>
    <t>Novomatic House</t>
  </si>
  <si>
    <t>995 Great West Road</t>
  </si>
  <si>
    <t>BRENTFORD</t>
  </si>
  <si>
    <t>TW8 9FY</t>
  </si>
  <si>
    <t>Palazzo Villa Rosa</t>
  </si>
  <si>
    <t>Triq in-Nemes</t>
  </si>
  <si>
    <t>Swieqi</t>
  </si>
  <si>
    <t>SWQ3302</t>
  </si>
  <si>
    <t>NOUV</t>
  </si>
  <si>
    <t>MRO Frank Galea Street</t>
  </si>
  <si>
    <t>Zebbug</t>
  </si>
  <si>
    <t>ZBG 9019</t>
  </si>
  <si>
    <t>7 Weythorne Drive</t>
  </si>
  <si>
    <t>BL9 7TX</t>
  </si>
  <si>
    <t>British Monomarks Ltd, Monomark House</t>
  </si>
  <si>
    <t>27 Old Gloucester Street</t>
  </si>
  <si>
    <t>WC1N 3AX</t>
  </si>
  <si>
    <t>The Willows, 9 Welley Road</t>
  </si>
  <si>
    <t>Wraysbury</t>
  </si>
  <si>
    <t>STAINES-UPON-THAMES</t>
  </si>
  <si>
    <t>TW19 5DL</t>
  </si>
  <si>
    <t>Alabin 1</t>
  </si>
  <si>
    <t>Telus Tower, Floor 20</t>
  </si>
  <si>
    <t>SOFIA</t>
  </si>
  <si>
    <t>Bulgaria</t>
  </si>
  <si>
    <t>Telus tower, Floor 20</t>
  </si>
  <si>
    <t>Sofia</t>
  </si>
  <si>
    <t>Office 602, 6th Floor, Dragonara Business Centre</t>
  </si>
  <si>
    <t>Dragonara Road, Ball Street, Paceville</t>
  </si>
  <si>
    <t>STJ 3141</t>
  </si>
  <si>
    <t>Broxbourne Borough Council, Bishops College</t>
  </si>
  <si>
    <t>Churchgate, Cheshunt</t>
  </si>
  <si>
    <t>WALTHAM CROSS</t>
  </si>
  <si>
    <t>EN8 9XQ</t>
  </si>
  <si>
    <t>GROUND FLOOR COOPER HOUSE</t>
  </si>
  <si>
    <t>316 REGENTS PARK ROAD</t>
  </si>
  <si>
    <t>Finsgate</t>
  </si>
  <si>
    <t>5-7 Cranwood Street</t>
  </si>
  <si>
    <t>EC1V 9EE</t>
  </si>
  <si>
    <t>UK Sepsis Trust</t>
  </si>
  <si>
    <t>36 Bennetts Hill</t>
  </si>
  <si>
    <t>B2 5SN</t>
  </si>
  <si>
    <t>Unit 1B, Bridgend Business Centre</t>
  </si>
  <si>
    <t>Bennett Street, Bridgend Industrial Estate</t>
  </si>
  <si>
    <t>CF31 3SH</t>
  </si>
  <si>
    <t>4 Rushmere</t>
  </si>
  <si>
    <t>PE2 5GS</t>
  </si>
  <si>
    <t>315 Deansbrook Road</t>
  </si>
  <si>
    <t>HA8 9DD</t>
  </si>
  <si>
    <t>Market Road</t>
  </si>
  <si>
    <t>CM1 1QH</t>
  </si>
  <si>
    <t>10, LEVEL 3</t>
  </si>
  <si>
    <t>Lapsi Street</t>
  </si>
  <si>
    <t>St. Julian's</t>
  </si>
  <si>
    <t>STJ 1261</t>
  </si>
  <si>
    <t>Greenhill House</t>
  </si>
  <si>
    <t>Racks Lane</t>
  </si>
  <si>
    <t>Ombersley</t>
  </si>
  <si>
    <t>WR9 0EN</t>
  </si>
  <si>
    <t>Havant Borough Council, Public Service Plaza</t>
  </si>
  <si>
    <t>Civic Centre Road</t>
  </si>
  <si>
    <t>HAVANT</t>
  </si>
  <si>
    <t>PO9 2AX</t>
  </si>
  <si>
    <t>Pinnacle Accountants</t>
  </si>
  <si>
    <t>32 De Montfort Street</t>
  </si>
  <si>
    <t>LE1 7GD</t>
  </si>
  <si>
    <t>Barney's Bingo</t>
  </si>
  <si>
    <t>1 Station Road</t>
  </si>
  <si>
    <t>FLEETWOOD</t>
  </si>
  <si>
    <t>FY7 6NW</t>
  </si>
  <si>
    <t>3 Warren Yard</t>
  </si>
  <si>
    <t>Wolverton Mill</t>
  </si>
  <si>
    <t>MK12 5NW</t>
  </si>
  <si>
    <t>Harborough District Council, The Symington Building</t>
  </si>
  <si>
    <t>Adam &amp; Eve Street</t>
  </si>
  <si>
    <t>LE16 7AG</t>
  </si>
  <si>
    <t>2nd Floor, Steam Packet House</t>
  </si>
  <si>
    <t>72-76 Cross Street</t>
  </si>
  <si>
    <t>M2 4JG</t>
  </si>
  <si>
    <t>Tandridge District Council, Council Offices</t>
  </si>
  <si>
    <t>8 Station Road East</t>
  </si>
  <si>
    <t>OXTED</t>
  </si>
  <si>
    <t>RH8 0BT</t>
  </si>
  <si>
    <t>Tower Business Centre</t>
  </si>
  <si>
    <t>2nd floor, Tower Street</t>
  </si>
  <si>
    <t>Swatar</t>
  </si>
  <si>
    <t>BKR 4013</t>
  </si>
  <si>
    <t>The Barnyard, Loxwood Road</t>
  </si>
  <si>
    <t>Rudgwick</t>
  </si>
  <si>
    <t>RH12 3BP</t>
  </si>
  <si>
    <t>PO Box 9, Cecil Street</t>
  </si>
  <si>
    <t>Margate</t>
  </si>
  <si>
    <t>Kent</t>
  </si>
  <si>
    <t>CT9 1XZ</t>
  </si>
  <si>
    <t>7 York Road</t>
  </si>
  <si>
    <t>GU22 7XH</t>
  </si>
  <si>
    <t>Victoria Mainline 1 Station</t>
  </si>
  <si>
    <t>1 Hudson Place</t>
  </si>
  <si>
    <t>SW1J 1JT</t>
  </si>
  <si>
    <t>Meadowside</t>
  </si>
  <si>
    <t>Bolingey</t>
  </si>
  <si>
    <t>PERRANPORTH</t>
  </si>
  <si>
    <t>TR6 0AS</t>
  </si>
  <si>
    <t>St. Lukes Hospice, Kenton Grange</t>
  </si>
  <si>
    <t>Kenton Road</t>
  </si>
  <si>
    <t>HA3 0YG</t>
  </si>
  <si>
    <t>Level 9</t>
  </si>
  <si>
    <t>207 Kent Street</t>
  </si>
  <si>
    <t>Sydney</t>
  </si>
  <si>
    <t>2000</t>
  </si>
  <si>
    <t>30 Tee Lane</t>
  </si>
  <si>
    <t>Burton-upon-Stather</t>
  </si>
  <si>
    <t>SCUNTHORPE</t>
  </si>
  <si>
    <t>DN15 9ED</t>
  </si>
  <si>
    <t>Blaby District Council, Council Offices</t>
  </si>
  <si>
    <t>Desford Road, Narborough</t>
  </si>
  <si>
    <t>LE19 2EP</t>
  </si>
  <si>
    <t>154A</t>
  </si>
  <si>
    <t>PENTONVILLE ROAD</t>
  </si>
  <si>
    <t>N1 9JE</t>
  </si>
  <si>
    <t>MSIDA MSD</t>
  </si>
  <si>
    <t>SW1V 1JT</t>
  </si>
  <si>
    <t>35 Watton Road</t>
  </si>
  <si>
    <t>NR4 7TY</t>
  </si>
  <si>
    <t>5 Brenda Collison Close</t>
  </si>
  <si>
    <t>Dersingham</t>
  </si>
  <si>
    <t>PE31 6SP</t>
  </si>
  <si>
    <t>Bognor Regis</t>
  </si>
  <si>
    <t>Mansfield District Council, Civic Centre</t>
  </si>
  <si>
    <t>Chesterfield Road South</t>
  </si>
  <si>
    <t>NG19 7BH</t>
  </si>
  <si>
    <t>Nuneaton &amp; Bedworth Borough Council, Town Hall</t>
  </si>
  <si>
    <t>Coton Road</t>
  </si>
  <si>
    <t>NUNEATON</t>
  </si>
  <si>
    <t>CV11 5AA</t>
  </si>
  <si>
    <t>First Floor, 27 Soho Square</t>
  </si>
  <si>
    <t>W1D 3QR</t>
  </si>
  <si>
    <t>6 Ostler Close</t>
  </si>
  <si>
    <t>KINGSWINFORD</t>
  </si>
  <si>
    <t>DY6 0DW</t>
  </si>
  <si>
    <t>Parque Technologico Zamudio Edificio 407</t>
  </si>
  <si>
    <t>ZAMUDIO</t>
  </si>
  <si>
    <t>48170</t>
  </si>
  <si>
    <t>1 Seminole Way</t>
  </si>
  <si>
    <t>HOLLYWOOD</t>
  </si>
  <si>
    <t>33314</t>
  </si>
  <si>
    <t>4446 Saint-Laurent Boulevard, Suite 201</t>
  </si>
  <si>
    <t>MONTREAL</t>
  </si>
  <si>
    <t>H2W 1Z5</t>
  </si>
  <si>
    <t>Breckland District Council, Elizabeth House</t>
  </si>
  <si>
    <t>Walpole Loke</t>
  </si>
  <si>
    <t>NR19 1EE</t>
  </si>
  <si>
    <t>Abbey House</t>
  </si>
  <si>
    <t>Abbey Close</t>
  </si>
  <si>
    <t>Abingdon</t>
  </si>
  <si>
    <t>OX14 3JD</t>
  </si>
  <si>
    <t>Drottninggatan 29</t>
  </si>
  <si>
    <t>floor 7</t>
  </si>
  <si>
    <t>111 51</t>
  </si>
  <si>
    <t>ASHFORD</t>
  </si>
  <si>
    <t>6 Tetford Circle</t>
  </si>
  <si>
    <t>DURBAN</t>
  </si>
  <si>
    <t>4320</t>
  </si>
  <si>
    <t>London Borough of Bexley, Civic Offices</t>
  </si>
  <si>
    <t>2 Watling Street</t>
  </si>
  <si>
    <t>DA6 7AT</t>
  </si>
  <si>
    <t>Borough Council of King's Lynn &amp; West Norfolk, Kings Court</t>
  </si>
  <si>
    <t>Chapel Street</t>
  </si>
  <si>
    <t>PE30 1EX</t>
  </si>
  <si>
    <t>Building 9, Chiswick Park, 566 Chiswick High Road</t>
  </si>
  <si>
    <t>W4 5XT</t>
  </si>
  <si>
    <t>Pacific House</t>
  </si>
  <si>
    <t>Relay Point, Wilnecote</t>
  </si>
  <si>
    <t>Tamworth</t>
  </si>
  <si>
    <t>B77 5PA</t>
  </si>
  <si>
    <t>Professor Moshe Piamente 4b</t>
  </si>
  <si>
    <t>Rehovot</t>
  </si>
  <si>
    <t>0000</t>
  </si>
  <si>
    <t>66, Apt 5, Old Theatre Street</t>
  </si>
  <si>
    <t>Valletta</t>
  </si>
  <si>
    <t>VLT 1427</t>
  </si>
  <si>
    <t>City of Stoke-on-Trent, Civic Centre</t>
  </si>
  <si>
    <t>Glebe Street</t>
  </si>
  <si>
    <t>ST4 1HH</t>
  </si>
  <si>
    <t>6 Carousel Park</t>
  </si>
  <si>
    <t>Barwell</t>
  </si>
  <si>
    <t>LE9 8JY</t>
  </si>
  <si>
    <t>41 Goddington Road</t>
  </si>
  <si>
    <t>Bourne End</t>
  </si>
  <si>
    <t>SL8 5TU</t>
  </si>
  <si>
    <t>Elite Business Centre</t>
  </si>
  <si>
    <t>Trejqa ta' Box Box</t>
  </si>
  <si>
    <t>Msida</t>
  </si>
  <si>
    <t>MSD 1840</t>
  </si>
  <si>
    <t>Alaska House, 2 North Atlantic Avenue</t>
  </si>
  <si>
    <t>Dunnings Bridge Road</t>
  </si>
  <si>
    <t>Bootle, Liverpool</t>
  </si>
  <si>
    <t>L30 4AB</t>
  </si>
  <si>
    <t>inkompassen, Gustavlundsvägen 12</t>
  </si>
  <si>
    <t>BROMMA</t>
  </si>
  <si>
    <t>SE-167 51</t>
  </si>
  <si>
    <t>Meadow View</t>
  </si>
  <si>
    <t>School Road</t>
  </si>
  <si>
    <t>FY4 5LJ</t>
  </si>
  <si>
    <t>19 Clixby Close</t>
  </si>
  <si>
    <t>DN35 0HS</t>
  </si>
  <si>
    <t>1 Eton Street</t>
  </si>
  <si>
    <t>Richmond</t>
  </si>
  <si>
    <t>TW9 1EF</t>
  </si>
  <si>
    <t>4th FLOOR, WHITEFRIARS</t>
  </si>
  <si>
    <t>LEWINS MEAD</t>
  </si>
  <si>
    <t>BS1 2NT</t>
  </si>
  <si>
    <t>39 Odell Road</t>
  </si>
  <si>
    <t>Harrold</t>
  </si>
  <si>
    <t>MK43 7DH</t>
  </si>
  <si>
    <t>Kilworthy Park</t>
  </si>
  <si>
    <t>TAVISTOCK</t>
  </si>
  <si>
    <t>PL19 0BZ</t>
  </si>
  <si>
    <t>QUEENS HOUSE</t>
  </si>
  <si>
    <t>58 VICTORIA STREET</t>
  </si>
  <si>
    <t>AL1 3HZ</t>
  </si>
  <si>
    <t>86 Fetter Lane</t>
  </si>
  <si>
    <t>1st Floor</t>
  </si>
  <si>
    <t>EC4A 1EN</t>
  </si>
  <si>
    <t>167-169 Great Portland Street</t>
  </si>
  <si>
    <t>5th Floor</t>
  </si>
  <si>
    <t>City of Lincoln Council, City Hall</t>
  </si>
  <si>
    <t>LN1 1DD</t>
  </si>
  <si>
    <t>Trejqat a' Box Box</t>
  </si>
  <si>
    <t>MSD1840</t>
  </si>
  <si>
    <t>South Kesteven District Council, Council Offices</t>
  </si>
  <si>
    <t>St. Peters Hill</t>
  </si>
  <si>
    <t>NG31 6PZ</t>
  </si>
  <si>
    <t>29-31</t>
  </si>
  <si>
    <t>BREWERY ROAD</t>
  </si>
  <si>
    <t>N7 9QH</t>
  </si>
  <si>
    <t>Telford &amp; Wrekin Council, Darby House</t>
  </si>
  <si>
    <t>Lawn Central, Town Centre</t>
  </si>
  <si>
    <t>TF3 4JA</t>
  </si>
  <si>
    <t>40 Miller Close</t>
  </si>
  <si>
    <t>NE12 9ER</t>
  </si>
  <si>
    <t>64 Wilbury Way</t>
  </si>
  <si>
    <t>HITCHIN</t>
  </si>
  <si>
    <t>SG4 0TP</t>
  </si>
  <si>
    <t>County  Hall</t>
  </si>
  <si>
    <t>North Allerton</t>
  </si>
  <si>
    <t>DL7 8AD</t>
  </si>
  <si>
    <t>The Scout Association</t>
  </si>
  <si>
    <t>Gilwell Park</t>
  </si>
  <si>
    <t>E4 7QW</t>
  </si>
  <si>
    <t>De Carteret House</t>
  </si>
  <si>
    <t>7, Castle Street</t>
  </si>
  <si>
    <t>St Helier</t>
  </si>
  <si>
    <t>JE2 3BT</t>
  </si>
  <si>
    <t>17 Esplanade</t>
  </si>
  <si>
    <t>Broxtowe Borough Council, Council Offices</t>
  </si>
  <si>
    <t>Foster Avenue, Beeston</t>
  </si>
  <si>
    <t>NG9 1AB</t>
  </si>
  <si>
    <t>Marina Street 209</t>
  </si>
  <si>
    <t>PTA 9041</t>
  </si>
  <si>
    <t>Ascot Racecourse</t>
  </si>
  <si>
    <t>SL5 7JX</t>
  </si>
  <si>
    <t>Suite 651 Europort</t>
  </si>
  <si>
    <t>46 Casterbridge Road</t>
  </si>
  <si>
    <t>SN25 1RD</t>
  </si>
  <si>
    <t>18 - 20 Frognal</t>
  </si>
  <si>
    <t>NW3 6AG</t>
  </si>
  <si>
    <t>Unit 4</t>
  </si>
  <si>
    <t>Yelverton Business Park</t>
  </si>
  <si>
    <t>YELVERTON</t>
  </si>
  <si>
    <t>PL20 7PE</t>
  </si>
  <si>
    <t>Charnwood Borough Council, Council Offices</t>
  </si>
  <si>
    <t>Southfield Road</t>
  </si>
  <si>
    <t>LE11 2TX</t>
  </si>
  <si>
    <t>6 Tetford Circle, Millenium Business Park</t>
  </si>
  <si>
    <t>La Lucia</t>
  </si>
  <si>
    <t>Durban</t>
  </si>
  <si>
    <t>35a, str. 14, mt. Evksinograd</t>
  </si>
  <si>
    <t>Varna</t>
  </si>
  <si>
    <t>9006</t>
  </si>
  <si>
    <t>Fawwara Lane</t>
  </si>
  <si>
    <t>Light &amp; Wonder, 2nd Floor, Central North Business Centre</t>
  </si>
  <si>
    <t>SLM1670</t>
  </si>
  <si>
    <t>1-3 4th Floor</t>
  </si>
  <si>
    <t>1-3 Fredericks Place</t>
  </si>
  <si>
    <t>EC2V 8EY</t>
  </si>
  <si>
    <t>Level 1, Spinola Park</t>
  </si>
  <si>
    <t>6th Floor 6 Kean Street</t>
  </si>
  <si>
    <t>WC2B 4AS</t>
  </si>
  <si>
    <t>184 SHEPHERDS BUSH ROAD</t>
  </si>
  <si>
    <t>W6 7NL</t>
  </si>
  <si>
    <t>Madison Building</t>
  </si>
  <si>
    <t>Midtown, Queensway</t>
  </si>
  <si>
    <t>Whiteleaf Business Centre</t>
  </si>
  <si>
    <t>11 Little Balmer</t>
  </si>
  <si>
    <t>BUCKINGHAM</t>
  </si>
  <si>
    <t>MK18 1TF</t>
  </si>
  <si>
    <t>35d High Street</t>
  </si>
  <si>
    <t>Flitwick</t>
  </si>
  <si>
    <t>MK45 1DX</t>
  </si>
  <si>
    <t>Guildford Borough Council, Millmead House</t>
  </si>
  <si>
    <t>Millmead</t>
  </si>
  <si>
    <t>GU2 4BB</t>
  </si>
  <si>
    <t>Oxford City Council, Town Hall</t>
  </si>
  <si>
    <t>St. Aldates</t>
  </si>
  <si>
    <t>OX1 1BX</t>
  </si>
  <si>
    <t>East Hertfordshire District Council, Wallfields</t>
  </si>
  <si>
    <t>Pegs Lane</t>
  </si>
  <si>
    <t>HERTFORD</t>
  </si>
  <si>
    <t>SG13 8EQ</t>
  </si>
  <si>
    <t>Royal Naval Air Station</t>
  </si>
  <si>
    <t>Yeovilton</t>
  </si>
  <si>
    <t>BA22 8HT</t>
  </si>
  <si>
    <t>Unit 3, Bell Business Park</t>
  </si>
  <si>
    <t>AYLESBURY</t>
  </si>
  <si>
    <t>HP19 8JR</t>
  </si>
  <si>
    <t>39 Castle Quay</t>
  </si>
  <si>
    <t>Banbury</t>
  </si>
  <si>
    <t>OX165FD</t>
  </si>
  <si>
    <t>Beechwood &amp; Easterside District Club</t>
  </si>
  <si>
    <t>Broadwell Road</t>
  </si>
  <si>
    <t>TS4 3PP</t>
  </si>
  <si>
    <t>West Berkshire District Council, Council Office</t>
  </si>
  <si>
    <t>RG14 5LD</t>
  </si>
  <si>
    <t>Power Tower</t>
  </si>
  <si>
    <t>Belfield Office Park</t>
  </si>
  <si>
    <t>Cornerstone Business Centre</t>
  </si>
  <si>
    <t>MST 1180</t>
  </si>
  <si>
    <t>Unique Fundraising</t>
  </si>
  <si>
    <t>103 Northgate</t>
  </si>
  <si>
    <t>BD19 3LX</t>
  </si>
  <si>
    <t>Dover District Council, Honeywood Close</t>
  </si>
  <si>
    <t>White Cliffs Business Park, Whitfield</t>
  </si>
  <si>
    <t>DOVER</t>
  </si>
  <si>
    <t>CT16 3PJ</t>
  </si>
  <si>
    <t>5 Marine Crescent</t>
  </si>
  <si>
    <t>SEATON</t>
  </si>
  <si>
    <t>EX12 2QN</t>
  </si>
  <si>
    <t>Piaaza di Villa</t>
  </si>
  <si>
    <t>ROMA</t>
  </si>
  <si>
    <t>00165</t>
  </si>
  <si>
    <t>Italy</t>
  </si>
  <si>
    <t>Evolve Centre</t>
  </si>
  <si>
    <t>Cygnet Way</t>
  </si>
  <si>
    <t>HOUGHTON LE SPRING</t>
  </si>
  <si>
    <t>DH4 5QY</t>
  </si>
  <si>
    <t>DEPOT</t>
  </si>
  <si>
    <t>CF10 5FE</t>
  </si>
  <si>
    <t>Avenida Cataluña 9,</t>
  </si>
  <si>
    <t>local B,</t>
  </si>
  <si>
    <t>Valencia</t>
  </si>
  <si>
    <t>46020</t>
  </si>
  <si>
    <t>46 NEW BROAD STREET</t>
  </si>
  <si>
    <t>State of Hospitality Ltd - Suite 4.8</t>
  </si>
  <si>
    <t>EC2M 1JH</t>
  </si>
  <si>
    <t>Dutch Barn, Church Farm</t>
  </si>
  <si>
    <t>Astwick Road, Astwick</t>
  </si>
  <si>
    <t>Stotfold</t>
  </si>
  <si>
    <t>SG5 4BH</t>
  </si>
  <si>
    <t>Cycle 360 House,  1st Floor</t>
  </si>
  <si>
    <t xml:space="preserve"> ISLE OF MAN BUSINESS PARK</t>
  </si>
  <si>
    <t xml:space="preserve"> DOUGLAS</t>
  </si>
  <si>
    <t xml:space="preserve"> IM2 2QZ</t>
  </si>
  <si>
    <t>30 Thomas Street</t>
  </si>
  <si>
    <t>NEATH</t>
  </si>
  <si>
    <t>SA11 2SB</t>
  </si>
  <si>
    <t>Frimley Park Hospital, Portsmouth Road</t>
  </si>
  <si>
    <t>Frimley</t>
  </si>
  <si>
    <t>CAMBERLEY</t>
  </si>
  <si>
    <t>GU16 7UJ</t>
  </si>
  <si>
    <t>Rugby Borough Council, Town Hall</t>
  </si>
  <si>
    <t>Evreux Way</t>
  </si>
  <si>
    <t>CV21 2RR</t>
  </si>
  <si>
    <t>GORTAGULLANE</t>
  </si>
  <si>
    <t>TRALEE</t>
  </si>
  <si>
    <t>V92 H261</t>
  </si>
  <si>
    <t>York</t>
  </si>
  <si>
    <t>Guildhall</t>
  </si>
  <si>
    <t>WR1 2EY</t>
  </si>
  <si>
    <t>Surrey Heath Borough Council, Surrey Heath House</t>
  </si>
  <si>
    <t>Knoll Road</t>
  </si>
  <si>
    <t>GU15 3HD</t>
  </si>
  <si>
    <t>Somerset Council, County Hall</t>
  </si>
  <si>
    <t>The Crescent</t>
  </si>
  <si>
    <t>LD1 5LG</t>
  </si>
  <si>
    <t>Apple Bingo,Regent House Business Centre,291 Kirkdale</t>
  </si>
  <si>
    <t>Standard</t>
  </si>
  <si>
    <t>SE26 4QD</t>
  </si>
  <si>
    <t>London Borough of Harrow</t>
  </si>
  <si>
    <t>Chief Executive &amp; Director of Finance, PO Box 57</t>
  </si>
  <si>
    <t>HA1 2XF</t>
  </si>
  <si>
    <t>60a Queensway</t>
  </si>
  <si>
    <t>Bletchley</t>
  </si>
  <si>
    <t>MK2 2SA</t>
  </si>
  <si>
    <t>Dreamland Leisure Ltd, Unit H</t>
  </si>
  <si>
    <t>Concept Court, Shearway Road</t>
  </si>
  <si>
    <t>1 ROYAL EXCHANGE</t>
  </si>
  <si>
    <t>Office 207B</t>
  </si>
  <si>
    <t>EC3V 3DG</t>
  </si>
  <si>
    <t>17 - 19 Buckingham Palace Road</t>
  </si>
  <si>
    <t>SW1W 0PT</t>
  </si>
  <si>
    <t>5 Highfield Road</t>
  </si>
  <si>
    <t>Edgbaston</t>
  </si>
  <si>
    <t>B15 3ED</t>
  </si>
  <si>
    <t>Swindon Borough Council, Civic Offices</t>
  </si>
  <si>
    <t>Euclid Street</t>
  </si>
  <si>
    <t>SN1 2JH</t>
  </si>
  <si>
    <t>Ye Olde Hundred</t>
  </si>
  <si>
    <t>69 Church Way</t>
  </si>
  <si>
    <t>North Shields</t>
  </si>
  <si>
    <t>NE29 0AE</t>
  </si>
  <si>
    <t>21 - 24 Millbank</t>
  </si>
  <si>
    <t>6775 S. Edmond St.</t>
  </si>
  <si>
    <t>Suite 300</t>
  </si>
  <si>
    <t>89118-3502</t>
  </si>
  <si>
    <t>Willow Communication Ltd, Kilvey Road</t>
  </si>
  <si>
    <t>Brackmills Industrial Estate</t>
  </si>
  <si>
    <t>NN4 7BQ</t>
  </si>
  <si>
    <t>Astra House, 1, Kingsway</t>
  </si>
  <si>
    <t>Bridgend Industrial Esstate</t>
  </si>
  <si>
    <t>Bridgend</t>
  </si>
  <si>
    <t>CF31 3RY</t>
  </si>
  <si>
    <t>LOANHEAD</t>
  </si>
  <si>
    <t>Ennglad, Level 2</t>
  </si>
  <si>
    <t>Valley Road</t>
  </si>
  <si>
    <t>MSD9022</t>
  </si>
  <si>
    <t>Unit 108, Unit Management Ltd</t>
  </si>
  <si>
    <t>326 Molesey Road</t>
  </si>
  <si>
    <t>WALTON-ON-THAMES</t>
  </si>
  <si>
    <t>KT12 3PD</t>
  </si>
  <si>
    <t>Exeter Road</t>
  </si>
  <si>
    <t>Dawlish</t>
  </si>
  <si>
    <t>EX7 0LX</t>
  </si>
  <si>
    <t>Button Property</t>
  </si>
  <si>
    <t>47 Islington Park Street</t>
  </si>
  <si>
    <t>N1 1QB</t>
  </si>
  <si>
    <t>3.01 World Trade Center</t>
  </si>
  <si>
    <t>6 Bayside Road</t>
  </si>
  <si>
    <t>Bracknell Forest Borough Council, Time Square</t>
  </si>
  <si>
    <t>RG12 1JD</t>
  </si>
  <si>
    <t>Level 3 (Suite no.2278)</t>
  </si>
  <si>
    <t>SWATAR</t>
  </si>
  <si>
    <t>BKR4013</t>
  </si>
  <si>
    <t>R M T Accountants &amp; Business Advisors Ltd, Unit 2</t>
  </si>
  <si>
    <t>Gosforth Park Avenue</t>
  </si>
  <si>
    <t>NE12 8EG</t>
  </si>
  <si>
    <t>ALBERY HOUSE</t>
  </si>
  <si>
    <t>SPRINGFIELD ROAD</t>
  </si>
  <si>
    <t>RH12 2GB</t>
  </si>
  <si>
    <t>Suite 119, 4 Hyde Parade</t>
  </si>
  <si>
    <t>CAMPBELLTOWN</t>
  </si>
  <si>
    <t>NSW 2560</t>
  </si>
  <si>
    <t>Australia - New South Wales</t>
  </si>
  <si>
    <t>Happy Hour Productions, The Picture House</t>
  </si>
  <si>
    <t>4 Lower Park Row</t>
  </si>
  <si>
    <t>BS1 5BJ</t>
  </si>
  <si>
    <t>Shell Mex House</t>
  </si>
  <si>
    <t>Eighty Strand</t>
  </si>
  <si>
    <t>WC2R 0DT</t>
  </si>
  <si>
    <t>22 Oakdene</t>
  </si>
  <si>
    <t>Chobham</t>
  </si>
  <si>
    <t>Woking</t>
  </si>
  <si>
    <t>GU24 8PS</t>
  </si>
  <si>
    <t>Municipal Offices, Promenade</t>
  </si>
  <si>
    <t>GL50 9SA</t>
  </si>
  <si>
    <t>Lewes District Council, Southover House</t>
  </si>
  <si>
    <t>Southover Road</t>
  </si>
  <si>
    <t>LEWES</t>
  </si>
  <si>
    <t>BN7 1AB</t>
  </si>
  <si>
    <t>47/53 High st</t>
  </si>
  <si>
    <t>Belfast</t>
  </si>
  <si>
    <t>BT1 2QS</t>
  </si>
  <si>
    <t>Northern Ireland</t>
  </si>
  <si>
    <t>35 Elsworthy Road</t>
  </si>
  <si>
    <t>Primrose Hill</t>
  </si>
  <si>
    <t>NW3 3BT</t>
  </si>
  <si>
    <t>Manor House</t>
  </si>
  <si>
    <t>Howbery Park</t>
  </si>
  <si>
    <t>WALLINGFORD</t>
  </si>
  <si>
    <t>OX10 8BA</t>
  </si>
  <si>
    <t>Forest of Dean District Council, Council Offices</t>
  </si>
  <si>
    <t>GL16 8HG</t>
  </si>
  <si>
    <t>6355 S Buffalo Dr</t>
  </si>
  <si>
    <t>89113</t>
  </si>
  <si>
    <t>63-65, rue de Merl</t>
  </si>
  <si>
    <t>Luxembourg</t>
  </si>
  <si>
    <t>L-2146</t>
  </si>
  <si>
    <t>Suite 6</t>
  </si>
  <si>
    <t>Atlantic Suites</t>
  </si>
  <si>
    <t>Chrysanthou Mylona 10</t>
  </si>
  <si>
    <t>Magnum House</t>
  </si>
  <si>
    <t>Limasssol</t>
  </si>
  <si>
    <t>25 Church Lane</t>
  </si>
  <si>
    <t>Lillington</t>
  </si>
  <si>
    <t>LEAMINGTON SPA</t>
  </si>
  <si>
    <t>CV32 7RG</t>
  </si>
  <si>
    <t>2525 Ponce de Leon Blvd</t>
  </si>
  <si>
    <t>Coral Gables</t>
  </si>
  <si>
    <t>33134</t>
  </si>
  <si>
    <t>Halliday Leisure</t>
  </si>
  <si>
    <t>90-94 Green Street</t>
  </si>
  <si>
    <t>KA8 8BG</t>
  </si>
  <si>
    <t>East Hampshire District Council, Council Offices</t>
  </si>
  <si>
    <t>Penns Place</t>
  </si>
  <si>
    <t>PETERSFIELD</t>
  </si>
  <si>
    <t>GU31 4EX</t>
  </si>
  <si>
    <t>Socialicity Ltd</t>
  </si>
  <si>
    <t>30 Clarendon Road</t>
  </si>
  <si>
    <t>WD17 1JJ</t>
  </si>
  <si>
    <t>The Chace Gardens, Newells Lane</t>
  </si>
  <si>
    <t>West Ashling</t>
  </si>
  <si>
    <t>PO18 8DF</t>
  </si>
  <si>
    <t>St Tower, Level 11</t>
  </si>
  <si>
    <t>Triq Testaferrata</t>
  </si>
  <si>
    <t>Ta'Xbiex</t>
  </si>
  <si>
    <t>XBX 1405</t>
  </si>
  <si>
    <t>Wyre Borough Council, Wyre Civic Centre</t>
  </si>
  <si>
    <t>Breck Road</t>
  </si>
  <si>
    <t>POULTON-LE-FYLDE</t>
  </si>
  <si>
    <t>FY6 7PU</t>
  </si>
  <si>
    <t>Brent Civic Centre, Wembley</t>
  </si>
  <si>
    <t>HA9 0FJ</t>
  </si>
  <si>
    <t>Office 1/2373 Level G</t>
  </si>
  <si>
    <t>Quantum House, 75 Abate Rigord Street</t>
  </si>
  <si>
    <t>Ta'biex</t>
  </si>
  <si>
    <t>Office1/2373 Level G, Quantum House</t>
  </si>
  <si>
    <t>Oryx Gaming</t>
  </si>
  <si>
    <t>Ljubljana</t>
  </si>
  <si>
    <t>Office 1 1534</t>
  </si>
  <si>
    <t>Level G, TaXbiex</t>
  </si>
  <si>
    <t>MALTA</t>
  </si>
  <si>
    <t>Newhouse Farm, Clay Lane</t>
  </si>
  <si>
    <t>Haslington</t>
  </si>
  <si>
    <t>CREWE</t>
  </si>
  <si>
    <t>CW1 5SQ</t>
  </si>
  <si>
    <t>Level 6</t>
  </si>
  <si>
    <t>Plaza Business Centre</t>
  </si>
  <si>
    <t>Triq Bisazza</t>
  </si>
  <si>
    <t>Elmbridge Borough Council, Civic Centre</t>
  </si>
  <si>
    <t>KT10 9SD</t>
  </si>
  <si>
    <t>Redditch Borough Council, Town Hall</t>
  </si>
  <si>
    <t>Walter Stranz Square</t>
  </si>
  <si>
    <t>B98 8AH</t>
  </si>
  <si>
    <t>Level G (Office 1/3433)</t>
  </si>
  <si>
    <t>Quantum House 75</t>
  </si>
  <si>
    <t>Ta’ Xbiex, Malta</t>
  </si>
  <si>
    <t>Numbered Pixels Management, Suite 114</t>
  </si>
  <si>
    <t>The Fort</t>
  </si>
  <si>
    <t>NAXXAR</t>
  </si>
  <si>
    <t>NXR 6345</t>
  </si>
  <si>
    <t>Dr Holtroplaan 9</t>
  </si>
  <si>
    <t>Eindhoven</t>
  </si>
  <si>
    <t>5652XR</t>
  </si>
  <si>
    <t>Netherlands</t>
  </si>
  <si>
    <t>SPRA Office</t>
  </si>
  <si>
    <t>6 Baird Street</t>
  </si>
  <si>
    <t>G4 0EZ</t>
  </si>
  <si>
    <t>MORPETH</t>
  </si>
  <si>
    <t>NE61 2EF</t>
  </si>
  <si>
    <t>Marshalls Yard</t>
  </si>
  <si>
    <t>GAINSBOROUGH</t>
  </si>
  <si>
    <t>DN21 2NA</t>
  </si>
  <si>
    <t>Unit 2 Phoenix Business Centre, Higham Road</t>
  </si>
  <si>
    <t>7150 E Camelback Road STE 500</t>
  </si>
  <si>
    <t>Scottsdale</t>
  </si>
  <si>
    <t>85251</t>
  </si>
  <si>
    <t>Elovate, York House, Wetherby Road</t>
  </si>
  <si>
    <t>Minneapolis, MN</t>
  </si>
  <si>
    <t>United States of America</t>
  </si>
  <si>
    <t xml:space="preserve"> MN</t>
  </si>
  <si>
    <t>30/1 Kenilworth Court</t>
  </si>
  <si>
    <t>Sir Augustus Bartolo Street</t>
  </si>
  <si>
    <t>TaXbiex</t>
  </si>
  <si>
    <t>XBX 1093</t>
  </si>
  <si>
    <t>35, Triq id-Dejqa,</t>
  </si>
  <si>
    <t>il-Belt</t>
  </si>
  <si>
    <t>VLt 1434</t>
  </si>
  <si>
    <t>Madison Building,</t>
  </si>
  <si>
    <t>Gedling Borough Council, Civic Centre</t>
  </si>
  <si>
    <t>Arnot Hill Park, Arnold</t>
  </si>
  <si>
    <t>NG5 6LU</t>
  </si>
  <si>
    <t>6,TRIQ IL- FERROVIJA</t>
  </si>
  <si>
    <t>HAMRUN</t>
  </si>
  <si>
    <t>HMR1902</t>
  </si>
  <si>
    <t>Stroud District Council, Ebley Mill</t>
  </si>
  <si>
    <t>Ebley Wharf</t>
  </si>
  <si>
    <t>STROUD</t>
  </si>
  <si>
    <t>GL5 4UB</t>
  </si>
  <si>
    <t>22a Castle Street</t>
  </si>
  <si>
    <t>Aylesbury Vale District Council, The Gateway</t>
  </si>
  <si>
    <t>Gatehouse Road</t>
  </si>
  <si>
    <t>HP19 8FF</t>
  </si>
  <si>
    <t>136-138 Kingston Road</t>
  </si>
  <si>
    <t>Office 9.17, 21b, Capital Tower</t>
  </si>
  <si>
    <t>91 Waterloo Road</t>
  </si>
  <si>
    <t>SE1 8RT</t>
  </si>
  <si>
    <t>199, Experience Centre</t>
  </si>
  <si>
    <t>Ta’ Xbiex Seafront</t>
  </si>
  <si>
    <t>Ta’ Xbiex</t>
  </si>
  <si>
    <t>XBX 1027</t>
  </si>
  <si>
    <t>5 Secretary's Lane</t>
  </si>
  <si>
    <t>16 Elizabeth Gardens</t>
  </si>
  <si>
    <t>PO4 9QZ</t>
  </si>
  <si>
    <t>Castle Gate Leisure Centre</t>
  </si>
  <si>
    <t>103 Styal Road</t>
  </si>
  <si>
    <t>Gatley</t>
  </si>
  <si>
    <t>CHEADLE</t>
  </si>
  <si>
    <t>SK8 4JR</t>
  </si>
  <si>
    <t>Unit 17 North Link Retail Park</t>
  </si>
  <si>
    <t>Coes Road</t>
  </si>
  <si>
    <t>A91 V9VX</t>
  </si>
  <si>
    <t>Level 5, St Central</t>
  </si>
  <si>
    <t>Triq Parisio</t>
  </si>
  <si>
    <t>Gzira</t>
  </si>
  <si>
    <t>SLM 1222</t>
  </si>
  <si>
    <t>75 Sandy Crescent</t>
  </si>
  <si>
    <t>Great Wakering</t>
  </si>
  <si>
    <t>SS3 0FN</t>
  </si>
  <si>
    <t>89 Aston Lane</t>
  </si>
  <si>
    <t>Shardlow</t>
  </si>
  <si>
    <t>DE72 2GX</t>
  </si>
  <si>
    <t>Wyre Forest District Council, Wyre Forest House</t>
  </si>
  <si>
    <t>Finepoint Way</t>
  </si>
  <si>
    <t>KIDDERMINSTER</t>
  </si>
  <si>
    <t>DY11 7WF</t>
  </si>
  <si>
    <t>Fauna &amp; Flora International, The David Attenborough Building</t>
  </si>
  <si>
    <t>Pembroke Street</t>
  </si>
  <si>
    <t>CB2 3QZ</t>
  </si>
  <si>
    <t>Suite Z</t>
  </si>
  <si>
    <t>82 Portland Place</t>
  </si>
  <si>
    <t>W1B 1NS</t>
  </si>
  <si>
    <t>Anthony Shaw Leisure Ltd</t>
  </si>
  <si>
    <t>22-23 Prince Street</t>
  </si>
  <si>
    <t>YO15 2NP</t>
  </si>
  <si>
    <t>The Seva Care Group UK Ltd</t>
  </si>
  <si>
    <t>14 College Road</t>
  </si>
  <si>
    <t>HA1 1BE</t>
  </si>
  <si>
    <t>London Borough of Redbridge, Finance Service, Lynton House</t>
  </si>
  <si>
    <t>255-259 High Road</t>
  </si>
  <si>
    <t>IG1 1NN</t>
  </si>
  <si>
    <t>UNIT 6 KILN WORKSHOPS</t>
  </si>
  <si>
    <t>PILCOT ROAD</t>
  </si>
  <si>
    <t>CROOKHAM VILLAGE</t>
  </si>
  <si>
    <t>Hollywood Slots</t>
  </si>
  <si>
    <t>77-79 Torbay Road</t>
  </si>
  <si>
    <t>St. Raphaels Hospice, London Road</t>
  </si>
  <si>
    <t>SUITE 3, MILL WYND</t>
  </si>
  <si>
    <t>HADDINGTON</t>
  </si>
  <si>
    <t>EH41 4EX</t>
  </si>
  <si>
    <t>Royal Borough of Kingston upon Thames, Guildhall</t>
  </si>
  <si>
    <t>2 High Street</t>
  </si>
  <si>
    <t>KT1 1EU</t>
  </si>
  <si>
    <t>Unit 37 Platform94</t>
  </si>
  <si>
    <t>Mervue Business Park</t>
  </si>
  <si>
    <t>Galway</t>
  </si>
  <si>
    <t>H91 D932</t>
  </si>
  <si>
    <t>3 Woodvale Avenue</t>
  </si>
  <si>
    <t>Aspull</t>
  </si>
  <si>
    <t>WN2 1QL</t>
  </si>
  <si>
    <t>46 Rowley Gardens</t>
  </si>
  <si>
    <t>N4 1HJ</t>
  </si>
  <si>
    <t>CoppaFeel!, Unit 4, Bickels Yard</t>
  </si>
  <si>
    <t>151-153 Bermondsey Street</t>
  </si>
  <si>
    <t>SE1 3HA</t>
  </si>
  <si>
    <t>12 Nicholas Street</t>
  </si>
  <si>
    <t>CH1 2NX</t>
  </si>
  <si>
    <t>Uplands, Ballavitchel Road</t>
  </si>
  <si>
    <t>Crosby</t>
  </si>
  <si>
    <t>IM4 2DN</t>
  </si>
  <si>
    <t>Strathclyde Fun Park</t>
  </si>
  <si>
    <t>Hamilton Road</t>
  </si>
  <si>
    <t>MOTHERWELL</t>
  </si>
  <si>
    <t>ML1 3RT</t>
  </si>
  <si>
    <t>10 CANON LANE</t>
  </si>
  <si>
    <t>Level 11</t>
  </si>
  <si>
    <t>135 Coronation Drive</t>
  </si>
  <si>
    <t>Milton</t>
  </si>
  <si>
    <t>QLD 4064</t>
  </si>
  <si>
    <t>1st Floor Woodberry House</t>
  </si>
  <si>
    <t>N12 0DR</t>
  </si>
  <si>
    <t>Q3, Level 5, Unit 2</t>
  </si>
  <si>
    <t>Quad Central Central Business District</t>
  </si>
  <si>
    <t>CBD1020</t>
  </si>
  <si>
    <t>Kivila street 5-118</t>
  </si>
  <si>
    <t>Lasnamae District</t>
  </si>
  <si>
    <t>13917</t>
  </si>
  <si>
    <t>Cumbria House</t>
  </si>
  <si>
    <t>117 Botchergate</t>
  </si>
  <si>
    <t>Carlisle</t>
  </si>
  <si>
    <t>CA1 1RD</t>
  </si>
  <si>
    <t>HORIZON BUSINESS CENTRE</t>
  </si>
  <si>
    <t>BROADLAND BUSINESS PARK</t>
  </si>
  <si>
    <t>NR7 0WF</t>
  </si>
  <si>
    <t>Office 09, 12 Jordan Street</t>
  </si>
  <si>
    <t>Baltic Triangle</t>
  </si>
  <si>
    <t>L1 0BP</t>
  </si>
  <si>
    <t>Lichfield District Council, Finance</t>
  </si>
  <si>
    <t>District Council House, Frog Lane</t>
  </si>
  <si>
    <t>WS13 6YY</t>
  </si>
  <si>
    <t>Suite 6, Atlantic Suites</t>
  </si>
  <si>
    <t>Waterfront Solicitors Llp, Unit 2</t>
  </si>
  <si>
    <t>14 Weller Street</t>
  </si>
  <si>
    <t>SE1 1QU</t>
  </si>
  <si>
    <t>Unit 6, Valley Farm</t>
  </si>
  <si>
    <t>Lower Road</t>
  </si>
  <si>
    <t>Croydon</t>
  </si>
  <si>
    <t>SG8 0HF</t>
  </si>
  <si>
    <t>Aylesbury</t>
  </si>
  <si>
    <t>CAMBURGH HOUSE</t>
  </si>
  <si>
    <t>27 NEW DOVER ROAD</t>
  </si>
  <si>
    <t>CT1 3DN</t>
  </si>
  <si>
    <t>Upes 23</t>
  </si>
  <si>
    <t>08106</t>
  </si>
  <si>
    <t>BriteVox House</t>
  </si>
  <si>
    <t>Queensway Business Park</t>
  </si>
  <si>
    <t>TF1 7UL</t>
  </si>
  <si>
    <t>London Borough of Havering, Revenue Services</t>
  </si>
  <si>
    <t>Town Hall, Main Road</t>
  </si>
  <si>
    <t>RM1 3BB</t>
  </si>
  <si>
    <t>Claremont Pier</t>
  </si>
  <si>
    <t>Claremont Road</t>
  </si>
  <si>
    <t>NR33 0BS</t>
  </si>
  <si>
    <t>Unit 1 Castle Marina Road</t>
  </si>
  <si>
    <t>2A MTP Business Centre</t>
  </si>
  <si>
    <t>Dun Karm ByPass</t>
  </si>
  <si>
    <t>B'Kara</t>
  </si>
  <si>
    <t>BKR4021</t>
  </si>
  <si>
    <t>Longfield Hospice Care, Burleigh Lane</t>
  </si>
  <si>
    <t>Burleigh</t>
  </si>
  <si>
    <t>GL5 2PQ</t>
  </si>
  <si>
    <t>Lauritzens Plads 1. 4,</t>
  </si>
  <si>
    <t>Aalborg</t>
  </si>
  <si>
    <t>Denmark</t>
  </si>
  <si>
    <t>Lauritzens Plads 1. 4</t>
  </si>
  <si>
    <t>AALBORG</t>
  </si>
  <si>
    <t>103 Sunnymead</t>
  </si>
  <si>
    <t>Copplestone</t>
  </si>
  <si>
    <t>CREDITON</t>
  </si>
  <si>
    <t>EX17 5NB</t>
  </si>
  <si>
    <t>Gotto Limited, HERE</t>
  </si>
  <si>
    <t>Bath Road, Arnos Vale</t>
  </si>
  <si>
    <t>Great Britain</t>
  </si>
  <si>
    <t>Windsor House</t>
  </si>
  <si>
    <t>LE4 9HA</t>
  </si>
  <si>
    <t>North East Lincolnshire Council, Municipal Offices</t>
  </si>
  <si>
    <t>Town Hall Square</t>
  </si>
  <si>
    <t>DN31 1HU</t>
  </si>
  <si>
    <t>13 WATFORD ROAD</t>
  </si>
  <si>
    <t>B30 1JB</t>
  </si>
  <si>
    <t>The Quiz Machine Company Limited</t>
  </si>
  <si>
    <t>Loughton</t>
  </si>
  <si>
    <t>IG10 4BN</t>
  </si>
  <si>
    <t>Onetec Amusements</t>
  </si>
  <si>
    <t>148 High Street</t>
  </si>
  <si>
    <t>TS6 9EN</t>
  </si>
  <si>
    <t>69 Corporation Road</t>
  </si>
  <si>
    <t>TS1 1LY</t>
  </si>
  <si>
    <t>63 Seafield Road</t>
  </si>
  <si>
    <t>CT11 0AX</t>
  </si>
  <si>
    <t>127 Swansea Road</t>
  </si>
  <si>
    <t>SA15 3EQ</t>
  </si>
  <si>
    <t>Unit G02</t>
  </si>
  <si>
    <t>Eurocity</t>
  </si>
  <si>
    <t>9 Athol Street</t>
  </si>
  <si>
    <t>IM1 1LD</t>
  </si>
  <si>
    <t>Newark &amp; Sherwood District Council, Castle House</t>
  </si>
  <si>
    <t>Great North Road</t>
  </si>
  <si>
    <t>NG24 1BY</t>
  </si>
  <si>
    <t>Bolsover District Council, The Arc</t>
  </si>
  <si>
    <t>High Street, Clowne</t>
  </si>
  <si>
    <t>S43 4JY</t>
  </si>
  <si>
    <t>52 Thrale Street</t>
  </si>
  <si>
    <t>se1 9hw</t>
  </si>
  <si>
    <t>Hall Road, Aylesford</t>
  </si>
  <si>
    <t>ME20 7NL</t>
  </si>
  <si>
    <t>Studio 5</t>
  </si>
  <si>
    <t>Rowditch Business Centre</t>
  </si>
  <si>
    <t>Medway Council, Gun Wharf</t>
  </si>
  <si>
    <t>Dock Road</t>
  </si>
  <si>
    <t>CHATHAM</t>
  </si>
  <si>
    <t>ME4 4TR</t>
  </si>
  <si>
    <t>Pippbrook</t>
  </si>
  <si>
    <t>DORKING</t>
  </si>
  <si>
    <t>RH4 1SJ</t>
  </si>
  <si>
    <t>Sovereign Place</t>
  </si>
  <si>
    <t>117 Main Street</t>
  </si>
  <si>
    <t>North Kesteven District Council, Council Offices</t>
  </si>
  <si>
    <t>Kesteven Street</t>
  </si>
  <si>
    <t>SLEAFORD</t>
  </si>
  <si>
    <t>NG34 7EF</t>
  </si>
  <si>
    <t>Unit 6, Flightway</t>
  </si>
  <si>
    <t>Dunkeswell Business Park, Dunkeswell</t>
  </si>
  <si>
    <t>HONITON</t>
  </si>
  <si>
    <t>EX14 4RD</t>
  </si>
  <si>
    <t>Lisa Lines Accounting Services Ltd</t>
  </si>
  <si>
    <t>23 Lydford Close</t>
  </si>
  <si>
    <t>PL21 0YW</t>
  </si>
  <si>
    <t>71-75 Shelton St</t>
  </si>
  <si>
    <t>WC2H 9JQ</t>
  </si>
  <si>
    <t>3rd Floor, Yamraj Building</t>
  </si>
  <si>
    <t>TORTOLA</t>
  </si>
  <si>
    <t>VG1 110</t>
  </si>
  <si>
    <t>Virgin Islands (British)</t>
  </si>
  <si>
    <t>St. Wilfrids Hospice Ltd</t>
  </si>
  <si>
    <t>1 Broadwater Way</t>
  </si>
  <si>
    <t>BN22 9PZ</t>
  </si>
  <si>
    <t>Pavilion Amusements, Beach Walk</t>
  </si>
  <si>
    <t>Dawlish Warren</t>
  </si>
  <si>
    <t>EX7 0NF</t>
  </si>
  <si>
    <t>Holmes Betting</t>
  </si>
  <si>
    <t>930-932 City Road</t>
  </si>
  <si>
    <t>S2 1GQ</t>
  </si>
  <si>
    <t>58a Burma Road</t>
  </si>
  <si>
    <t>N16 9BJ</t>
  </si>
  <si>
    <t>Millfield House, Station Road</t>
  </si>
  <si>
    <t>Angmering</t>
  </si>
  <si>
    <t>BN16 4HY</t>
  </si>
  <si>
    <t>Regal (Bridlington) Ltd</t>
  </si>
  <si>
    <t>YO15 2QE</t>
  </si>
  <si>
    <t>27A Carrs Road</t>
  </si>
  <si>
    <t>Marsden</t>
  </si>
  <si>
    <t>HD7 6JQ</t>
  </si>
  <si>
    <t>EC2M 6XB</t>
  </si>
  <si>
    <t>303-780 Beatty Street</t>
  </si>
  <si>
    <t>VANCOUVER</t>
  </si>
  <si>
    <t>V6B 2M1</t>
  </si>
  <si>
    <t>Canada - British Columbia</t>
  </si>
  <si>
    <t>97 Windsor Street</t>
  </si>
  <si>
    <t>SLM 1853</t>
  </si>
  <si>
    <t>46 Mallow Drive</t>
  </si>
  <si>
    <t>Stone Cross</t>
  </si>
  <si>
    <t>PEVENSEY</t>
  </si>
  <si>
    <t>The Stables, St. Georges Terrace</t>
  </si>
  <si>
    <t>Jesmond</t>
  </si>
  <si>
    <t>NE2 2SU</t>
  </si>
  <si>
    <t>9 ELWORTHY AVENUE</t>
  </si>
  <si>
    <t>L26 7AA</t>
  </si>
  <si>
    <t>3 Cameron Road</t>
  </si>
  <si>
    <t>PRUDHOE</t>
  </si>
  <si>
    <t>NE42 5AJ</t>
  </si>
  <si>
    <t>Rotermanni 14</t>
  </si>
  <si>
    <t>TALLINN</t>
  </si>
  <si>
    <t>10111</t>
  </si>
  <si>
    <t>UNIT 2</t>
  </si>
  <si>
    <t>DABBLE DUCK INDUSTRIAL ESTATE</t>
  </si>
  <si>
    <t>SHILDON</t>
  </si>
  <si>
    <t>DL42RA</t>
  </si>
  <si>
    <t>90 Wallis Road</t>
  </si>
  <si>
    <t>E9 5LN</t>
  </si>
  <si>
    <t>Veemarktkade 8</t>
  </si>
  <si>
    <t>'s-Hertogenbosch</t>
  </si>
  <si>
    <t>5222 AE</t>
  </si>
  <si>
    <t>North Hertfordshire District Council, Council Offices</t>
  </si>
  <si>
    <t>Gernon Road</t>
  </si>
  <si>
    <t>LETCHWORTH GARDEN CITY</t>
  </si>
  <si>
    <t>SG6 3JF</t>
  </si>
  <si>
    <t>COWDENBEATH</t>
  </si>
  <si>
    <t>No.2</t>
  </si>
  <si>
    <t xml:space="preserve"> ZBG 4351</t>
  </si>
  <si>
    <t>13 Lincoln Avenue</t>
  </si>
  <si>
    <t>CV10 9LX</t>
  </si>
  <si>
    <t>Harlow Stadium</t>
  </si>
  <si>
    <t>The Pinnacles</t>
  </si>
  <si>
    <t>CM19 5DY</t>
  </si>
  <si>
    <t>The Brenchley</t>
  </si>
  <si>
    <t>91 High Street</t>
  </si>
  <si>
    <t>MAIDSTONE</t>
  </si>
  <si>
    <t>ME14 1SA</t>
  </si>
  <si>
    <t>2 WYCAR</t>
  </si>
  <si>
    <t>BEDALE</t>
  </si>
  <si>
    <t>DL8 1EP</t>
  </si>
  <si>
    <t>W Jeffries &amp; Sons</t>
  </si>
  <si>
    <t>39-41 Middleton Gardens, Middleton</t>
  </si>
  <si>
    <t>M24 1AB</t>
  </si>
  <si>
    <t>Unit 2</t>
  </si>
  <si>
    <t>9 Harvest Road</t>
  </si>
  <si>
    <t>Newbridge</t>
  </si>
  <si>
    <t>EH28 8PJ</t>
  </si>
  <si>
    <t>7 Masada St.</t>
  </si>
  <si>
    <t>Bnei Brak</t>
  </si>
  <si>
    <t>5126112</t>
  </si>
  <si>
    <t>Valletta Buildings, Second floor</t>
  </si>
  <si>
    <t>Suite 7, South street</t>
  </si>
  <si>
    <t>VALLETTA</t>
  </si>
  <si>
    <t>VLT 1103</t>
  </si>
  <si>
    <t>3 pouk lane farm</t>
  </si>
  <si>
    <t>lichfield</t>
  </si>
  <si>
    <t>WS14 0ET</t>
  </si>
  <si>
    <t>Trust Headquarters, St. James's University Hospital</t>
  </si>
  <si>
    <t>Beckett Street</t>
  </si>
  <si>
    <t>LS9 7TF</t>
  </si>
  <si>
    <t>SEYMOUR CHAMBERS</t>
  </si>
  <si>
    <t>92 LONDON ROAD</t>
  </si>
  <si>
    <t>L3 5NW</t>
  </si>
  <si>
    <t>TV &amp; Video Direct, Unit 36</t>
  </si>
  <si>
    <t>Britannia Way</t>
  </si>
  <si>
    <t>BL2 2HH</t>
  </si>
  <si>
    <t>Pleasure Land</t>
  </si>
  <si>
    <t>Marine Road West</t>
  </si>
  <si>
    <t>LA4 4BU</t>
  </si>
  <si>
    <t>9 Furst Street</t>
  </si>
  <si>
    <t>WS8 6AW</t>
  </si>
  <si>
    <t>Hafenpromenade 1-2</t>
  </si>
  <si>
    <t>Dortmund</t>
  </si>
  <si>
    <t>44263</t>
  </si>
  <si>
    <t>Hertsmere Borough Council, Civic Offices</t>
  </si>
  <si>
    <t>Elstree Way</t>
  </si>
  <si>
    <t>WD6 1WA</t>
  </si>
  <si>
    <t>11 Lords Meadow</t>
  </si>
  <si>
    <t>St Albans</t>
  </si>
  <si>
    <t>AL3 7BX</t>
  </si>
  <si>
    <t>The Guildhall</t>
  </si>
  <si>
    <t>St Giles Square</t>
  </si>
  <si>
    <t>NN1 1DE</t>
  </si>
  <si>
    <t>Britannia House</t>
  </si>
  <si>
    <t>NN4 7YB</t>
  </si>
  <si>
    <t>207 St.Albans Road</t>
  </si>
  <si>
    <t>Watford</t>
  </si>
  <si>
    <t>WD24 5BH</t>
  </si>
  <si>
    <t>COOPER PARRY, NEW DERWENT HOUSE 69-73</t>
  </si>
  <si>
    <t>THEOBALDS ROAD</t>
  </si>
  <si>
    <t>WC1X 8TA</t>
  </si>
  <si>
    <t>Glazers</t>
  </si>
  <si>
    <t>843 Finchley Road</t>
  </si>
  <si>
    <t>NW11 8NA</t>
  </si>
  <si>
    <t>Ashford Borough Council, Civic Centre</t>
  </si>
  <si>
    <t>Tannery Lane</t>
  </si>
  <si>
    <t>TN23 1PL</t>
  </si>
  <si>
    <t>Innovation Centre</t>
  </si>
  <si>
    <t>Queens Road</t>
  </si>
  <si>
    <t>BT3 9DT</t>
  </si>
  <si>
    <t>La Croisette</t>
  </si>
  <si>
    <t>Grand Baie</t>
  </si>
  <si>
    <t>30517</t>
  </si>
  <si>
    <t>Mauritius</t>
  </si>
  <si>
    <t>Eldorado</t>
  </si>
  <si>
    <t>CO15 2EH</t>
  </si>
  <si>
    <t>5 The Victoria</t>
  </si>
  <si>
    <t>PO19 7LT</t>
  </si>
  <si>
    <t>26 St Georges Hill</t>
  </si>
  <si>
    <t>NR6 7DE</t>
  </si>
  <si>
    <t>No. 1 Offices Mount Farm</t>
  </si>
  <si>
    <t>CM16 7PX</t>
  </si>
  <si>
    <t>First Floor Unicorn House</t>
  </si>
  <si>
    <t>221-222 Shoreditch High Street</t>
  </si>
  <si>
    <t>E1 6JP</t>
  </si>
  <si>
    <t>10260 SW Greenburg Road</t>
  </si>
  <si>
    <t>Suite 400</t>
  </si>
  <si>
    <t>Portland</t>
  </si>
  <si>
    <t>97223</t>
  </si>
  <si>
    <t>Suite 1 Widford Business Centre</t>
  </si>
  <si>
    <t>Robjohns Road</t>
  </si>
  <si>
    <t>CM1 3AG</t>
  </si>
  <si>
    <t>62 Circular Road</t>
  </si>
  <si>
    <t>IM1 1AE</t>
  </si>
  <si>
    <t>Suite A</t>
  </si>
  <si>
    <t>Ocean Village promenade</t>
  </si>
  <si>
    <t>4 ST. THOMAS STREET</t>
  </si>
  <si>
    <t xml:space="preserve"> SUNDERLAND</t>
  </si>
  <si>
    <t xml:space="preserve"> SR1 1NW</t>
  </si>
  <si>
    <t>8 The Green Suite #11872</t>
  </si>
  <si>
    <t>Dover</t>
  </si>
  <si>
    <t>Delaware</t>
  </si>
  <si>
    <t>19901</t>
  </si>
  <si>
    <t>USA - Delaware</t>
  </si>
  <si>
    <t>Mabberleys Stables</t>
  </si>
  <si>
    <t>Front Street</t>
  </si>
  <si>
    <t>HUNGERFORD</t>
  </si>
  <si>
    <t>RG17 7EU</t>
  </si>
  <si>
    <t>261 ASHLEY ROAD</t>
  </si>
  <si>
    <t>BH14 9DS</t>
  </si>
  <si>
    <t>10 Denton Drive</t>
  </si>
  <si>
    <t>BD163PJ</t>
  </si>
  <si>
    <t>Desk 1, Nr.11, L- Ufficcji, Misrah 28 ta’ Frar 1883</t>
  </si>
  <si>
    <t>BKR1501</t>
  </si>
  <si>
    <t>Greville House</t>
  </si>
  <si>
    <t>1697 High Street, Knowle</t>
  </si>
  <si>
    <t>B93 0LN</t>
  </si>
  <si>
    <t>26 Nunnington Way</t>
  </si>
  <si>
    <t>Kirk Sandall</t>
  </si>
  <si>
    <t>DN3 1FE</t>
  </si>
  <si>
    <t>St. Albans City &amp; District Council</t>
  </si>
  <si>
    <t>St. Peters Street</t>
  </si>
  <si>
    <t>AL1 3JE</t>
  </si>
  <si>
    <t>62 Whitfield Avenue</t>
  </si>
  <si>
    <t>Paddington</t>
  </si>
  <si>
    <t>WA1 3NF</t>
  </si>
  <si>
    <t>Rother District Council, Town Hall</t>
  </si>
  <si>
    <t>TN39 3JX</t>
  </si>
  <si>
    <t>Austin Leisure</t>
  </si>
  <si>
    <t>154 Victoria Rd</t>
  </si>
  <si>
    <t>SN1 3BU</t>
  </si>
  <si>
    <t>WISEMORE HOUSE</t>
  </si>
  <si>
    <t>133 HATHERTON STREET</t>
  </si>
  <si>
    <t>Essex &amp; Herts Air Ambulance, Flight House</t>
  </si>
  <si>
    <t>The Business Centre, Airfield, Earls Colne</t>
  </si>
  <si>
    <t>CO6 2NS</t>
  </si>
  <si>
    <t>1 Orchard Gardens</t>
  </si>
  <si>
    <t>Rosemary Lane</t>
  </si>
  <si>
    <t>EGHAM</t>
  </si>
  <si>
    <t>TW20 8PS</t>
  </si>
  <si>
    <t>Vista Retail Support Ltd, Unit 1/B</t>
  </si>
  <si>
    <t>Pentwyn Business Centre, Wharfedale Road</t>
  </si>
  <si>
    <t>CF23 7HB</t>
  </si>
  <si>
    <t>University Hospitals Bristol &amp; Weston Charity, Whitefriars</t>
  </si>
  <si>
    <t>Lewins Mead</t>
  </si>
  <si>
    <t>1 Trinity Courtyard</t>
  </si>
  <si>
    <t>NE6 1TS</t>
  </si>
  <si>
    <t>ALF'S Classic Amusements</t>
  </si>
  <si>
    <t>ML1 3JE</t>
  </si>
  <si>
    <t>Derian House Childrens Hospice</t>
  </si>
  <si>
    <t>Chancery Road</t>
  </si>
  <si>
    <t>PR7 1DH</t>
  </si>
  <si>
    <t>The Lodge</t>
  </si>
  <si>
    <t>Rye Road</t>
  </si>
  <si>
    <t>EN11 0EH</t>
  </si>
  <si>
    <t>2/1 FYFE CHAMBERS</t>
  </si>
  <si>
    <t>105 WEST GEORGE STREET</t>
  </si>
  <si>
    <t>G2 1PB</t>
  </si>
  <si>
    <t>The Station Master's Office</t>
  </si>
  <si>
    <t>1 Halton Station Road, Sutton Weaver</t>
  </si>
  <si>
    <t>Runcorn</t>
  </si>
  <si>
    <t>WA7 3EL</t>
  </si>
  <si>
    <t>Unit 2a, Blackwell Farm Industrial Estate</t>
  </si>
  <si>
    <t>Station Road, Tilbrook</t>
  </si>
  <si>
    <t>PE28 0JQ</t>
  </si>
  <si>
    <t>57a Broadway</t>
  </si>
  <si>
    <t>LEIGH-ON-SEA</t>
  </si>
  <si>
    <t>SS9 1PE</t>
  </si>
  <si>
    <t>Rose Automatics Ltd, Harrison House</t>
  </si>
  <si>
    <t>station road, Bradley</t>
  </si>
  <si>
    <t>Huddersfield</t>
  </si>
  <si>
    <t>HD2 1UT</t>
  </si>
  <si>
    <t>128 Church Street North</t>
  </si>
  <si>
    <t>SR6 0DT</t>
  </si>
  <si>
    <t>Allday House</t>
  </si>
  <si>
    <t>WA3 6GR</t>
  </si>
  <si>
    <t>5 BRIDEWELL PLACE</t>
  </si>
  <si>
    <t>E1W 2PB</t>
  </si>
  <si>
    <t>2 ALEXANDRA GATE</t>
  </si>
  <si>
    <t>FFORDD PENGAM</t>
  </si>
  <si>
    <t>CAERDYDD</t>
  </si>
  <si>
    <t>CF24 2SA</t>
  </si>
  <si>
    <t>Numbered Pixels Management</t>
  </si>
  <si>
    <t>Suite 124, The Fort, Hardrocks Business Park</t>
  </si>
  <si>
    <t>Naxxar</t>
  </si>
  <si>
    <t>I G T</t>
  </si>
  <si>
    <t>EC2A 1AF</t>
  </si>
  <si>
    <t>Golden Sands</t>
  </si>
  <si>
    <t>South Beach Road</t>
  </si>
  <si>
    <t>PE36 5BA</t>
  </si>
  <si>
    <t>285 Lennox Street</t>
  </si>
  <si>
    <t>MELBOURNE</t>
  </si>
  <si>
    <t>3121</t>
  </si>
  <si>
    <t>125B Copeland Road</t>
  </si>
  <si>
    <t>Beecroft</t>
  </si>
  <si>
    <t>NSW 2119</t>
  </si>
  <si>
    <t>South Holland District Council, Council Offices</t>
  </si>
  <si>
    <t>Priory Road</t>
  </si>
  <si>
    <t>PE11 2XE</t>
  </si>
  <si>
    <t>Level 8 - The Centre,</t>
  </si>
  <si>
    <t>Tigné Point</t>
  </si>
  <si>
    <t>TPO0001</t>
  </si>
  <si>
    <t>MIDTOWN</t>
  </si>
  <si>
    <t>4 Upper Pavenhill,</t>
  </si>
  <si>
    <t>SN5 4DQ</t>
  </si>
  <si>
    <t>The Brewhouse Mdina Road</t>
  </si>
  <si>
    <t>CBD 2010</t>
  </si>
  <si>
    <t>TQ12 4XX</t>
  </si>
  <si>
    <t>324 Monkmoor Road</t>
  </si>
  <si>
    <t>SY2 5TL</t>
  </si>
  <si>
    <t>27 Rye Close</t>
  </si>
  <si>
    <t>GU51 2UH</t>
  </si>
  <si>
    <t>Harris Amusements</t>
  </si>
  <si>
    <t>36-42 Lumley Road</t>
  </si>
  <si>
    <t>PE25 3NG</t>
  </si>
  <si>
    <t>111 Stanley Road</t>
  </si>
  <si>
    <t>WABAN</t>
  </si>
  <si>
    <t>02468</t>
  </si>
  <si>
    <t>USA - Massachusetts</t>
  </si>
  <si>
    <t>25 The Russets</t>
  </si>
  <si>
    <t>Upwell</t>
  </si>
  <si>
    <t>WISBECH</t>
  </si>
  <si>
    <t>PE14 9AQ</t>
  </si>
  <si>
    <t>34 Frobisher Approach</t>
  </si>
  <si>
    <t>PL5 3UD</t>
  </si>
  <si>
    <t>Spinola Park - Level 2</t>
  </si>
  <si>
    <t>Triq Mikiel Ang Borg</t>
  </si>
  <si>
    <t>Aynho Road</t>
  </si>
  <si>
    <t>OX17 3NL</t>
  </si>
  <si>
    <t>424 Margate Road</t>
  </si>
  <si>
    <t>Ramsgate</t>
  </si>
  <si>
    <t>CT12 6SJ</t>
  </si>
  <si>
    <t>79-81 Borough Road</t>
  </si>
  <si>
    <t>SE1 1DN</t>
  </si>
  <si>
    <t>UNIT L3</t>
  </si>
  <si>
    <t>KEMP ROAD</t>
  </si>
  <si>
    <t>RM81SL</t>
  </si>
  <si>
    <t>Suite 1</t>
  </si>
  <si>
    <t>10 Cannon Lane</t>
  </si>
  <si>
    <t>Aspers Group</t>
  </si>
  <si>
    <t>SW1X 0JD</t>
  </si>
  <si>
    <t>1 Scholars Walk</t>
  </si>
  <si>
    <t>Chalfont St Peter</t>
  </si>
  <si>
    <t>SL9 0EJ</t>
  </si>
  <si>
    <t>Netsells Ltd Mill House</t>
  </si>
  <si>
    <t>North Street</t>
  </si>
  <si>
    <t>YO1 6JD</t>
  </si>
  <si>
    <t>The Catalyst</t>
  </si>
  <si>
    <t>Baird Lane</t>
  </si>
  <si>
    <t>YO10 5GA</t>
  </si>
  <si>
    <t>Wild Gaming Ltd</t>
  </si>
  <si>
    <t>Pontypridd</t>
  </si>
  <si>
    <t>CF37 5UR</t>
  </si>
  <si>
    <t>18434 Bearpath Trail</t>
  </si>
  <si>
    <t>Eden Prairie</t>
  </si>
  <si>
    <t>MN 55347–5534</t>
  </si>
  <si>
    <t>USA - Minnesota</t>
  </si>
  <si>
    <t>HAILSHAM</t>
  </si>
  <si>
    <t>BN27 2AX</t>
  </si>
  <si>
    <t>Wm Morrison Supermarkets Plc</t>
  </si>
  <si>
    <t>BD3 7DL</t>
  </si>
  <si>
    <t>Office 9, Dalton House</t>
  </si>
  <si>
    <t>60 Windsor Avenue,</t>
  </si>
  <si>
    <t>SW19 2RR</t>
  </si>
  <si>
    <t>Pettitts Animal Adv Park</t>
  </si>
  <si>
    <t>Church Road, Reedham</t>
  </si>
  <si>
    <t>Lakeside Cottage</t>
  </si>
  <si>
    <t>SWADLINCOTE</t>
  </si>
  <si>
    <t>DE12 6PB</t>
  </si>
  <si>
    <t>PENN</t>
  </si>
  <si>
    <t>Triq Il-Uqija</t>
  </si>
  <si>
    <t>SWIEQI</t>
  </si>
  <si>
    <t>BROCKS HILL COUNCIL OFFICES</t>
  </si>
  <si>
    <t>WASHBROOK LANE</t>
  </si>
  <si>
    <t>OADBY</t>
  </si>
  <si>
    <t>LE2 5JJ</t>
  </si>
  <si>
    <t>Royal Derby Hospital</t>
  </si>
  <si>
    <t>The Charity Office, Level 5</t>
  </si>
  <si>
    <t>DE22 3NE</t>
  </si>
  <si>
    <t>18 WOODCOTE DRIVE</t>
  </si>
  <si>
    <t>BH16 5RA</t>
  </si>
  <si>
    <t>USA - Nevada</t>
  </si>
  <si>
    <t>East Coast House</t>
  </si>
  <si>
    <t>Galahad Road</t>
  </si>
  <si>
    <t>Gorleston</t>
  </si>
  <si>
    <t>NR31 7RU</t>
  </si>
  <si>
    <t>CF Business Centre</t>
  </si>
  <si>
    <t>STJ 3061</t>
  </si>
  <si>
    <t>Point West</t>
  </si>
  <si>
    <t>SL9 0SX</t>
  </si>
  <si>
    <t>Town Hall</t>
  </si>
  <si>
    <t>SL6 1RF</t>
  </si>
  <si>
    <t>Centrum</t>
  </si>
  <si>
    <t>Norwich Research Park</t>
  </si>
  <si>
    <t>NR4 7UG</t>
  </si>
  <si>
    <t>Bradmoor Farm</t>
  </si>
  <si>
    <t>HP17 8JX</t>
  </si>
  <si>
    <t>Millbank Tower</t>
  </si>
  <si>
    <t>London`</t>
  </si>
  <si>
    <t>7 Abbey Street</t>
  </si>
  <si>
    <t>Saffron Walden</t>
  </si>
  <si>
    <t>CB10 1SS</t>
  </si>
  <si>
    <t>7250 S. Tenaya Way</t>
  </si>
  <si>
    <t>Ste 100</t>
  </si>
  <si>
    <t>Barber &amp; Co, 2 Jardine House</t>
  </si>
  <si>
    <t>Harrovian Business Village, Besborough Road</t>
  </si>
  <si>
    <t>HA1 3EX</t>
  </si>
  <si>
    <t>DE14 2EB</t>
  </si>
  <si>
    <t>2 Valle Gardens</t>
  </si>
  <si>
    <t>Tonbridge</t>
  </si>
  <si>
    <t>TN11 9FA</t>
  </si>
  <si>
    <t>BUXTON</t>
  </si>
  <si>
    <t>SK17 6EL</t>
  </si>
  <si>
    <t>Moorlands House</t>
  </si>
  <si>
    <t>Leek</t>
  </si>
  <si>
    <t>ST13 6HQ</t>
  </si>
  <si>
    <t>Largs</t>
  </si>
  <si>
    <t>KA30 8LX</t>
  </si>
  <si>
    <t>20 Friars Vennel</t>
  </si>
  <si>
    <t>Dumfries</t>
  </si>
  <si>
    <t>DG1 2RL</t>
  </si>
  <si>
    <t>62 Market Street</t>
  </si>
  <si>
    <t>SK15 2AB</t>
  </si>
  <si>
    <t>EX1 1JN</t>
  </si>
  <si>
    <t>WD17 3EX</t>
  </si>
  <si>
    <t>The Campus</t>
  </si>
  <si>
    <t>Welwyn Garden City</t>
  </si>
  <si>
    <t>AL8 6AE</t>
  </si>
  <si>
    <t>163 Dimsdale Parade West</t>
  </si>
  <si>
    <t>Newcastle under Lyme</t>
  </si>
  <si>
    <t>ST5 8DX</t>
  </si>
  <si>
    <t>3 Beach Terrace Road</t>
  </si>
  <si>
    <t>Hunstanton</t>
  </si>
  <si>
    <t>PE36 5BQ</t>
  </si>
  <si>
    <t>Unit 16 South Cornelly Industrial Estate</t>
  </si>
  <si>
    <t>South Cornelly</t>
  </si>
  <si>
    <t>Unit 29 Highcroft Industrial Estate</t>
  </si>
  <si>
    <t>Waterlooville</t>
  </si>
  <si>
    <t>PO8 0BT</t>
  </si>
  <si>
    <t>18 Clandon Avenue</t>
  </si>
  <si>
    <t>Egham</t>
  </si>
  <si>
    <t>TW20 8LP</t>
  </si>
  <si>
    <t>C J M Associates, St. Thomas House</t>
  </si>
  <si>
    <t>83 Wolverhampton Road</t>
  </si>
  <si>
    <t>Cannock</t>
  </si>
  <si>
    <t>WS11 1AR</t>
  </si>
  <si>
    <t>3 Greengate</t>
  </si>
  <si>
    <t>HG3 1GY</t>
  </si>
  <si>
    <t>Mill House</t>
  </si>
  <si>
    <t>Lound</t>
  </si>
  <si>
    <t>NR32 5LZ</t>
  </si>
  <si>
    <t>17 VILDEBEEST ROAD</t>
  </si>
  <si>
    <t>ST. EVAL</t>
  </si>
  <si>
    <t>PL27 7UA</t>
  </si>
  <si>
    <t>Unit 16</t>
  </si>
  <si>
    <t>Sherdley Road Industrial Estate</t>
  </si>
  <si>
    <t>St. Helens</t>
  </si>
  <si>
    <t>WA9 5AA</t>
  </si>
  <si>
    <t>Labour Central</t>
  </si>
  <si>
    <t>Newcastle upon Tyne</t>
  </si>
  <si>
    <t>NE1 6PA</t>
  </si>
  <si>
    <t>220 WHARFEDALE ROAD</t>
  </si>
  <si>
    <t>WINNERSH</t>
  </si>
  <si>
    <t>RG41 5TP</t>
  </si>
  <si>
    <t>RITZ BINGO Forest Hall Road</t>
  </si>
  <si>
    <t>Forest Hall</t>
  </si>
  <si>
    <t>Newcastle Upon Tyne</t>
  </si>
  <si>
    <t>NE12 7 AX</t>
  </si>
  <si>
    <t>4 COVENTRY ROAD</t>
  </si>
  <si>
    <t>LUTTERWORTH</t>
  </si>
  <si>
    <t>LE17 4FA</t>
  </si>
  <si>
    <t>NURSERY FARM</t>
  </si>
  <si>
    <t>ECCLES</t>
  </si>
  <si>
    <t>M30 7RR</t>
  </si>
  <si>
    <t>3-5 Wardour St</t>
  </si>
  <si>
    <t>W1D 6PB</t>
  </si>
  <si>
    <t>7 LAME JOHNS FIELD,</t>
  </si>
  <si>
    <t>EX17 1EB</t>
  </si>
  <si>
    <t>39-43</t>
  </si>
  <si>
    <t>Mexborough</t>
  </si>
  <si>
    <t>S64 8AP</t>
  </si>
  <si>
    <t>3-5 Wardour Street</t>
  </si>
  <si>
    <t>Evergreen Studios</t>
  </si>
  <si>
    <t>Little Green</t>
  </si>
  <si>
    <t>Richmond-Upon-Thames</t>
  </si>
  <si>
    <t>TW9 1QE</t>
  </si>
  <si>
    <t>66 Bootham</t>
  </si>
  <si>
    <t>YO30 7BZ</t>
  </si>
  <si>
    <t>128</t>
  </si>
  <si>
    <t>Btha house</t>
  </si>
  <si>
    <t>SE1 4BS</t>
  </si>
  <si>
    <t>Make A Wish Foundation UK</t>
  </si>
  <si>
    <t>Reading</t>
  </si>
  <si>
    <t>RG1 1LX</t>
  </si>
  <si>
    <t>48-50, High Street</t>
  </si>
  <si>
    <t>WD17 2BS</t>
  </si>
  <si>
    <t>Part Ground Floor Suite</t>
  </si>
  <si>
    <t>60 Circular Road</t>
  </si>
  <si>
    <t>IM1 1SA</t>
  </si>
  <si>
    <t>23 Bilston Street</t>
  </si>
  <si>
    <t>Dudley</t>
  </si>
  <si>
    <t>DY3 1JA</t>
  </si>
  <si>
    <t>800 HYDE ROAD</t>
  </si>
  <si>
    <t>124 Furtherwick Road</t>
  </si>
  <si>
    <t>Canvey Island</t>
  </si>
  <si>
    <t>SS8 7AL</t>
  </si>
  <si>
    <t>33 CRISPIN DRIVE</t>
  </si>
  <si>
    <t>S12 2NE</t>
  </si>
  <si>
    <t>Queen Elizabeth House</t>
  </si>
  <si>
    <t>4 St Dunstan's Hill</t>
  </si>
  <si>
    <t>19 GRANVILLE GARDENS</t>
  </si>
  <si>
    <t>HINCKLEY</t>
  </si>
  <si>
    <t>LE10 0JD</t>
  </si>
  <si>
    <t>17 Linnetts Lane</t>
  </si>
  <si>
    <t>Higham Ferrers</t>
  </si>
  <si>
    <t>NN10 8DE</t>
  </si>
  <si>
    <t>Quad Central Q3 Level 1 Office 5</t>
  </si>
  <si>
    <t>Triq l-Esportaturi (zona Industrijali, Mriehel)</t>
  </si>
  <si>
    <t>Mriehel</t>
  </si>
  <si>
    <t>CBD 1040</t>
  </si>
  <si>
    <t>12 White Cliff Way</t>
  </si>
  <si>
    <t>Folkestone</t>
  </si>
  <si>
    <t>CT19 6DX</t>
  </si>
  <si>
    <t>Broadwall House</t>
  </si>
  <si>
    <t>SE1 9PG</t>
  </si>
  <si>
    <t>Harlow</t>
  </si>
  <si>
    <t>CM20 1WG</t>
  </si>
  <si>
    <t>LYNTON HOUSE</t>
  </si>
  <si>
    <t>EX31 1DG</t>
  </si>
  <si>
    <t>MILLERS LEISURE</t>
  </si>
  <si>
    <t>CHAPEL ST. LEONARDS</t>
  </si>
  <si>
    <t>PE24 5TB</t>
  </si>
  <si>
    <t>B J'S LEISURE WORLD</t>
  </si>
  <si>
    <t>INGOLDMELLS</t>
  </si>
  <si>
    <t>Unit 7</t>
  </si>
  <si>
    <t>The Court House</t>
  </si>
  <si>
    <t>Stoke On Trent</t>
  </si>
  <si>
    <t>Dragonara Business Centre</t>
  </si>
  <si>
    <t>1 Victoria Mainline Station</t>
  </si>
  <si>
    <t>1 Hudsons Place</t>
  </si>
  <si>
    <t>Wilson's Corner, 23 Wilson Street, 3rd Floor</t>
  </si>
  <si>
    <t>C/O Fincore Ltd</t>
  </si>
  <si>
    <t>CIVIC OFFICES</t>
  </si>
  <si>
    <t>CM16 4BZ</t>
  </si>
  <si>
    <t>21 Beaton Drive</t>
  </si>
  <si>
    <t>Winchburgh</t>
  </si>
  <si>
    <t>EH52 6FS</t>
  </si>
  <si>
    <t>Unit J</t>
  </si>
  <si>
    <t xml:space="preserve">Neptune House </t>
  </si>
  <si>
    <t>Marina Bay</t>
  </si>
  <si>
    <t>Newton Abbot</t>
  </si>
  <si>
    <t>TQ12 4SA</t>
  </si>
  <si>
    <t>Chapel St.</t>
  </si>
  <si>
    <t>Leonards</t>
  </si>
  <si>
    <t>The Old Barn</t>
  </si>
  <si>
    <t>Wood Street</t>
  </si>
  <si>
    <t>Swanley</t>
  </si>
  <si>
    <t>BR8 7PA</t>
  </si>
  <si>
    <t>Watford General Hospital</t>
  </si>
  <si>
    <t>WD18 0HB</t>
  </si>
  <si>
    <t>30 St. Giles</t>
  </si>
  <si>
    <t>Oxford</t>
  </si>
  <si>
    <t>OX1 3LE</t>
  </si>
  <si>
    <t>Kings College Hospital Charity</t>
  </si>
  <si>
    <t>SW9 8RR</t>
  </si>
  <si>
    <t>UNIT 1 CASTLEBRIDGE OFFICE VILLAGE</t>
  </si>
  <si>
    <t>CASTLE MARINA ROAD</t>
  </si>
  <si>
    <t>Ellesmere Port</t>
  </si>
  <si>
    <t>Cheshire</t>
  </si>
  <si>
    <t>Centrum Offices</t>
  </si>
  <si>
    <t>G1 3DX</t>
  </si>
  <si>
    <t>207 ST. ALBANS ROAD</t>
  </si>
  <si>
    <t>149 HEOL Y MEINCIAU</t>
  </si>
  <si>
    <t>SA15 5SN</t>
  </si>
  <si>
    <t>27-29,</t>
  </si>
  <si>
    <t>Luxury Leisure, Fifth Avenue Plaza</t>
  </si>
  <si>
    <t>Queensway, Tyte</t>
  </si>
  <si>
    <t>83 High Street</t>
  </si>
  <si>
    <t>Cowdenbeath</t>
  </si>
  <si>
    <t>KY4 9QA</t>
  </si>
  <si>
    <t>50a Cambridge Road, London,</t>
  </si>
  <si>
    <t>SW11 4RR</t>
  </si>
  <si>
    <t>Second Avenue</t>
  </si>
  <si>
    <t>Deeside</t>
  </si>
  <si>
    <t>CH5 2NW</t>
  </si>
  <si>
    <t>550 WILMSLOW ROAD</t>
  </si>
  <si>
    <t>5 BRENDA COLLISON CLOSE,</t>
  </si>
  <si>
    <t>DERSINGHAM</t>
  </si>
  <si>
    <t>Waterside Head Office</t>
  </si>
  <si>
    <t>Haslingden Road</t>
  </si>
  <si>
    <t>BB1 2FA</t>
  </si>
  <si>
    <t>24 Rue du Pré Roussel</t>
  </si>
  <si>
    <t>Desvres</t>
  </si>
  <si>
    <t>62240</t>
  </si>
  <si>
    <t>France</t>
  </si>
  <si>
    <t>Perio Mill Cottage &amp; Barn</t>
  </si>
  <si>
    <t>Fotheringhay</t>
  </si>
  <si>
    <t>NWLDC</t>
  </si>
  <si>
    <t>LE67 0FW</t>
  </si>
  <si>
    <t>C/O Memery Crystal</t>
  </si>
  <si>
    <t>165 Fleet Street</t>
  </si>
  <si>
    <t>EC4A 2DY</t>
  </si>
  <si>
    <t>6 Lamport Crescent</t>
  </si>
  <si>
    <t>Raunds</t>
  </si>
  <si>
    <t>NN9 6UX</t>
  </si>
  <si>
    <t>6355</t>
  </si>
  <si>
    <t>South Buffalo Drive</t>
  </si>
  <si>
    <t>6355 South Buffalo Drive</t>
  </si>
  <si>
    <t>Las Vagas</t>
  </si>
  <si>
    <t>Seymour Chambers</t>
  </si>
  <si>
    <t>128 City Road</t>
  </si>
  <si>
    <t>Digital Video Unfied Systems Ltd</t>
  </si>
  <si>
    <t>Lowestoft</t>
  </si>
  <si>
    <t>Thetford</t>
  </si>
  <si>
    <t>Liberty Court</t>
  </si>
  <si>
    <t>EX31 3TL</t>
  </si>
  <si>
    <t>Novomatic Strasse 5</t>
  </si>
  <si>
    <t>100 Westminster St</t>
  </si>
  <si>
    <t>Providence</t>
  </si>
  <si>
    <t>02903</t>
  </si>
  <si>
    <t>USA - Rhode Island</t>
  </si>
  <si>
    <t>Countrywide House</t>
  </si>
  <si>
    <t>23 West Bar Street</t>
  </si>
  <si>
    <t>OX16 9SA</t>
  </si>
  <si>
    <t>206 Ensign Court</t>
  </si>
  <si>
    <t>Westgate Road</t>
  </si>
  <si>
    <t>FY8 2TS</t>
  </si>
  <si>
    <t>2 Alexandra Gate</t>
  </si>
  <si>
    <t>77 Kingston Road</t>
  </si>
  <si>
    <t>OX2 6RJ</t>
  </si>
  <si>
    <t>3a Kingfisher Court</t>
  </si>
  <si>
    <t>Brambleside</t>
  </si>
  <si>
    <t>14A Grange Park</t>
  </si>
  <si>
    <t>Bishop's Stortford</t>
  </si>
  <si>
    <t>CM23 2HX</t>
  </si>
  <si>
    <t>Unit G02, Eurocity</t>
  </si>
  <si>
    <t>Europort Avenu</t>
  </si>
  <si>
    <t>1st Floor Osborne House</t>
  </si>
  <si>
    <t>20 Victoria Avenue</t>
  </si>
  <si>
    <t>hg15qy</t>
  </si>
  <si>
    <t>46 Casterbridge Rd</t>
  </si>
  <si>
    <t>Swindon</t>
  </si>
  <si>
    <t>14 Fieldside Road</t>
  </si>
  <si>
    <t>Pontefract</t>
  </si>
  <si>
    <t>West Yorkshire</t>
  </si>
  <si>
    <t>WF9 5LG</t>
  </si>
  <si>
    <t>The Centre</t>
  </si>
  <si>
    <t>Silema</t>
  </si>
  <si>
    <t>81 MILL LANE</t>
  </si>
  <si>
    <t>TETTENHALL WOOD</t>
  </si>
  <si>
    <t>WV68HE</t>
  </si>
  <si>
    <t>Ocean View Office</t>
  </si>
  <si>
    <t>Sandy Lane</t>
  </si>
  <si>
    <t>Woolacombe</t>
  </si>
  <si>
    <t>EX34 7AH</t>
  </si>
  <si>
    <t>St Cuthbert's Hospice</t>
  </si>
  <si>
    <t>Park House Road</t>
  </si>
  <si>
    <t>Durham</t>
  </si>
  <si>
    <t>Office 624, Block 2 Spaces, Pennine 5, 20 - 22 Hawley Street</t>
  </si>
  <si>
    <t>S1 2EU</t>
  </si>
  <si>
    <t>UNIT 2 NEW BRADWELL WORKSHOPS</t>
  </si>
  <si>
    <t>ST. JAMES STREET</t>
  </si>
  <si>
    <t>NEW BRADWELL</t>
  </si>
  <si>
    <t>MK13 0BJ</t>
  </si>
  <si>
    <t>20 Wenlock Road</t>
  </si>
  <si>
    <t>3 Park Square East</t>
  </si>
  <si>
    <t>LS1 2NE</t>
  </si>
  <si>
    <t>Benton North Farm</t>
  </si>
  <si>
    <t>Benton Lane</t>
  </si>
  <si>
    <t>NE12 8EH</t>
  </si>
  <si>
    <t>Burntisland</t>
  </si>
  <si>
    <t>Fife</t>
  </si>
  <si>
    <t>8 Copperkins Grove</t>
  </si>
  <si>
    <t>Amersham</t>
  </si>
  <si>
    <t>HP6 5QD</t>
  </si>
  <si>
    <t>Society Building</t>
  </si>
  <si>
    <t>N1 9RL</t>
  </si>
  <si>
    <t>SLADE HOUSE FARM</t>
  </si>
  <si>
    <t xml:space="preserve">	4th Floor</t>
  </si>
  <si>
    <t>55 Line Wall</t>
  </si>
  <si>
    <t>Bishopton</t>
  </si>
  <si>
    <t>PA7 5PU</t>
  </si>
  <si>
    <t>Vault 14, Level 2</t>
  </si>
  <si>
    <t>Valletta Waterfront</t>
  </si>
  <si>
    <t>FRN 1914</t>
  </si>
  <si>
    <t>Lefkonos, 22</t>
  </si>
  <si>
    <t>Nicosia</t>
  </si>
  <si>
    <t>2064</t>
  </si>
  <si>
    <t>168 PALL MALL</t>
  </si>
  <si>
    <t>Chorley</t>
  </si>
  <si>
    <t>PR7 2LD</t>
  </si>
  <si>
    <t>Platform (Suite 3.02)</t>
  </si>
  <si>
    <t>New Station St</t>
  </si>
  <si>
    <t>LS1 4JB</t>
  </si>
  <si>
    <t>65 HAYMARKET TERRACE</t>
  </si>
  <si>
    <t>EH12 5HD</t>
  </si>
  <si>
    <t>The Edge Court, Office 2</t>
  </si>
  <si>
    <t>QORMI</t>
  </si>
  <si>
    <t>QRM 9088</t>
  </si>
  <si>
    <t>The Edge Court</t>
  </si>
  <si>
    <t>Office 2</t>
  </si>
  <si>
    <t>PRICE HOUSE</t>
  </si>
  <si>
    <t>NG1 1LS</t>
  </si>
  <si>
    <t>Tower 1, Unit C106</t>
  </si>
  <si>
    <t>19 Kitchener Dr</t>
  </si>
  <si>
    <t>Darwin</t>
  </si>
  <si>
    <t>0800</t>
  </si>
  <si>
    <t>WOODLAND HOUSE</t>
  </si>
  <si>
    <t>CF14 4HH</t>
  </si>
  <si>
    <t>4 GLASSHOUSE STUDIOS</t>
  </si>
  <si>
    <t>BURGATE</t>
  </si>
  <si>
    <t>SP6 1QX</t>
  </si>
  <si>
    <t>The Foundry, 2 Smiths Square, 77 Fulham Palace Road</t>
  </si>
  <si>
    <t>W6 8AF</t>
  </si>
  <si>
    <t>186 Harolds Cross Road</t>
  </si>
  <si>
    <t>Terenure</t>
  </si>
  <si>
    <t>D6W X381</t>
  </si>
  <si>
    <t>10 Parkhurst Road</t>
  </si>
  <si>
    <t>Newport</t>
  </si>
  <si>
    <t>PO30 5HT</t>
  </si>
  <si>
    <t>124-128 City Road</t>
  </si>
  <si>
    <t>Dublin 6W</t>
  </si>
  <si>
    <t>ul. Stepinska 22/30 lok. 515</t>
  </si>
  <si>
    <t>Warszawa</t>
  </si>
  <si>
    <t>00-739</t>
  </si>
  <si>
    <t>Poland</t>
  </si>
  <si>
    <t>Business Park Sofia</t>
  </si>
  <si>
    <t>Swale House</t>
  </si>
  <si>
    <t>Sittingbourne</t>
  </si>
  <si>
    <t>ME10 3HT</t>
  </si>
  <si>
    <t>Fourth Floor Building 9,</t>
  </si>
  <si>
    <t>Chiswick Park</t>
  </si>
  <si>
    <t>Soho Office (St Julians)</t>
  </si>
  <si>
    <t>Punchbowl Centre</t>
  </si>
  <si>
    <t>San Giljan</t>
  </si>
  <si>
    <t>STJ 3154</t>
  </si>
  <si>
    <t xml:space="preserve">Acorns House, 103 OAK TREE LANE </t>
  </si>
  <si>
    <t>SELLY OAK</t>
  </si>
  <si>
    <t>B29 6HZ</t>
  </si>
  <si>
    <t>Sterling House</t>
  </si>
  <si>
    <t>Wakefield</t>
  </si>
  <si>
    <t>WF3 1DR</t>
  </si>
  <si>
    <t>Makariou Ave. &amp; Agias Elenis 36, Galaxias Building, Block B, 1st floor, Office 15,</t>
  </si>
  <si>
    <t>1061</t>
  </si>
  <si>
    <t>Unit 13</t>
  </si>
  <si>
    <t>Coventy</t>
  </si>
  <si>
    <t>CV1 2QZ</t>
  </si>
  <si>
    <t>Office 139</t>
  </si>
  <si>
    <t>400 Thames Valley Park Drive</t>
  </si>
  <si>
    <t>RG6 1PT</t>
  </si>
  <si>
    <t>23 Lord Street</t>
  </si>
  <si>
    <t>LL11 1LY</t>
  </si>
  <si>
    <t>Parkrose Industrial Estate</t>
  </si>
  <si>
    <t>Smethwick</t>
  </si>
  <si>
    <t>B66 2DZ</t>
  </si>
  <si>
    <t>SUITE 9, 5TH FLOOR</t>
  </si>
  <si>
    <t>HARBOUR COURT, LORD STREET</t>
  </si>
  <si>
    <t>IM1 4LN</t>
  </si>
  <si>
    <t>41 Rue Haute</t>
  </si>
  <si>
    <t>Rueil-Malmaison</t>
  </si>
  <si>
    <t>92500</t>
  </si>
  <si>
    <t>The Strand, Fawwara Building</t>
  </si>
  <si>
    <t>Triq l-Imsida</t>
  </si>
  <si>
    <t>GZR 1401</t>
  </si>
  <si>
    <t>2 Eglamour Way</t>
  </si>
  <si>
    <t>Heathcote</t>
  </si>
  <si>
    <t>CV34 6GE</t>
  </si>
  <si>
    <t>SINC</t>
  </si>
  <si>
    <t>BN1 9SB</t>
  </si>
  <si>
    <t>RG40 1BN</t>
  </si>
  <si>
    <t>4 NEW CHAPEL LANE</t>
  </si>
  <si>
    <t>LACEBY</t>
  </si>
  <si>
    <t>DN37 7AD</t>
  </si>
  <si>
    <t>10a Quay Street</t>
  </si>
  <si>
    <t>Woodbridge</t>
  </si>
  <si>
    <t>IP12 1BX</t>
  </si>
  <si>
    <t>Douglas Chambers</t>
  </si>
  <si>
    <t>IM1 4LA</t>
  </si>
  <si>
    <t>Newlands</t>
  </si>
  <si>
    <t>Torquay</t>
  </si>
  <si>
    <t>TQ2 6LD</t>
  </si>
  <si>
    <t>Great Yarmouth</t>
  </si>
  <si>
    <t>15 Jersey Street</t>
  </si>
  <si>
    <t>M4 6EZ</t>
  </si>
  <si>
    <t>Unit 1</t>
  </si>
  <si>
    <t>17 Castle Street</t>
  </si>
  <si>
    <t>Chester</t>
  </si>
  <si>
    <t>CH1 2DS</t>
  </si>
  <si>
    <t>W1W5PF</t>
  </si>
  <si>
    <t>Grove House</t>
  </si>
  <si>
    <t>Dunstable</t>
  </si>
  <si>
    <t>LU6 1NF</t>
  </si>
  <si>
    <t>54A Chatsworth Road</t>
  </si>
  <si>
    <t>E5 0LP</t>
  </si>
  <si>
    <t>Paul Street</t>
  </si>
  <si>
    <t>27/28 Space Business Centre</t>
  </si>
  <si>
    <t>RG41 2PQ</t>
  </si>
  <si>
    <t xml:space="preserve">Suite 300, </t>
  </si>
  <si>
    <t>NV89135</t>
  </si>
  <si>
    <t>OLD POLICE STATION</t>
  </si>
  <si>
    <t>WV16 4QP</t>
  </si>
  <si>
    <t>c/o AMI Steuerberatungsgesellschaft GmbH</t>
  </si>
  <si>
    <t>Kurfürstendamm 193 B</t>
  </si>
  <si>
    <t>Berlin</t>
  </si>
  <si>
    <t>10707</t>
  </si>
  <si>
    <t>Germany - Berlin</t>
  </si>
  <si>
    <t>113 Falsgrave Road</t>
  </si>
  <si>
    <t>YO12 5EJ</t>
  </si>
  <si>
    <t>657-657A</t>
  </si>
  <si>
    <t>M44 5XD</t>
  </si>
  <si>
    <t>36Gaming Ltd.</t>
  </si>
  <si>
    <t>Spaces, i11, 4-5 Victoria Sqr.</t>
  </si>
  <si>
    <t>WV1 1LD</t>
  </si>
  <si>
    <t>National Waterways Museum</t>
  </si>
  <si>
    <t>CH65 4FW</t>
  </si>
  <si>
    <t>1 Temple Buildings</t>
  </si>
  <si>
    <t>Darlington</t>
  </si>
  <si>
    <t>DL2 1EA</t>
  </si>
  <si>
    <t>Royal Surrey County Hospital NHS Foundation Trust</t>
  </si>
  <si>
    <t>RA2 Payables A175, PO Box 312</t>
  </si>
  <si>
    <t>LS11 1HP</t>
  </si>
  <si>
    <t>7 East Camus Place</t>
  </si>
  <si>
    <t>EH10 6QZ</t>
  </si>
  <si>
    <t>10 Towerfield Road</t>
  </si>
  <si>
    <t>Shoeburyness</t>
  </si>
  <si>
    <t>SS3 9QE</t>
  </si>
  <si>
    <t>Hamilton House</t>
  </si>
  <si>
    <t>Milford Haven</t>
  </si>
  <si>
    <t>SA73 3JP</t>
  </si>
  <si>
    <t>1 Heaton Lane</t>
  </si>
  <si>
    <t>Stockport</t>
  </si>
  <si>
    <t>SK4 1AS</t>
  </si>
  <si>
    <t>Downs Court</t>
  </si>
  <si>
    <t>29 The Downs</t>
  </si>
  <si>
    <t>WA14 2QD</t>
  </si>
  <si>
    <t>Appletree Court</t>
  </si>
  <si>
    <t>Lyndhurst</t>
  </si>
  <si>
    <t>SO43 7PA</t>
  </si>
  <si>
    <t>W1B 3HH</t>
  </si>
  <si>
    <t>Woodhall Spa</t>
  </si>
  <si>
    <t>LN10 6SR</t>
  </si>
  <si>
    <t xml:space="preserve">	9 BOND STREET,</t>
  </si>
  <si>
    <t>ST. HELIER</t>
  </si>
  <si>
    <t>JE2 3NP</t>
  </si>
  <si>
    <t>THIRD FLOOR</t>
  </si>
  <si>
    <t>34 HOPE STREET</t>
  </si>
  <si>
    <t>IM1 1AP</t>
  </si>
  <si>
    <t>1a King Edward Road</t>
  </si>
  <si>
    <t>B13 8HR</t>
  </si>
  <si>
    <t>76B King Street</t>
  </si>
  <si>
    <t>Belper</t>
  </si>
  <si>
    <t>DE56 1QA</t>
  </si>
  <si>
    <t>2 Bickerstaffe Street</t>
  </si>
  <si>
    <t>WA10 1DH</t>
  </si>
  <si>
    <t/>
  </si>
  <si>
    <t>Staverton</t>
  </si>
  <si>
    <t>Apartment 14E</t>
  </si>
  <si>
    <t>49 Chambers Street</t>
  </si>
  <si>
    <t>10007</t>
  </si>
  <si>
    <t>USA - New York</t>
  </si>
  <si>
    <t>Jabotinsky St. 2</t>
  </si>
  <si>
    <t>Ramat Gan</t>
  </si>
  <si>
    <t>5250501</t>
  </si>
  <si>
    <t>94-96 Harpers Lane</t>
  </si>
  <si>
    <t>PR6 0HU</t>
  </si>
  <si>
    <t>30 BUMBLEHOLE MEADOWS</t>
  </si>
  <si>
    <t>WOMBOURNE</t>
  </si>
  <si>
    <t>WV5 8BG</t>
  </si>
  <si>
    <t>85 Great Portland Street</t>
  </si>
  <si>
    <t>W1W 7LT</t>
  </si>
  <si>
    <t>TRAYCAR HOUSE</t>
  </si>
  <si>
    <t>SK1 1DY</t>
  </si>
  <si>
    <t>23a St Margrets Farm</t>
  </si>
  <si>
    <t>Dartford</t>
  </si>
  <si>
    <t>DA4 9LB</t>
  </si>
  <si>
    <t>C S S HOUSE 10-12</t>
  </si>
  <si>
    <t>BRAINTREE</t>
  </si>
  <si>
    <t>CM7 3HP</t>
  </si>
  <si>
    <t>Level 2 Spinola Park</t>
  </si>
  <si>
    <t>Studio S7 Metropolitan House</t>
  </si>
  <si>
    <t>NE16 3AS</t>
  </si>
  <si>
    <t>UNIT 6 BUSINESS ENTERPRISE PARK</t>
  </si>
  <si>
    <t>IP33 1JZ</t>
  </si>
  <si>
    <t>Bryggargatan 12 A</t>
  </si>
  <si>
    <t>11121</t>
  </si>
  <si>
    <t>24 Athol Street</t>
  </si>
  <si>
    <t xml:space="preserve"> Douglas</t>
  </si>
  <si>
    <t xml:space="preserve"> IM1 1JA</t>
  </si>
  <si>
    <t>89 Dorobantilor Road,  building X3</t>
  </si>
  <si>
    <t xml:space="preserve"> 1st entrance,  flat no.2</t>
  </si>
  <si>
    <t xml:space="preserve"> 400117</t>
  </si>
  <si>
    <t xml:space="preserve"> Cod: RO45920611</t>
  </si>
  <si>
    <t>Romania</t>
  </si>
  <si>
    <t>1 St. John's Lane</t>
  </si>
  <si>
    <t>EC1M 4AR</t>
  </si>
  <si>
    <t>Crown Bingo Hall Hudson Street</t>
  </si>
  <si>
    <t xml:space="preserve"> South Shields</t>
  </si>
  <si>
    <t xml:space="preserve"> NE34 0AG</t>
  </si>
  <si>
    <t>Grovedell House</t>
  </si>
  <si>
    <t xml:space="preserve"> Canvey Island</t>
  </si>
  <si>
    <t xml:space="preserve"> SS8 9PA</t>
  </si>
  <si>
    <t>Building 37</t>
  </si>
  <si>
    <t>HMS Excellent</t>
  </si>
  <si>
    <t>Portsmouth</t>
  </si>
  <si>
    <t>PO2 8ER</t>
  </si>
  <si>
    <t>Kingsway House</t>
  </si>
  <si>
    <t>St Peter Port</t>
  </si>
  <si>
    <t>GY1 2QE</t>
  </si>
  <si>
    <t>Flat B</t>
  </si>
  <si>
    <t>51 Faraday Road</t>
  </si>
  <si>
    <t>W10 5SF</t>
  </si>
  <si>
    <t>5 MARGARET ROAD</t>
  </si>
  <si>
    <t>Romford</t>
  </si>
  <si>
    <t>RM2 5SH</t>
  </si>
  <si>
    <t>211 Devonshire House</t>
  </si>
  <si>
    <t>Borehamwood</t>
  </si>
  <si>
    <t>WD6 1QQ</t>
  </si>
  <si>
    <t>6th Floor, World Trade Centre</t>
  </si>
  <si>
    <t>Cinderford</t>
  </si>
  <si>
    <t>GL14 2YB</t>
  </si>
  <si>
    <t xml:space="preserve">	Office 624, Block 2 Spaces</t>
  </si>
  <si>
    <t>Pennine 5</t>
  </si>
  <si>
    <t>S1 2EA</t>
  </si>
  <si>
    <t>113 FAIRFIELD ROAD</t>
  </si>
  <si>
    <t>SS9 5RY</t>
  </si>
  <si>
    <t>64 NORTHUMBERLAND AVENUE</t>
  </si>
  <si>
    <t>RM11 2HP</t>
  </si>
  <si>
    <t>6,  LUNDY DRIVE</t>
  </si>
  <si>
    <t>CASNEWYDD</t>
  </si>
  <si>
    <t>NP19 7TG</t>
  </si>
  <si>
    <t>NORTHERN LINCOLNSHIRE &amp; GOOLE NHS FOUNDATION TRUST,  DIANA PRINCESS OF WALES HOSPITAL</t>
  </si>
  <si>
    <t>SCARTHO ROAD</t>
  </si>
  <si>
    <t>DN33 2BA</t>
  </si>
  <si>
    <t>2A Kingfisher Court</t>
  </si>
  <si>
    <t xml:space="preserve"> FFORDD PENGAM</t>
  </si>
  <si>
    <t xml:space="preserve"> CARDIFF</t>
  </si>
  <si>
    <t xml:space="preserve"> CF24 2SA</t>
  </si>
  <si>
    <t>8 ST. ANDREWS STREET</t>
  </si>
  <si>
    <t>BIGGLESWADE</t>
  </si>
  <si>
    <t>SG18 8BA</t>
  </si>
  <si>
    <t>25 STONE CLOSE</t>
  </si>
  <si>
    <t xml:space="preserve"> POOLE</t>
  </si>
  <si>
    <t xml:space="preserve"> BH15 4GG</t>
  </si>
  <si>
    <t>FLAT 51,  CALIBAN TOWERS</t>
  </si>
  <si>
    <t xml:space="preserve"> ARDEN ESTATE</t>
  </si>
  <si>
    <t xml:space="preserve"> N1 6PW</t>
  </si>
  <si>
    <t>DEMENTIA UK,  1</t>
  </si>
  <si>
    <t xml:space="preserve"> ALDGATE</t>
  </si>
  <si>
    <t xml:space="preserve"> EC3N 1RE</t>
  </si>
  <si>
    <t>167-169</t>
  </si>
  <si>
    <t xml:space="preserve"> GREAT PORTLAND STREET</t>
  </si>
  <si>
    <t xml:space="preserve"> W1W 5PF</t>
  </si>
  <si>
    <t>CHURCH HOUSE,  SUNK ISLAND ROAD</t>
  </si>
  <si>
    <t xml:space="preserve"> OTTRINGHAM</t>
  </si>
  <si>
    <t xml:space="preserve"> HULL</t>
  </si>
  <si>
    <t xml:space="preserve"> HU12 0DS</t>
  </si>
  <si>
    <t>GO7,  WENLOCK STUDIOS 50-52</t>
  </si>
  <si>
    <t xml:space="preserve"> WHARF ROAD</t>
  </si>
  <si>
    <t xml:space="preserve"> N1 7EU</t>
  </si>
  <si>
    <t>Unit 5 2nd Floor Oval House</t>
  </si>
  <si>
    <t xml:space="preserve"> London</t>
  </si>
  <si>
    <t xml:space="preserve"> SW9 0JJ</t>
  </si>
  <si>
    <t>O'BRIENS ENTERTAINMENT LTD,  PLEASURELAND</t>
  </si>
  <si>
    <t xml:space="preserve"> 1,  QUEENS DRIVE</t>
  </si>
  <si>
    <t xml:space="preserve"> ARBROATH</t>
  </si>
  <si>
    <t xml:space="preserve"> DD11 1QD</t>
  </si>
  <si>
    <t>R M T ACCOUNTANTS &amp; BUSINESS ADVISORS LTD,  UNIT 2</t>
  </si>
  <si>
    <t xml:space="preserve"> GOSFORTH PARK AVENUE</t>
  </si>
  <si>
    <t xml:space="preserve"> NEWCASTLE UPON TYNE</t>
  </si>
  <si>
    <t xml:space="preserve"> NE12 8EG</t>
  </si>
  <si>
    <t>T L T LLP,  41</t>
  </si>
  <si>
    <t xml:space="preserve"> WEST CAMPBELL STREET</t>
  </si>
  <si>
    <t xml:space="preserve"> GLASGOW</t>
  </si>
  <si>
    <t xml:space="preserve"> G2 6SE</t>
  </si>
  <si>
    <t>JEWISH LEARNING EXCHANGE,  154</t>
  </si>
  <si>
    <t xml:space="preserve"> GOLDERS GREEN ROAD</t>
  </si>
  <si>
    <t xml:space="preserve"> NW11 8HE</t>
  </si>
  <si>
    <t>INNOV8 GAMING,  5</t>
  </si>
  <si>
    <t xml:space="preserve"> HIGHFIELD ROAD,  EDGBASTON</t>
  </si>
  <si>
    <t xml:space="preserve"> BIRMINGHAM</t>
  </si>
  <si>
    <t xml:space="preserve"> B15 3ED</t>
  </si>
  <si>
    <t>POPES HEAD COURT OFFICES</t>
  </si>
  <si>
    <t xml:space="preserve"> PETER LANE</t>
  </si>
  <si>
    <t xml:space="preserve"> YORK</t>
  </si>
  <si>
    <t xml:space="preserve"> YO1 8SU</t>
  </si>
  <si>
    <t>25,  LONGFIELD GARDENS</t>
  </si>
  <si>
    <t xml:space="preserve"> GREENISLAND</t>
  </si>
  <si>
    <t xml:space="preserve"> CARRICKFERGUS</t>
  </si>
  <si>
    <t xml:space="preserve"> BT38 8TR</t>
  </si>
  <si>
    <t>THE LODGE RYE ROAD</t>
  </si>
  <si>
    <t xml:space="preserve"> HODDESDON</t>
  </si>
  <si>
    <t xml:space="preserve"> EN11 0EH</t>
  </si>
  <si>
    <t xml:space="preserve"> WF1 5QS</t>
  </si>
  <si>
    <t>THE WOOD CENTRE FOR INNOVATION,  STANSFELD PARK</t>
  </si>
  <si>
    <t xml:space="preserve"> QUARRY ROAD,  HEADINGTON</t>
  </si>
  <si>
    <t xml:space="preserve"> OXFORD</t>
  </si>
  <si>
    <t xml:space="preserve"> OX3 8SB</t>
  </si>
  <si>
    <t>Ffordd Pengam</t>
  </si>
  <si>
    <t>Caerdydd</t>
  </si>
  <si>
    <t>PROLEC EAST ANGLIA LTD,  UNIT D10</t>
  </si>
  <si>
    <t xml:space="preserve"> PINETREES ROAD</t>
  </si>
  <si>
    <t xml:space="preserve"> NORWICH</t>
  </si>
  <si>
    <t xml:space="preserve"> NR7 9BB</t>
  </si>
  <si>
    <t>Level G (Office 1/1664) Quantum House 75</t>
  </si>
  <si>
    <t xml:space="preserve"> Ta Xbiex</t>
  </si>
  <si>
    <t>WILTSHIRE COUNCIL,  COUNTY HALL</t>
  </si>
  <si>
    <t xml:space="preserve"> BYTHESEA ROAD</t>
  </si>
  <si>
    <t xml:space="preserve"> TROWBRIDGE</t>
  </si>
  <si>
    <t xml:space="preserve"> BA14 8JN</t>
  </si>
  <si>
    <t>23</t>
  </si>
  <si>
    <t xml:space="preserve"> CANNON PARK CENTRE,  LYNCHGATE ROAD</t>
  </si>
  <si>
    <t xml:space="preserve"> COVENTRY</t>
  </si>
  <si>
    <t xml:space="preserve"> CV4 7EH</t>
  </si>
  <si>
    <t>Sussex Innovation Centre,</t>
  </si>
  <si>
    <t>Science Park Square</t>
  </si>
  <si>
    <t xml:space="preserve"> BRIGHTON</t>
  </si>
  <si>
    <t xml:space="preserve"> BN1 9SB</t>
  </si>
  <si>
    <t>182 FERNDALE ROAD</t>
  </si>
  <si>
    <t xml:space="preserve"> SW9 8AL</t>
  </si>
  <si>
    <t>5 Queen Street</t>
  </si>
  <si>
    <t>NR30 2QP</t>
  </si>
  <si>
    <t>109 APPLETREE GARDENS</t>
  </si>
  <si>
    <t xml:space="preserve"> NE6 4SX</t>
  </si>
  <si>
    <t>Junction Business Centre</t>
  </si>
  <si>
    <t>Triq Sqaq Lourdes</t>
  </si>
  <si>
    <t>SWQ 3334</t>
  </si>
  <si>
    <t>SUSSEX INNOVATION CENTRE</t>
  </si>
  <si>
    <t>2835 S Jones Blvd.</t>
  </si>
  <si>
    <t>89146</t>
  </si>
  <si>
    <t>18 CASCADE WAY</t>
  </si>
  <si>
    <t xml:space="preserve"> FARNHAM</t>
  </si>
  <si>
    <t xml:space="preserve"> GU9 7GQ</t>
  </si>
  <si>
    <t>PIER AMUSEMENTS FELIXSTOWE LTD,  REGAL HOUSE</t>
  </si>
  <si>
    <t xml:space="preserve"> MANWICK ROAD</t>
  </si>
  <si>
    <t xml:space="preserve"> FELIXSTOWE</t>
  </si>
  <si>
    <t xml:space="preserve"> IP11 2DQ</t>
  </si>
  <si>
    <t>FOA Finance</t>
  </si>
  <si>
    <t>Weymouth</t>
  </si>
  <si>
    <t>DT3 6PP</t>
  </si>
  <si>
    <t>LEVEL G (OFFICE 1/1546) QUANTUM HOUSE 75</t>
  </si>
  <si>
    <t xml:space="preserve"> TA XBIEX</t>
  </si>
  <si>
    <t xml:space="preserve"> XBX 1120</t>
  </si>
  <si>
    <t>FORTUS NORTH LTD,  EQUINOX HOUSE</t>
  </si>
  <si>
    <t xml:space="preserve"> CLIFTON PARK AVENUE</t>
  </si>
  <si>
    <t xml:space="preserve"> YO30 5PA</t>
  </si>
  <si>
    <t>802 The Southside Building</t>
  </si>
  <si>
    <t>B5 4BD</t>
  </si>
  <si>
    <t>VESPER GATE HOTEL ABBEY ROAD</t>
  </si>
  <si>
    <t xml:space="preserve"> LEEDS</t>
  </si>
  <si>
    <t xml:space="preserve"> LS5 3NG</t>
  </si>
  <si>
    <t>1 DUKES CLOSE</t>
  </si>
  <si>
    <t xml:space="preserve"> GERRARDS CROSS</t>
  </si>
  <si>
    <t xml:space="preserve"> SL9 7LH</t>
  </si>
  <si>
    <t>GLOUCESTERSHIRE HOSPITALS NHS TRUST,  CHELTENHAM GENERAL HOSPITAL</t>
  </si>
  <si>
    <t xml:space="preserve"> SANDFORD ROAD</t>
  </si>
  <si>
    <t xml:space="preserve"> CHELTENHAM</t>
  </si>
  <si>
    <t xml:space="preserve"> GL53 7AN</t>
  </si>
  <si>
    <t>14,  ALBERT STREET</t>
  </si>
  <si>
    <t xml:space="preserve"> ISLE OF MAN</t>
  </si>
  <si>
    <t xml:space="preserve"> IM1 2QA</t>
  </si>
  <si>
    <t xml:space="preserve">Level 3 (Suite No. 3393) </t>
  </si>
  <si>
    <t xml:space="preserve"> BKR 4013</t>
  </si>
  <si>
    <t>DONCASTER &amp; BASSETLAW HOSPITALS NHS FOUNDATION TRUST,  DONCASTER ROYAL INFIRMARY</t>
  </si>
  <si>
    <t xml:space="preserve"> ARMTHORPE ROAD</t>
  </si>
  <si>
    <t xml:space="preserve"> DONCASTER</t>
  </si>
  <si>
    <t xml:space="preserve"> DN2 5LT</t>
  </si>
  <si>
    <t>CIVIL SERVICE SPORTS COUNCIL,  COMPTON COURT 20-24</t>
  </si>
  <si>
    <t xml:space="preserve"> TEMPLE END</t>
  </si>
  <si>
    <t xml:space="preserve"> HIGH WYCOMBE</t>
  </si>
  <si>
    <t xml:space="preserve"> HP13 5DR</t>
  </si>
  <si>
    <t>4</t>
  </si>
  <si>
    <t xml:space="preserve"> GROSVENOR SQUARE</t>
  </si>
  <si>
    <t xml:space="preserve"> SOUTHAMPTON</t>
  </si>
  <si>
    <t xml:space="preserve"> SO15 2BE</t>
  </si>
  <si>
    <t>102 BEXLEY ROAD</t>
  </si>
  <si>
    <t xml:space="preserve"> SE9 2PG</t>
  </si>
  <si>
    <t xml:space="preserve"> MILLENNIUM ROAD,</t>
  </si>
  <si>
    <t xml:space="preserve"> PRESTON</t>
  </si>
  <si>
    <t xml:space="preserve"> PR2 5BL</t>
  </si>
  <si>
    <t>22A</t>
  </si>
  <si>
    <t xml:space="preserve"> MARINA ROAD</t>
  </si>
  <si>
    <t xml:space="preserve"> LEICESTER</t>
  </si>
  <si>
    <t xml:space="preserve"> LE5 5NG</t>
  </si>
  <si>
    <t>Venture Space</t>
  </si>
  <si>
    <t>Bayes Business School</t>
  </si>
  <si>
    <t>EC1Y 8TZ</t>
  </si>
  <si>
    <t>23-31 BEAVOR LANE</t>
  </si>
  <si>
    <t xml:space="preserve"> W6 9AR</t>
  </si>
  <si>
    <t>Hamar Centre</t>
  </si>
  <si>
    <t>SY3 8XQ</t>
  </si>
  <si>
    <t>UNIT 3,  STEWARTBY BUSINESS PARK</t>
  </si>
  <si>
    <t xml:space="preserve"> BROADMEAD ROAD,  STEWARTBY</t>
  </si>
  <si>
    <t xml:space="preserve"> BEDFORD</t>
  </si>
  <si>
    <t xml:space="preserve"> MK43 9ND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fonts count="1" x14ac:knownFonts="1">
    <font>
      <color theme="1"/>
      <family val="2"/>
      <scheme val="minor"/>
      <sz val="11"/>
      <name val="Calibri"/>
    </font>
  </fonts>
  <fills count="2">
    <fill>
      <patternFill patternType="none"/>
    </fill>
    <fill>
      <patternFill patternType="gray125"/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2">
    <xf numFmtId="0" fontId="0" fillId="0" borderId="0" xfId="0"/>
    <xf numFmtId="14" fontId="0" fillId="0" borderId="0" xfId="0" applyNumberFormat="1"/>
  </cellXfs>
  <cellStyles count="1">
    <cellStyle name="Normal" xfId="0" builtinId="0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theme" Target="theme/theme1.xml"/><Relationship Id="rId3" Type="http://schemas.openxmlformats.org/officeDocument/2006/relationships/sharedStrings" Target="sharedStrings.xml"/><Relationship Id="rId4" Type="http://schemas.openxmlformats.org/officeDocument/2006/relationships/worksheet" Target="worksheets/sheet1.xml"/><Relationship Id="rId5" Type="http://schemas.openxmlformats.org/officeDocument/2006/relationships/worksheet" Target="worksheets/sheet2.xml"/><Relationship Id="rId6" Type="http://schemas.openxmlformats.org/officeDocument/2006/relationships/worksheet" Target="worksheets/sheet3.xml"/><Relationship Id="rId7" Type="http://schemas.openxmlformats.org/officeDocument/2006/relationships/worksheet" Target="worksheets/sheet4.xml"/><Relationship Id="rId8" Type="http://schemas.openxmlformats.org/officeDocument/2006/relationships/worksheet" Target="worksheets/sheet5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B2665"/>
  <sheetFormatPr defaultRowHeight="15" outlineLevelRow="0" outlineLevelCol="0" x14ac:dyDescent="55"/>
  <sheetData>
    <row r="1" spans="1:2" x14ac:dyDescent="0.25">
      <c r="A1" t="s">
        <v>0</v>
      </c>
      <c r="B1" t="s">
        <v>1</v>
      </c>
    </row>
    <row r="2" spans="1:2" x14ac:dyDescent="0.25">
      <c r="A2">
        <v>67583</v>
      </c>
      <c r="B2" t="s">
        <v>2</v>
      </c>
    </row>
    <row r="3" spans="1:2" x14ac:dyDescent="0.25">
      <c r="A3">
        <v>31091</v>
      </c>
      <c r="B3" t="s">
        <v>3</v>
      </c>
    </row>
    <row r="4" spans="1:2" x14ac:dyDescent="0.25">
      <c r="A4">
        <v>54620</v>
      </c>
      <c r="B4" t="s">
        <v>4</v>
      </c>
    </row>
    <row r="5" spans="1:2" x14ac:dyDescent="0.25">
      <c r="A5">
        <v>67529</v>
      </c>
      <c r="B5" t="s">
        <v>5</v>
      </c>
    </row>
    <row r="6" spans="1:2" x14ac:dyDescent="0.25">
      <c r="A6">
        <v>39430</v>
      </c>
      <c r="B6" t="s">
        <v>6</v>
      </c>
    </row>
    <row r="7" spans="1:2" x14ac:dyDescent="0.25">
      <c r="A7">
        <v>66806</v>
      </c>
      <c r="B7" t="s">
        <v>7</v>
      </c>
    </row>
    <row r="8" spans="1:2" x14ac:dyDescent="0.25">
      <c r="A8">
        <v>53858</v>
      </c>
      <c r="B8" t="s">
        <v>8</v>
      </c>
    </row>
    <row r="9" spans="1:2" x14ac:dyDescent="0.25">
      <c r="A9">
        <v>56709</v>
      </c>
      <c r="B9" t="s">
        <v>9</v>
      </c>
    </row>
    <row r="10" spans="1:2" x14ac:dyDescent="0.25">
      <c r="A10">
        <v>62840</v>
      </c>
      <c r="B10" t="s">
        <v>10</v>
      </c>
    </row>
    <row r="11" spans="1:2" x14ac:dyDescent="0.25">
      <c r="A11">
        <v>58666</v>
      </c>
      <c r="B11" t="s">
        <v>11</v>
      </c>
    </row>
    <row r="12" spans="1:2" x14ac:dyDescent="0.25">
      <c r="A12">
        <v>32564</v>
      </c>
      <c r="B12" t="s">
        <v>12</v>
      </c>
    </row>
    <row r="13" spans="1:2" x14ac:dyDescent="0.25">
      <c r="A13">
        <v>37798</v>
      </c>
      <c r="B13" t="s">
        <v>13</v>
      </c>
    </row>
    <row r="14" spans="1:2" x14ac:dyDescent="0.25">
      <c r="A14">
        <v>39028</v>
      </c>
      <c r="B14" t="s">
        <v>14</v>
      </c>
    </row>
    <row r="15" spans="1:2" x14ac:dyDescent="0.25">
      <c r="A15">
        <v>66285</v>
      </c>
      <c r="B15" t="s">
        <v>15</v>
      </c>
    </row>
    <row r="16" spans="1:2" x14ac:dyDescent="0.25">
      <c r="A16">
        <v>2586</v>
      </c>
      <c r="B16" t="s">
        <v>16</v>
      </c>
    </row>
    <row r="17" spans="1:2" x14ac:dyDescent="0.25">
      <c r="A17">
        <v>1146</v>
      </c>
      <c r="B17" t="s">
        <v>17</v>
      </c>
    </row>
    <row r="18" spans="1:2" x14ac:dyDescent="0.25">
      <c r="A18">
        <v>116</v>
      </c>
      <c r="B18" t="s">
        <v>18</v>
      </c>
    </row>
    <row r="19" spans="1:2" x14ac:dyDescent="0.25">
      <c r="A19">
        <v>3434</v>
      </c>
      <c r="B19" t="s">
        <v>19</v>
      </c>
    </row>
    <row r="20" spans="1:2" x14ac:dyDescent="0.25">
      <c r="A20">
        <v>49257</v>
      </c>
      <c r="B20" t="s">
        <v>20</v>
      </c>
    </row>
    <row r="21" spans="1:2" x14ac:dyDescent="0.25">
      <c r="A21">
        <v>25732</v>
      </c>
      <c r="B21" t="s">
        <v>21</v>
      </c>
    </row>
    <row r="22" spans="1:2" x14ac:dyDescent="0.25">
      <c r="A22">
        <v>5681</v>
      </c>
      <c r="B22" t="s">
        <v>22</v>
      </c>
    </row>
    <row r="23" spans="1:2" x14ac:dyDescent="0.25">
      <c r="A23">
        <v>43590</v>
      </c>
      <c r="B23" t="s">
        <v>23</v>
      </c>
    </row>
    <row r="24" spans="1:2" x14ac:dyDescent="0.25">
      <c r="A24">
        <v>58935</v>
      </c>
      <c r="B24" t="s">
        <v>24</v>
      </c>
    </row>
    <row r="25" spans="1:2" x14ac:dyDescent="0.25">
      <c r="A25">
        <v>5636</v>
      </c>
      <c r="B25" t="s">
        <v>25</v>
      </c>
    </row>
    <row r="26" spans="1:2" x14ac:dyDescent="0.25">
      <c r="A26">
        <v>10238</v>
      </c>
      <c r="B26" t="s">
        <v>26</v>
      </c>
    </row>
    <row r="27" spans="1:2" x14ac:dyDescent="0.25">
      <c r="A27">
        <v>9128</v>
      </c>
      <c r="B27" t="s">
        <v>27</v>
      </c>
    </row>
    <row r="28" spans="1:2" x14ac:dyDescent="0.25">
      <c r="A28">
        <v>1249</v>
      </c>
      <c r="B28" t="s">
        <v>28</v>
      </c>
    </row>
    <row r="29" spans="1:2" x14ac:dyDescent="0.25">
      <c r="A29">
        <v>66600</v>
      </c>
      <c r="B29" t="s">
        <v>29</v>
      </c>
    </row>
    <row r="30" spans="1:2" x14ac:dyDescent="0.25">
      <c r="A30">
        <v>37978</v>
      </c>
      <c r="B30" t="s">
        <v>30</v>
      </c>
    </row>
    <row r="31" spans="1:2" x14ac:dyDescent="0.25">
      <c r="A31">
        <v>901</v>
      </c>
      <c r="B31" t="s">
        <v>31</v>
      </c>
    </row>
    <row r="32" spans="1:2" x14ac:dyDescent="0.25">
      <c r="A32">
        <v>57689</v>
      </c>
      <c r="B32" t="s">
        <v>32</v>
      </c>
    </row>
    <row r="33" spans="1:2" x14ac:dyDescent="0.25">
      <c r="A33">
        <v>57821</v>
      </c>
      <c r="B33" t="s">
        <v>33</v>
      </c>
    </row>
    <row r="34" spans="1:2" x14ac:dyDescent="0.25">
      <c r="A34">
        <v>66152</v>
      </c>
      <c r="B34" t="s">
        <v>34</v>
      </c>
    </row>
    <row r="35" spans="1:2" x14ac:dyDescent="0.25">
      <c r="A35">
        <v>5089</v>
      </c>
      <c r="B35" t="s">
        <v>35</v>
      </c>
    </row>
    <row r="36" spans="1:2" x14ac:dyDescent="0.25">
      <c r="A36">
        <v>4773</v>
      </c>
      <c r="B36" t="s">
        <v>36</v>
      </c>
    </row>
    <row r="37" spans="1:2" x14ac:dyDescent="0.25">
      <c r="A37">
        <v>6025</v>
      </c>
      <c r="B37" t="s">
        <v>37</v>
      </c>
    </row>
    <row r="38" spans="1:2" x14ac:dyDescent="0.25">
      <c r="A38">
        <v>306</v>
      </c>
      <c r="B38" t="s">
        <v>38</v>
      </c>
    </row>
    <row r="39" spans="1:2" x14ac:dyDescent="0.25">
      <c r="A39">
        <v>37566</v>
      </c>
      <c r="B39" t="s">
        <v>39</v>
      </c>
    </row>
    <row r="40" spans="1:2" x14ac:dyDescent="0.25">
      <c r="A40">
        <v>36227</v>
      </c>
      <c r="B40" t="s">
        <v>40</v>
      </c>
    </row>
    <row r="41" spans="1:2" x14ac:dyDescent="0.25">
      <c r="A41">
        <v>64857</v>
      </c>
      <c r="B41" t="s">
        <v>41</v>
      </c>
    </row>
    <row r="42" spans="1:2" x14ac:dyDescent="0.25">
      <c r="A42">
        <v>45515</v>
      </c>
      <c r="B42" t="s">
        <v>42</v>
      </c>
    </row>
    <row r="43" spans="1:2" x14ac:dyDescent="0.25">
      <c r="A43">
        <v>36910</v>
      </c>
      <c r="B43" t="s">
        <v>43</v>
      </c>
    </row>
    <row r="44" spans="1:2" x14ac:dyDescent="0.25">
      <c r="A44">
        <v>191</v>
      </c>
      <c r="B44" t="s">
        <v>44</v>
      </c>
    </row>
    <row r="45" spans="1:2" x14ac:dyDescent="0.25">
      <c r="A45">
        <v>2193</v>
      </c>
      <c r="B45" t="s">
        <v>45</v>
      </c>
    </row>
    <row r="46" spans="1:2" x14ac:dyDescent="0.25">
      <c r="A46">
        <v>66519</v>
      </c>
      <c r="B46" t="s">
        <v>46</v>
      </c>
    </row>
    <row r="47" spans="1:2" x14ac:dyDescent="0.25">
      <c r="A47">
        <v>27940</v>
      </c>
      <c r="B47" t="s">
        <v>47</v>
      </c>
    </row>
    <row r="48" spans="1:2" x14ac:dyDescent="0.25">
      <c r="A48">
        <v>5960</v>
      </c>
      <c r="B48" t="s">
        <v>48</v>
      </c>
    </row>
    <row r="49" spans="1:2" x14ac:dyDescent="0.25">
      <c r="A49">
        <v>39483</v>
      </c>
      <c r="B49" t="s">
        <v>49</v>
      </c>
    </row>
    <row r="50" spans="1:2" x14ac:dyDescent="0.25">
      <c r="A50">
        <v>39675</v>
      </c>
      <c r="B50" t="s">
        <v>50</v>
      </c>
    </row>
    <row r="51" spans="1:2" x14ac:dyDescent="0.25">
      <c r="A51">
        <v>26300</v>
      </c>
      <c r="B51" t="s">
        <v>51</v>
      </c>
    </row>
    <row r="52" spans="1:2" x14ac:dyDescent="0.25">
      <c r="A52">
        <v>24446</v>
      </c>
      <c r="B52" t="s">
        <v>52</v>
      </c>
    </row>
    <row r="53" spans="1:2" x14ac:dyDescent="0.25">
      <c r="A53">
        <v>53961</v>
      </c>
      <c r="B53" t="s">
        <v>53</v>
      </c>
    </row>
    <row r="54" spans="1:2" x14ac:dyDescent="0.25">
      <c r="A54">
        <v>100746</v>
      </c>
      <c r="B54" t="s">
        <v>54</v>
      </c>
    </row>
    <row r="55" spans="1:2" x14ac:dyDescent="0.25">
      <c r="A55">
        <v>4674</v>
      </c>
      <c r="B55" t="s">
        <v>55</v>
      </c>
    </row>
    <row r="56" spans="1:2" x14ac:dyDescent="0.25">
      <c r="A56">
        <v>41823</v>
      </c>
      <c r="B56" t="s">
        <v>56</v>
      </c>
    </row>
    <row r="57" spans="1:2" x14ac:dyDescent="0.25">
      <c r="A57">
        <v>34512</v>
      </c>
      <c r="B57" t="s">
        <v>57</v>
      </c>
    </row>
    <row r="58" spans="1:2" x14ac:dyDescent="0.25">
      <c r="A58">
        <v>52704</v>
      </c>
      <c r="B58" t="s">
        <v>58</v>
      </c>
    </row>
    <row r="59" spans="1:2" x14ac:dyDescent="0.25">
      <c r="A59">
        <v>61722</v>
      </c>
      <c r="B59" t="s">
        <v>59</v>
      </c>
    </row>
    <row r="60" spans="1:2" x14ac:dyDescent="0.25">
      <c r="A60">
        <v>65961</v>
      </c>
      <c r="B60" t="s">
        <v>60</v>
      </c>
    </row>
    <row r="61" spans="1:2" x14ac:dyDescent="0.25">
      <c r="A61">
        <v>66030</v>
      </c>
      <c r="B61" t="s">
        <v>61</v>
      </c>
    </row>
    <row r="62" spans="1:2" x14ac:dyDescent="0.25">
      <c r="A62">
        <v>1979</v>
      </c>
      <c r="B62" t="s">
        <v>62</v>
      </c>
    </row>
    <row r="63" spans="1:2" x14ac:dyDescent="0.25">
      <c r="A63">
        <v>52232</v>
      </c>
      <c r="B63" t="s">
        <v>63</v>
      </c>
    </row>
    <row r="64" spans="1:2" x14ac:dyDescent="0.25">
      <c r="A64">
        <v>59943</v>
      </c>
      <c r="B64" t="s">
        <v>64</v>
      </c>
    </row>
    <row r="65" spans="1:2" x14ac:dyDescent="0.25">
      <c r="A65">
        <v>215</v>
      </c>
      <c r="B65" t="s">
        <v>65</v>
      </c>
    </row>
    <row r="66" spans="1:2" x14ac:dyDescent="0.25">
      <c r="A66">
        <v>195</v>
      </c>
      <c r="B66" t="s">
        <v>66</v>
      </c>
    </row>
    <row r="67" spans="1:2" x14ac:dyDescent="0.25">
      <c r="A67">
        <v>58041</v>
      </c>
      <c r="B67" t="s">
        <v>67</v>
      </c>
    </row>
    <row r="68" spans="1:2" x14ac:dyDescent="0.25">
      <c r="A68">
        <v>34011</v>
      </c>
      <c r="B68" t="s">
        <v>68</v>
      </c>
    </row>
    <row r="69" spans="1:2" x14ac:dyDescent="0.25">
      <c r="A69">
        <v>5471</v>
      </c>
      <c r="B69" t="s">
        <v>69</v>
      </c>
    </row>
    <row r="70" spans="1:2" x14ac:dyDescent="0.25">
      <c r="A70">
        <v>3315</v>
      </c>
      <c r="B70" t="s">
        <v>70</v>
      </c>
    </row>
    <row r="71" spans="1:2" x14ac:dyDescent="0.25">
      <c r="A71">
        <v>2974</v>
      </c>
      <c r="B71" t="s">
        <v>71</v>
      </c>
    </row>
    <row r="72" spans="1:2" x14ac:dyDescent="0.25">
      <c r="A72">
        <v>2572</v>
      </c>
      <c r="B72" t="s">
        <v>72</v>
      </c>
    </row>
    <row r="73" spans="1:2" x14ac:dyDescent="0.25">
      <c r="A73">
        <v>1525</v>
      </c>
      <c r="B73" t="s">
        <v>73</v>
      </c>
    </row>
    <row r="74" spans="1:2" x14ac:dyDescent="0.25">
      <c r="A74">
        <v>30880</v>
      </c>
      <c r="B74" t="s">
        <v>74</v>
      </c>
    </row>
    <row r="75" spans="1:2" x14ac:dyDescent="0.25">
      <c r="A75">
        <v>44167</v>
      </c>
      <c r="B75" t="s">
        <v>75</v>
      </c>
    </row>
    <row r="76" spans="1:2" x14ac:dyDescent="0.25">
      <c r="A76">
        <v>32892</v>
      </c>
      <c r="B76" t="s">
        <v>76</v>
      </c>
    </row>
    <row r="77" spans="1:2" x14ac:dyDescent="0.25">
      <c r="A77">
        <v>2288</v>
      </c>
      <c r="B77" t="s">
        <v>77</v>
      </c>
    </row>
    <row r="78" spans="1:2" x14ac:dyDescent="0.25">
      <c r="A78">
        <v>41529</v>
      </c>
      <c r="B78" t="s">
        <v>78</v>
      </c>
    </row>
    <row r="79" spans="1:2" x14ac:dyDescent="0.25">
      <c r="A79">
        <v>47592</v>
      </c>
      <c r="B79" t="s">
        <v>79</v>
      </c>
    </row>
    <row r="80" spans="1:2" x14ac:dyDescent="0.25">
      <c r="A80">
        <v>1168</v>
      </c>
      <c r="B80" t="s">
        <v>80</v>
      </c>
    </row>
    <row r="81" spans="1:2" x14ac:dyDescent="0.25">
      <c r="A81">
        <v>67199</v>
      </c>
      <c r="B81" t="s">
        <v>81</v>
      </c>
    </row>
    <row r="82" spans="1:2" x14ac:dyDescent="0.25">
      <c r="A82">
        <v>18806</v>
      </c>
      <c r="B82" t="s">
        <v>82</v>
      </c>
    </row>
    <row r="83" spans="1:2" x14ac:dyDescent="0.25">
      <c r="A83">
        <v>59795</v>
      </c>
      <c r="B83" t="s">
        <v>83</v>
      </c>
    </row>
    <row r="84" spans="1:2" x14ac:dyDescent="0.25">
      <c r="A84">
        <v>5216</v>
      </c>
      <c r="B84" t="s">
        <v>84</v>
      </c>
    </row>
    <row r="85" spans="1:2" x14ac:dyDescent="0.25">
      <c r="A85">
        <v>45128</v>
      </c>
      <c r="B85" t="s">
        <v>85</v>
      </c>
    </row>
    <row r="86" spans="1:2" x14ac:dyDescent="0.25">
      <c r="A86">
        <v>26060</v>
      </c>
      <c r="B86" t="s">
        <v>86</v>
      </c>
    </row>
    <row r="87" spans="1:2" x14ac:dyDescent="0.25">
      <c r="A87">
        <v>26627</v>
      </c>
      <c r="B87" t="s">
        <v>87</v>
      </c>
    </row>
    <row r="88" spans="1:2" x14ac:dyDescent="0.25">
      <c r="A88">
        <v>1551</v>
      </c>
      <c r="B88" t="s">
        <v>88</v>
      </c>
    </row>
    <row r="89" spans="1:2" x14ac:dyDescent="0.25">
      <c r="A89">
        <v>45774</v>
      </c>
      <c r="B89" t="s">
        <v>89</v>
      </c>
    </row>
    <row r="90" spans="1:2" x14ac:dyDescent="0.25">
      <c r="A90">
        <v>149</v>
      </c>
      <c r="B90" t="s">
        <v>90</v>
      </c>
    </row>
    <row r="91" spans="1:2" x14ac:dyDescent="0.25">
      <c r="A91">
        <v>1067</v>
      </c>
      <c r="B91" t="s">
        <v>91</v>
      </c>
    </row>
    <row r="92" spans="1:2" x14ac:dyDescent="0.25">
      <c r="A92">
        <v>183</v>
      </c>
      <c r="B92" t="s">
        <v>92</v>
      </c>
    </row>
    <row r="93" spans="1:2" x14ac:dyDescent="0.25">
      <c r="A93">
        <v>39543</v>
      </c>
      <c r="B93" t="s">
        <v>93</v>
      </c>
    </row>
    <row r="94" spans="1:2" x14ac:dyDescent="0.25">
      <c r="A94">
        <v>31750</v>
      </c>
      <c r="B94" t="s">
        <v>94</v>
      </c>
    </row>
    <row r="95" spans="1:2" x14ac:dyDescent="0.25">
      <c r="A95">
        <v>53306</v>
      </c>
      <c r="B95" t="s">
        <v>95</v>
      </c>
    </row>
    <row r="96" spans="1:2" x14ac:dyDescent="0.25">
      <c r="A96">
        <v>37003</v>
      </c>
      <c r="B96" t="s">
        <v>96</v>
      </c>
    </row>
    <row r="97" spans="1:2" x14ac:dyDescent="0.25">
      <c r="A97">
        <v>34971</v>
      </c>
      <c r="B97" t="s">
        <v>97</v>
      </c>
    </row>
    <row r="98" spans="1:2" x14ac:dyDescent="0.25">
      <c r="A98">
        <v>47992</v>
      </c>
      <c r="B98" t="s">
        <v>98</v>
      </c>
    </row>
    <row r="99" spans="1:2" x14ac:dyDescent="0.25">
      <c r="A99">
        <v>39791</v>
      </c>
      <c r="B99" t="s">
        <v>99</v>
      </c>
    </row>
    <row r="100" spans="1:2" x14ac:dyDescent="0.25">
      <c r="A100">
        <v>3794</v>
      </c>
      <c r="B100" t="s">
        <v>100</v>
      </c>
    </row>
    <row r="101" spans="1:2" x14ac:dyDescent="0.25">
      <c r="A101">
        <v>4969</v>
      </c>
      <c r="B101" t="s">
        <v>101</v>
      </c>
    </row>
    <row r="102" spans="1:2" x14ac:dyDescent="0.25">
      <c r="A102">
        <v>46781</v>
      </c>
      <c r="B102" t="s">
        <v>102</v>
      </c>
    </row>
    <row r="103" spans="1:2" x14ac:dyDescent="0.25">
      <c r="A103">
        <v>31647</v>
      </c>
      <c r="B103" t="s">
        <v>103</v>
      </c>
    </row>
    <row r="104" spans="1:2" x14ac:dyDescent="0.25">
      <c r="A104">
        <v>5480</v>
      </c>
      <c r="B104" t="s">
        <v>104</v>
      </c>
    </row>
    <row r="105" spans="1:2" x14ac:dyDescent="0.25">
      <c r="A105">
        <v>62510</v>
      </c>
      <c r="B105" t="s">
        <v>105</v>
      </c>
    </row>
    <row r="106" spans="1:2" x14ac:dyDescent="0.25">
      <c r="A106">
        <v>1222</v>
      </c>
      <c r="B106" t="s">
        <v>106</v>
      </c>
    </row>
    <row r="107" spans="1:2" x14ac:dyDescent="0.25">
      <c r="A107">
        <v>42869</v>
      </c>
      <c r="B107" t="s">
        <v>107</v>
      </c>
    </row>
    <row r="108" spans="1:2" x14ac:dyDescent="0.25">
      <c r="A108">
        <v>48789</v>
      </c>
      <c r="B108" t="s">
        <v>108</v>
      </c>
    </row>
    <row r="109" spans="1:2" x14ac:dyDescent="0.25">
      <c r="A109">
        <v>48788</v>
      </c>
      <c r="B109" t="s">
        <v>109</v>
      </c>
    </row>
    <row r="110" spans="1:2" x14ac:dyDescent="0.25">
      <c r="A110">
        <v>40584</v>
      </c>
      <c r="B110" t="s">
        <v>110</v>
      </c>
    </row>
    <row r="111" spans="1:2" x14ac:dyDescent="0.25">
      <c r="A111">
        <v>1851</v>
      </c>
      <c r="B111" t="s">
        <v>111</v>
      </c>
    </row>
    <row r="112" spans="1:2" x14ac:dyDescent="0.25">
      <c r="A112">
        <v>65866</v>
      </c>
      <c r="B112" t="s">
        <v>112</v>
      </c>
    </row>
    <row r="113" spans="1:2" x14ac:dyDescent="0.25">
      <c r="A113">
        <v>4364</v>
      </c>
      <c r="B113" t="s">
        <v>113</v>
      </c>
    </row>
    <row r="114" spans="1:2" x14ac:dyDescent="0.25">
      <c r="A114">
        <v>35970</v>
      </c>
      <c r="B114" t="s">
        <v>114</v>
      </c>
    </row>
    <row r="115" spans="1:2" x14ac:dyDescent="0.25">
      <c r="A115">
        <v>1844</v>
      </c>
      <c r="B115" t="s">
        <v>115</v>
      </c>
    </row>
    <row r="116" spans="1:2" x14ac:dyDescent="0.25">
      <c r="A116">
        <v>55156</v>
      </c>
      <c r="B116" t="s">
        <v>116</v>
      </c>
    </row>
    <row r="117" spans="1:2" x14ac:dyDescent="0.25">
      <c r="A117">
        <v>42126</v>
      </c>
      <c r="B117" t="s">
        <v>117</v>
      </c>
    </row>
    <row r="118" spans="1:2" x14ac:dyDescent="0.25">
      <c r="A118">
        <v>41503</v>
      </c>
      <c r="B118" t="s">
        <v>118</v>
      </c>
    </row>
    <row r="119" spans="1:2" x14ac:dyDescent="0.25">
      <c r="A119">
        <v>44804</v>
      </c>
      <c r="B119" t="s">
        <v>119</v>
      </c>
    </row>
    <row r="120" spans="1:2" x14ac:dyDescent="0.25">
      <c r="A120">
        <v>35310</v>
      </c>
      <c r="B120" t="s">
        <v>120</v>
      </c>
    </row>
    <row r="121" spans="1:2" x14ac:dyDescent="0.25">
      <c r="A121">
        <v>53032</v>
      </c>
      <c r="B121" t="s">
        <v>121</v>
      </c>
    </row>
    <row r="122" spans="1:2" x14ac:dyDescent="0.25">
      <c r="A122">
        <v>220</v>
      </c>
      <c r="B122" t="s">
        <v>122</v>
      </c>
    </row>
    <row r="123" spans="1:2" x14ac:dyDescent="0.25">
      <c r="A123">
        <v>34170</v>
      </c>
      <c r="B123" t="s">
        <v>123</v>
      </c>
    </row>
    <row r="124" spans="1:2" x14ac:dyDescent="0.25">
      <c r="A124">
        <v>3864</v>
      </c>
      <c r="B124" t="s">
        <v>124</v>
      </c>
    </row>
    <row r="125" spans="1:2" x14ac:dyDescent="0.25">
      <c r="A125">
        <v>3463</v>
      </c>
      <c r="B125" t="s">
        <v>125</v>
      </c>
    </row>
    <row r="126" spans="1:2" x14ac:dyDescent="0.25">
      <c r="A126">
        <v>61384</v>
      </c>
      <c r="B126" t="s">
        <v>126</v>
      </c>
    </row>
    <row r="127" spans="1:2" x14ac:dyDescent="0.25">
      <c r="A127">
        <v>1815</v>
      </c>
      <c r="B127" t="s">
        <v>127</v>
      </c>
    </row>
    <row r="128" spans="1:2" x14ac:dyDescent="0.25">
      <c r="A128">
        <v>32073</v>
      </c>
      <c r="B128" t="s">
        <v>128</v>
      </c>
    </row>
    <row r="129" spans="1:2" x14ac:dyDescent="0.25">
      <c r="A129">
        <v>30460</v>
      </c>
      <c r="B129" t="s">
        <v>129</v>
      </c>
    </row>
    <row r="130" spans="1:2" x14ac:dyDescent="0.25">
      <c r="A130">
        <v>1729</v>
      </c>
      <c r="B130" t="s">
        <v>130</v>
      </c>
    </row>
    <row r="131" spans="1:2" x14ac:dyDescent="0.25">
      <c r="A131">
        <v>43771</v>
      </c>
      <c r="B131" t="s">
        <v>131</v>
      </c>
    </row>
    <row r="132" spans="1:2" x14ac:dyDescent="0.25">
      <c r="A132">
        <v>51692</v>
      </c>
      <c r="B132" t="s">
        <v>132</v>
      </c>
    </row>
    <row r="133" spans="1:2" x14ac:dyDescent="0.25">
      <c r="A133">
        <v>5655</v>
      </c>
      <c r="B133" t="s">
        <v>133</v>
      </c>
    </row>
    <row r="134" spans="1:2" x14ac:dyDescent="0.25">
      <c r="A134">
        <v>5953</v>
      </c>
      <c r="B134" t="s">
        <v>134</v>
      </c>
    </row>
    <row r="135" spans="1:2" x14ac:dyDescent="0.25">
      <c r="A135">
        <v>1129</v>
      </c>
      <c r="B135" t="s">
        <v>135</v>
      </c>
    </row>
    <row r="136" spans="1:2" x14ac:dyDescent="0.25">
      <c r="A136">
        <v>496</v>
      </c>
      <c r="B136" t="s">
        <v>136</v>
      </c>
    </row>
    <row r="137" spans="1:2" x14ac:dyDescent="0.25">
      <c r="A137">
        <v>513</v>
      </c>
      <c r="B137" t="s">
        <v>137</v>
      </c>
    </row>
    <row r="138" spans="1:2" x14ac:dyDescent="0.25">
      <c r="A138">
        <v>1268</v>
      </c>
      <c r="B138" t="s">
        <v>138</v>
      </c>
    </row>
    <row r="139" spans="1:2" x14ac:dyDescent="0.25">
      <c r="A139">
        <v>37374</v>
      </c>
      <c r="B139" t="s">
        <v>139</v>
      </c>
    </row>
    <row r="140" spans="1:2" x14ac:dyDescent="0.25">
      <c r="A140">
        <v>52386</v>
      </c>
      <c r="B140" t="s">
        <v>140</v>
      </c>
    </row>
    <row r="141" spans="1:2" x14ac:dyDescent="0.25">
      <c r="A141">
        <v>40905</v>
      </c>
      <c r="B141" t="s">
        <v>141</v>
      </c>
    </row>
    <row r="142" spans="1:2" x14ac:dyDescent="0.25">
      <c r="A142">
        <v>3231</v>
      </c>
      <c r="B142" t="s">
        <v>142</v>
      </c>
    </row>
    <row r="143" spans="1:2" x14ac:dyDescent="0.25">
      <c r="A143">
        <v>4971</v>
      </c>
      <c r="B143" t="s">
        <v>143</v>
      </c>
    </row>
    <row r="144" spans="1:2" x14ac:dyDescent="0.25">
      <c r="A144">
        <v>5566</v>
      </c>
      <c r="B144" t="s">
        <v>144</v>
      </c>
    </row>
    <row r="145" spans="1:2" x14ac:dyDescent="0.25">
      <c r="A145">
        <v>2177</v>
      </c>
      <c r="B145" t="s">
        <v>145</v>
      </c>
    </row>
    <row r="146" spans="1:2" x14ac:dyDescent="0.25">
      <c r="A146">
        <v>38620</v>
      </c>
      <c r="B146" t="s">
        <v>146</v>
      </c>
    </row>
    <row r="147" spans="1:2" x14ac:dyDescent="0.25">
      <c r="A147">
        <v>29665</v>
      </c>
      <c r="B147" t="s">
        <v>147</v>
      </c>
    </row>
    <row r="148" spans="1:2" x14ac:dyDescent="0.25">
      <c r="A148">
        <v>53673</v>
      </c>
      <c r="B148" t="s">
        <v>148</v>
      </c>
    </row>
    <row r="149" spans="1:2" x14ac:dyDescent="0.25">
      <c r="A149">
        <v>51010</v>
      </c>
      <c r="B149" t="s">
        <v>149</v>
      </c>
    </row>
    <row r="150" spans="1:2" x14ac:dyDescent="0.25">
      <c r="A150">
        <v>39073</v>
      </c>
      <c r="B150" t="s">
        <v>150</v>
      </c>
    </row>
    <row r="151" spans="1:2" x14ac:dyDescent="0.25">
      <c r="A151">
        <v>66648</v>
      </c>
      <c r="B151" t="s">
        <v>151</v>
      </c>
    </row>
    <row r="152" spans="1:2" x14ac:dyDescent="0.25">
      <c r="A152">
        <v>5853</v>
      </c>
      <c r="B152" t="s">
        <v>152</v>
      </c>
    </row>
    <row r="153" spans="1:2" x14ac:dyDescent="0.25">
      <c r="A153">
        <v>813</v>
      </c>
      <c r="B153" t="s">
        <v>153</v>
      </c>
    </row>
    <row r="154" spans="1:2" x14ac:dyDescent="0.25">
      <c r="A154">
        <v>57175</v>
      </c>
      <c r="B154" t="s">
        <v>154</v>
      </c>
    </row>
    <row r="155" spans="1:2" x14ac:dyDescent="0.25">
      <c r="A155">
        <v>2429</v>
      </c>
      <c r="B155" t="s">
        <v>155</v>
      </c>
    </row>
    <row r="156" spans="1:2" x14ac:dyDescent="0.25">
      <c r="A156">
        <v>47246</v>
      </c>
      <c r="B156" t="s">
        <v>156</v>
      </c>
    </row>
    <row r="157" spans="1:2" x14ac:dyDescent="0.25">
      <c r="A157">
        <v>56911</v>
      </c>
      <c r="B157" t="s">
        <v>157</v>
      </c>
    </row>
    <row r="158" spans="1:2" x14ac:dyDescent="0.25">
      <c r="A158">
        <v>1563</v>
      </c>
      <c r="B158" t="s">
        <v>158</v>
      </c>
    </row>
    <row r="159" spans="1:2" x14ac:dyDescent="0.25">
      <c r="A159">
        <v>54717</v>
      </c>
      <c r="B159" t="s">
        <v>159</v>
      </c>
    </row>
    <row r="160" spans="1:2" x14ac:dyDescent="0.25">
      <c r="A160">
        <v>2602</v>
      </c>
      <c r="B160" t="s">
        <v>160</v>
      </c>
    </row>
    <row r="161" spans="1:2" x14ac:dyDescent="0.25">
      <c r="A161">
        <v>5040</v>
      </c>
      <c r="B161" t="s">
        <v>161</v>
      </c>
    </row>
    <row r="162" spans="1:2" x14ac:dyDescent="0.25">
      <c r="A162">
        <v>4763</v>
      </c>
      <c r="B162" t="s">
        <v>162</v>
      </c>
    </row>
    <row r="163" spans="1:2" x14ac:dyDescent="0.25">
      <c r="A163">
        <v>46683</v>
      </c>
      <c r="B163" t="s">
        <v>163</v>
      </c>
    </row>
    <row r="164" spans="1:2" x14ac:dyDescent="0.25">
      <c r="A164">
        <v>5835</v>
      </c>
      <c r="B164" t="s">
        <v>164</v>
      </c>
    </row>
    <row r="165" spans="1:2" x14ac:dyDescent="0.25">
      <c r="A165">
        <v>4723</v>
      </c>
      <c r="B165" t="s">
        <v>165</v>
      </c>
    </row>
    <row r="166" spans="1:2" x14ac:dyDescent="0.25">
      <c r="A166">
        <v>42425</v>
      </c>
      <c r="B166" t="s">
        <v>166</v>
      </c>
    </row>
    <row r="167" spans="1:2" x14ac:dyDescent="0.25">
      <c r="A167">
        <v>51745</v>
      </c>
      <c r="B167" t="s">
        <v>167</v>
      </c>
    </row>
    <row r="168" spans="1:2" x14ac:dyDescent="0.25">
      <c r="A168">
        <v>57803</v>
      </c>
      <c r="B168" t="s">
        <v>168</v>
      </c>
    </row>
    <row r="169" spans="1:2" x14ac:dyDescent="0.25">
      <c r="A169">
        <v>2055</v>
      </c>
      <c r="B169" t="s">
        <v>169</v>
      </c>
    </row>
    <row r="170" spans="1:2" x14ac:dyDescent="0.25">
      <c r="A170">
        <v>58563</v>
      </c>
      <c r="B170" t="s">
        <v>170</v>
      </c>
    </row>
    <row r="171" spans="1:2" x14ac:dyDescent="0.25">
      <c r="A171">
        <v>5051</v>
      </c>
      <c r="B171" t="s">
        <v>171</v>
      </c>
    </row>
    <row r="172" spans="1:2" x14ac:dyDescent="0.25">
      <c r="A172">
        <v>50181</v>
      </c>
      <c r="B172" t="s">
        <v>172</v>
      </c>
    </row>
    <row r="173" spans="1:2" x14ac:dyDescent="0.25">
      <c r="A173">
        <v>67336</v>
      </c>
      <c r="B173" t="s">
        <v>173</v>
      </c>
    </row>
    <row r="174" spans="1:2" x14ac:dyDescent="0.25">
      <c r="A174">
        <v>58014</v>
      </c>
      <c r="B174" t="s">
        <v>174</v>
      </c>
    </row>
    <row r="175" spans="1:2" x14ac:dyDescent="0.25">
      <c r="A175">
        <v>32440</v>
      </c>
      <c r="B175" t="s">
        <v>175</v>
      </c>
    </row>
    <row r="176" spans="1:2" x14ac:dyDescent="0.25">
      <c r="A176">
        <v>61021</v>
      </c>
      <c r="B176" t="s">
        <v>176</v>
      </c>
    </row>
    <row r="177" spans="1:2" x14ac:dyDescent="0.25">
      <c r="A177">
        <v>2142</v>
      </c>
      <c r="B177" t="s">
        <v>177</v>
      </c>
    </row>
    <row r="178" spans="1:2" x14ac:dyDescent="0.25">
      <c r="A178">
        <v>41204</v>
      </c>
      <c r="B178" t="s">
        <v>178</v>
      </c>
    </row>
    <row r="179" spans="1:2" x14ac:dyDescent="0.25">
      <c r="A179">
        <v>54966</v>
      </c>
      <c r="B179" t="s">
        <v>179</v>
      </c>
    </row>
    <row r="180" spans="1:2" x14ac:dyDescent="0.25">
      <c r="A180">
        <v>3212</v>
      </c>
      <c r="B180" t="s">
        <v>180</v>
      </c>
    </row>
    <row r="181" spans="1:2" x14ac:dyDescent="0.25">
      <c r="A181">
        <v>4798</v>
      </c>
      <c r="B181" t="s">
        <v>181</v>
      </c>
    </row>
    <row r="182" spans="1:2" x14ac:dyDescent="0.25">
      <c r="A182">
        <v>1715</v>
      </c>
      <c r="B182" t="s">
        <v>182</v>
      </c>
    </row>
    <row r="183" spans="1:2" x14ac:dyDescent="0.25">
      <c r="A183">
        <v>5559</v>
      </c>
      <c r="B183" t="s">
        <v>183</v>
      </c>
    </row>
    <row r="184" spans="1:2" x14ac:dyDescent="0.25">
      <c r="A184">
        <v>28934</v>
      </c>
      <c r="B184" t="s">
        <v>184</v>
      </c>
    </row>
    <row r="185" spans="1:2" x14ac:dyDescent="0.25">
      <c r="A185">
        <v>59452</v>
      </c>
      <c r="B185" t="s">
        <v>185</v>
      </c>
    </row>
    <row r="186" spans="1:2" x14ac:dyDescent="0.25">
      <c r="A186">
        <v>51994</v>
      </c>
      <c r="B186" t="s">
        <v>186</v>
      </c>
    </row>
    <row r="187" spans="1:2" x14ac:dyDescent="0.25">
      <c r="A187">
        <v>5647</v>
      </c>
      <c r="B187" t="s">
        <v>187</v>
      </c>
    </row>
    <row r="188" spans="1:2" x14ac:dyDescent="0.25">
      <c r="A188">
        <v>54919</v>
      </c>
      <c r="B188" t="s">
        <v>188</v>
      </c>
    </row>
    <row r="189" spans="1:2" x14ac:dyDescent="0.25">
      <c r="A189">
        <v>67345</v>
      </c>
      <c r="B189" t="s">
        <v>189</v>
      </c>
    </row>
    <row r="190" spans="1:2" x14ac:dyDescent="0.25">
      <c r="A190">
        <v>67280</v>
      </c>
      <c r="B190" t="s">
        <v>190</v>
      </c>
    </row>
    <row r="191" spans="1:2" x14ac:dyDescent="0.25">
      <c r="A191">
        <v>67279</v>
      </c>
      <c r="B191" t="s">
        <v>191</v>
      </c>
    </row>
    <row r="192" spans="1:2" x14ac:dyDescent="0.25">
      <c r="A192">
        <v>8295</v>
      </c>
      <c r="B192" t="s">
        <v>192</v>
      </c>
    </row>
    <row r="193" spans="1:2" x14ac:dyDescent="0.25">
      <c r="A193">
        <v>58095</v>
      </c>
      <c r="B193" t="s">
        <v>193</v>
      </c>
    </row>
    <row r="194" spans="1:2" x14ac:dyDescent="0.25">
      <c r="A194">
        <v>41789</v>
      </c>
      <c r="B194" t="s">
        <v>194</v>
      </c>
    </row>
    <row r="195" spans="1:2" x14ac:dyDescent="0.25">
      <c r="A195">
        <v>4837</v>
      </c>
      <c r="B195" t="s">
        <v>195</v>
      </c>
    </row>
    <row r="196" spans="1:2" x14ac:dyDescent="0.25">
      <c r="A196">
        <v>5952</v>
      </c>
      <c r="B196" t="s">
        <v>196</v>
      </c>
    </row>
    <row r="197" spans="1:2" x14ac:dyDescent="0.25">
      <c r="A197">
        <v>1469</v>
      </c>
      <c r="B197" t="s">
        <v>197</v>
      </c>
    </row>
    <row r="198" spans="1:2" x14ac:dyDescent="0.25">
      <c r="A198">
        <v>64144</v>
      </c>
      <c r="B198" t="s">
        <v>197</v>
      </c>
    </row>
    <row r="199" spans="1:2" x14ac:dyDescent="0.25">
      <c r="A199">
        <v>5421</v>
      </c>
      <c r="B199" t="s">
        <v>198</v>
      </c>
    </row>
    <row r="200" spans="1:2" x14ac:dyDescent="0.25">
      <c r="A200">
        <v>1391</v>
      </c>
      <c r="B200" t="s">
        <v>199</v>
      </c>
    </row>
    <row r="201" spans="1:2" x14ac:dyDescent="0.25">
      <c r="A201">
        <v>3505</v>
      </c>
      <c r="B201" t="s">
        <v>200</v>
      </c>
    </row>
    <row r="202" spans="1:2" x14ac:dyDescent="0.25">
      <c r="A202">
        <v>7651</v>
      </c>
      <c r="B202" t="s">
        <v>201</v>
      </c>
    </row>
    <row r="203" spans="1:2" x14ac:dyDescent="0.25">
      <c r="A203">
        <v>20656</v>
      </c>
      <c r="B203" t="s">
        <v>202</v>
      </c>
    </row>
    <row r="204" spans="1:2" x14ac:dyDescent="0.25">
      <c r="A204">
        <v>1938</v>
      </c>
      <c r="B204" t="s">
        <v>203</v>
      </c>
    </row>
    <row r="205" spans="1:2" x14ac:dyDescent="0.25">
      <c r="A205">
        <v>64864</v>
      </c>
      <c r="B205" t="s">
        <v>204</v>
      </c>
    </row>
    <row r="206" spans="1:2" x14ac:dyDescent="0.25">
      <c r="A206">
        <v>2098</v>
      </c>
      <c r="B206" t="s">
        <v>205</v>
      </c>
    </row>
    <row r="207" spans="1:2" x14ac:dyDescent="0.25">
      <c r="A207">
        <v>61781</v>
      </c>
      <c r="B207" t="s">
        <v>206</v>
      </c>
    </row>
    <row r="208" spans="1:2" x14ac:dyDescent="0.25">
      <c r="A208">
        <v>5431</v>
      </c>
      <c r="B208" t="s">
        <v>207</v>
      </c>
    </row>
    <row r="209" spans="1:2" x14ac:dyDescent="0.25">
      <c r="A209">
        <v>61526</v>
      </c>
      <c r="B209" t="s">
        <v>208</v>
      </c>
    </row>
    <row r="210" spans="1:2" x14ac:dyDescent="0.25">
      <c r="A210">
        <v>4642</v>
      </c>
      <c r="B210" t="s">
        <v>209</v>
      </c>
    </row>
    <row r="211" spans="1:2" x14ac:dyDescent="0.25">
      <c r="A211">
        <v>49475</v>
      </c>
      <c r="B211" t="s">
        <v>210</v>
      </c>
    </row>
    <row r="212" spans="1:2" x14ac:dyDescent="0.25">
      <c r="A212">
        <v>28638</v>
      </c>
      <c r="B212" t="s">
        <v>211</v>
      </c>
    </row>
    <row r="213" spans="1:2" x14ac:dyDescent="0.25">
      <c r="A213">
        <v>56516</v>
      </c>
      <c r="B213" t="s">
        <v>212</v>
      </c>
    </row>
    <row r="214" spans="1:2" x14ac:dyDescent="0.25">
      <c r="A214">
        <v>626</v>
      </c>
      <c r="B214" t="s">
        <v>213</v>
      </c>
    </row>
    <row r="215" spans="1:2" x14ac:dyDescent="0.25">
      <c r="A215">
        <v>3138</v>
      </c>
      <c r="B215" t="s">
        <v>214</v>
      </c>
    </row>
    <row r="216" spans="1:2" x14ac:dyDescent="0.25">
      <c r="A216">
        <v>5186</v>
      </c>
      <c r="B216" t="s">
        <v>215</v>
      </c>
    </row>
    <row r="217" spans="1:2" x14ac:dyDescent="0.25">
      <c r="A217">
        <v>5626</v>
      </c>
      <c r="B217" t="s">
        <v>216</v>
      </c>
    </row>
    <row r="218" spans="1:2" x14ac:dyDescent="0.25">
      <c r="A218">
        <v>591</v>
      </c>
      <c r="B218" t="s">
        <v>217</v>
      </c>
    </row>
    <row r="219" spans="1:2" x14ac:dyDescent="0.25">
      <c r="A219">
        <v>5708</v>
      </c>
      <c r="B219" t="s">
        <v>218</v>
      </c>
    </row>
    <row r="220" spans="1:2" x14ac:dyDescent="0.25">
      <c r="A220">
        <v>361</v>
      </c>
      <c r="B220" t="s">
        <v>219</v>
      </c>
    </row>
    <row r="221" spans="1:2" x14ac:dyDescent="0.25">
      <c r="A221">
        <v>3322</v>
      </c>
      <c r="B221" t="s">
        <v>220</v>
      </c>
    </row>
    <row r="222" spans="1:2" x14ac:dyDescent="0.25">
      <c r="A222">
        <v>878</v>
      </c>
      <c r="B222" t="s">
        <v>221</v>
      </c>
    </row>
    <row r="223" spans="1:2" x14ac:dyDescent="0.25">
      <c r="A223">
        <v>637</v>
      </c>
      <c r="B223" t="s">
        <v>222</v>
      </c>
    </row>
    <row r="224" spans="1:2" x14ac:dyDescent="0.25">
      <c r="A224">
        <v>340</v>
      </c>
      <c r="B224" t="s">
        <v>223</v>
      </c>
    </row>
    <row r="225" spans="1:2" x14ac:dyDescent="0.25">
      <c r="A225">
        <v>5084</v>
      </c>
      <c r="B225" t="s">
        <v>224</v>
      </c>
    </row>
    <row r="226" spans="1:2" x14ac:dyDescent="0.25">
      <c r="A226">
        <v>19104</v>
      </c>
      <c r="B226" t="s">
        <v>225</v>
      </c>
    </row>
    <row r="227" spans="1:2" x14ac:dyDescent="0.25">
      <c r="A227">
        <v>64053</v>
      </c>
      <c r="B227" t="s">
        <v>226</v>
      </c>
    </row>
    <row r="228" spans="1:2" x14ac:dyDescent="0.25">
      <c r="A228">
        <v>33560</v>
      </c>
      <c r="B228" t="s">
        <v>227</v>
      </c>
    </row>
    <row r="229" spans="1:2" x14ac:dyDescent="0.25">
      <c r="A229">
        <v>52794</v>
      </c>
      <c r="B229" t="s">
        <v>228</v>
      </c>
    </row>
    <row r="230" spans="1:2" x14ac:dyDescent="0.25">
      <c r="A230">
        <v>44067</v>
      </c>
      <c r="B230" t="s">
        <v>229</v>
      </c>
    </row>
    <row r="231" spans="1:2" x14ac:dyDescent="0.25">
      <c r="A231">
        <v>48761</v>
      </c>
      <c r="B231" t="s">
        <v>230</v>
      </c>
    </row>
    <row r="232" spans="1:2" x14ac:dyDescent="0.25">
      <c r="A232">
        <v>1423</v>
      </c>
      <c r="B232" t="s">
        <v>231</v>
      </c>
    </row>
    <row r="233" spans="1:2" x14ac:dyDescent="0.25">
      <c r="A233">
        <v>5575</v>
      </c>
      <c r="B233" t="s">
        <v>232</v>
      </c>
    </row>
    <row r="234" spans="1:2" x14ac:dyDescent="0.25">
      <c r="A234">
        <v>65542</v>
      </c>
      <c r="B234" t="s">
        <v>233</v>
      </c>
    </row>
    <row r="235" spans="1:2" x14ac:dyDescent="0.25">
      <c r="A235">
        <v>5437</v>
      </c>
      <c r="B235" t="s">
        <v>234</v>
      </c>
    </row>
    <row r="236" spans="1:2" x14ac:dyDescent="0.25">
      <c r="A236">
        <v>57950</v>
      </c>
      <c r="B236" t="s">
        <v>235</v>
      </c>
    </row>
    <row r="237" spans="1:2" x14ac:dyDescent="0.25">
      <c r="A237">
        <v>100094</v>
      </c>
      <c r="B237" t="s">
        <v>236</v>
      </c>
    </row>
    <row r="238" spans="1:2" x14ac:dyDescent="0.25">
      <c r="A238">
        <v>50352</v>
      </c>
      <c r="B238" t="s">
        <v>237</v>
      </c>
    </row>
    <row r="239" spans="1:2" x14ac:dyDescent="0.25">
      <c r="A239">
        <v>31706</v>
      </c>
      <c r="B239" t="s">
        <v>238</v>
      </c>
    </row>
    <row r="240" spans="1:2" x14ac:dyDescent="0.25">
      <c r="A240">
        <v>47655</v>
      </c>
      <c r="B240" t="s">
        <v>239</v>
      </c>
    </row>
    <row r="241" spans="1:2" x14ac:dyDescent="0.25">
      <c r="A241">
        <v>64460</v>
      </c>
      <c r="B241" t="s">
        <v>240</v>
      </c>
    </row>
    <row r="242" spans="1:2" x14ac:dyDescent="0.25">
      <c r="A242">
        <v>50689</v>
      </c>
      <c r="B242" t="s">
        <v>241</v>
      </c>
    </row>
    <row r="243" spans="1:2" x14ac:dyDescent="0.25">
      <c r="A243">
        <v>67818</v>
      </c>
      <c r="B243" t="s">
        <v>242</v>
      </c>
    </row>
    <row r="244" spans="1:2" x14ac:dyDescent="0.25">
      <c r="A244">
        <v>66151</v>
      </c>
      <c r="B244" t="s">
        <v>243</v>
      </c>
    </row>
    <row r="245" spans="1:2" x14ac:dyDescent="0.25">
      <c r="A245">
        <v>60991</v>
      </c>
      <c r="B245" t="s">
        <v>244</v>
      </c>
    </row>
    <row r="246" spans="1:2" x14ac:dyDescent="0.25">
      <c r="A246">
        <v>64959</v>
      </c>
      <c r="B246" t="s">
        <v>245</v>
      </c>
    </row>
    <row r="247" spans="1:2" x14ac:dyDescent="0.25">
      <c r="A247">
        <v>48504</v>
      </c>
      <c r="B247" t="s">
        <v>246</v>
      </c>
    </row>
    <row r="248" spans="1:2" x14ac:dyDescent="0.25">
      <c r="A248">
        <v>23328</v>
      </c>
      <c r="B248" t="s">
        <v>247</v>
      </c>
    </row>
    <row r="249" spans="1:2" x14ac:dyDescent="0.25">
      <c r="A249">
        <v>44346</v>
      </c>
      <c r="B249" t="s">
        <v>248</v>
      </c>
    </row>
    <row r="250" spans="1:2" x14ac:dyDescent="0.25">
      <c r="A250">
        <v>43440</v>
      </c>
      <c r="B250" t="s">
        <v>249</v>
      </c>
    </row>
    <row r="251" spans="1:2" x14ac:dyDescent="0.25">
      <c r="A251">
        <v>39435</v>
      </c>
      <c r="B251" t="s">
        <v>250</v>
      </c>
    </row>
    <row r="252" spans="1:2" x14ac:dyDescent="0.25">
      <c r="A252">
        <v>2062</v>
      </c>
      <c r="B252" t="s">
        <v>251</v>
      </c>
    </row>
    <row r="253" spans="1:2" x14ac:dyDescent="0.25">
      <c r="A253">
        <v>61610</v>
      </c>
      <c r="B253" t="s">
        <v>252</v>
      </c>
    </row>
    <row r="254" spans="1:2" x14ac:dyDescent="0.25">
      <c r="A254">
        <v>49528</v>
      </c>
      <c r="B254" t="s">
        <v>253</v>
      </c>
    </row>
    <row r="255" spans="1:2" x14ac:dyDescent="0.25">
      <c r="A255">
        <v>57366</v>
      </c>
      <c r="B255" t="s">
        <v>254</v>
      </c>
    </row>
    <row r="256" spans="1:2" x14ac:dyDescent="0.25">
      <c r="A256">
        <v>100293</v>
      </c>
      <c r="B256" t="s">
        <v>255</v>
      </c>
    </row>
    <row r="257" spans="1:2" x14ac:dyDescent="0.25">
      <c r="A257">
        <v>51975</v>
      </c>
      <c r="B257" t="s">
        <v>256</v>
      </c>
    </row>
    <row r="258" spans="1:2" x14ac:dyDescent="0.25">
      <c r="A258">
        <v>3357</v>
      </c>
      <c r="B258" t="s">
        <v>257</v>
      </c>
    </row>
    <row r="259" spans="1:2" x14ac:dyDescent="0.25">
      <c r="A259">
        <v>3224</v>
      </c>
      <c r="B259" t="s">
        <v>258</v>
      </c>
    </row>
    <row r="260" spans="1:2" x14ac:dyDescent="0.25">
      <c r="A260">
        <v>7428</v>
      </c>
      <c r="B260" t="s">
        <v>259</v>
      </c>
    </row>
    <row r="261" spans="1:2" x14ac:dyDescent="0.25">
      <c r="A261">
        <v>100695</v>
      </c>
      <c r="B261" t="s">
        <v>260</v>
      </c>
    </row>
    <row r="262" spans="1:2" x14ac:dyDescent="0.25">
      <c r="A262">
        <v>39372</v>
      </c>
      <c r="B262" t="s">
        <v>261</v>
      </c>
    </row>
    <row r="263" spans="1:2" x14ac:dyDescent="0.25">
      <c r="A263">
        <v>59203</v>
      </c>
      <c r="B263" t="s">
        <v>262</v>
      </c>
    </row>
    <row r="264" spans="1:2" x14ac:dyDescent="0.25">
      <c r="A264">
        <v>61997</v>
      </c>
      <c r="B264" t="s">
        <v>263</v>
      </c>
    </row>
    <row r="265" spans="1:2" x14ac:dyDescent="0.25">
      <c r="A265">
        <v>28802</v>
      </c>
      <c r="B265" t="s">
        <v>264</v>
      </c>
    </row>
    <row r="266" spans="1:2" x14ac:dyDescent="0.25">
      <c r="A266">
        <v>60917</v>
      </c>
      <c r="B266" t="s">
        <v>265</v>
      </c>
    </row>
    <row r="267" spans="1:2" x14ac:dyDescent="0.25">
      <c r="A267">
        <v>752</v>
      </c>
      <c r="B267" t="s">
        <v>266</v>
      </c>
    </row>
    <row r="268" spans="1:2" x14ac:dyDescent="0.25">
      <c r="A268">
        <v>1321</v>
      </c>
      <c r="B268" t="s">
        <v>267</v>
      </c>
    </row>
    <row r="269" spans="1:2" x14ac:dyDescent="0.25">
      <c r="A269">
        <v>63929</v>
      </c>
      <c r="B269" t="s">
        <v>268</v>
      </c>
    </row>
    <row r="270" spans="1:2" x14ac:dyDescent="0.25">
      <c r="A270">
        <v>7845</v>
      </c>
      <c r="B270" t="s">
        <v>269</v>
      </c>
    </row>
    <row r="271" spans="1:2" x14ac:dyDescent="0.25">
      <c r="A271">
        <v>3057</v>
      </c>
      <c r="B271" t="s">
        <v>270</v>
      </c>
    </row>
    <row r="272" spans="1:2" x14ac:dyDescent="0.25">
      <c r="A272">
        <v>39881</v>
      </c>
      <c r="B272" t="s">
        <v>271</v>
      </c>
    </row>
    <row r="273" spans="1:2" x14ac:dyDescent="0.25">
      <c r="A273">
        <v>1434</v>
      </c>
      <c r="B273" t="s">
        <v>272</v>
      </c>
    </row>
    <row r="274" spans="1:2" x14ac:dyDescent="0.25">
      <c r="A274">
        <v>33458</v>
      </c>
      <c r="B274" t="s">
        <v>273</v>
      </c>
    </row>
    <row r="275" spans="1:2" x14ac:dyDescent="0.25">
      <c r="A275">
        <v>49081</v>
      </c>
      <c r="B275" t="s">
        <v>274</v>
      </c>
    </row>
    <row r="276" spans="1:2" x14ac:dyDescent="0.25">
      <c r="A276">
        <v>53266</v>
      </c>
      <c r="B276" t="s">
        <v>275</v>
      </c>
    </row>
    <row r="277" spans="1:2" x14ac:dyDescent="0.25">
      <c r="A277">
        <v>54578</v>
      </c>
      <c r="B277" t="s">
        <v>276</v>
      </c>
    </row>
    <row r="278" spans="1:2" x14ac:dyDescent="0.25">
      <c r="A278">
        <v>100242</v>
      </c>
      <c r="B278" t="s">
        <v>277</v>
      </c>
    </row>
    <row r="279" spans="1:2" x14ac:dyDescent="0.25">
      <c r="A279">
        <v>60763</v>
      </c>
      <c r="B279" t="s">
        <v>278</v>
      </c>
    </row>
    <row r="280" spans="1:2" x14ac:dyDescent="0.25">
      <c r="A280">
        <v>49971</v>
      </c>
      <c r="B280" t="s">
        <v>279</v>
      </c>
    </row>
    <row r="281" spans="1:2" x14ac:dyDescent="0.25">
      <c r="A281">
        <v>56286</v>
      </c>
      <c r="B281" t="s">
        <v>280</v>
      </c>
    </row>
    <row r="282" spans="1:2" x14ac:dyDescent="0.25">
      <c r="A282">
        <v>67371</v>
      </c>
      <c r="B282" t="s">
        <v>281</v>
      </c>
    </row>
    <row r="283" spans="1:2" x14ac:dyDescent="0.25">
      <c r="A283">
        <v>37140</v>
      </c>
      <c r="B283" t="s">
        <v>282</v>
      </c>
    </row>
    <row r="284" spans="1:2" x14ac:dyDescent="0.25">
      <c r="A284">
        <v>1538</v>
      </c>
      <c r="B284" t="s">
        <v>283</v>
      </c>
    </row>
    <row r="285" spans="1:2" x14ac:dyDescent="0.25">
      <c r="A285">
        <v>43007</v>
      </c>
      <c r="B285" t="s">
        <v>284</v>
      </c>
    </row>
    <row r="286" spans="1:2" x14ac:dyDescent="0.25">
      <c r="A286">
        <v>1183</v>
      </c>
      <c r="B286" t="s">
        <v>285</v>
      </c>
    </row>
    <row r="287" spans="1:2" x14ac:dyDescent="0.25">
      <c r="A287">
        <v>8297</v>
      </c>
      <c r="B287" t="s">
        <v>286</v>
      </c>
    </row>
    <row r="288" spans="1:2" x14ac:dyDescent="0.25">
      <c r="A288">
        <v>4854</v>
      </c>
      <c r="B288" t="s">
        <v>287</v>
      </c>
    </row>
    <row r="289" spans="1:2" x14ac:dyDescent="0.25">
      <c r="A289">
        <v>64471</v>
      </c>
      <c r="B289" t="s">
        <v>288</v>
      </c>
    </row>
    <row r="290" spans="1:2" x14ac:dyDescent="0.25">
      <c r="A290">
        <v>5309</v>
      </c>
      <c r="B290" t="s">
        <v>289</v>
      </c>
    </row>
    <row r="291" spans="1:2" x14ac:dyDescent="0.25">
      <c r="A291">
        <v>2583</v>
      </c>
      <c r="B291" t="s">
        <v>290</v>
      </c>
    </row>
    <row r="292" spans="1:2" x14ac:dyDescent="0.25">
      <c r="A292">
        <v>4691</v>
      </c>
      <c r="B292" t="s">
        <v>291</v>
      </c>
    </row>
    <row r="293" spans="1:2" x14ac:dyDescent="0.25">
      <c r="A293">
        <v>38624</v>
      </c>
      <c r="B293" t="s">
        <v>292</v>
      </c>
    </row>
    <row r="294" spans="1:2" x14ac:dyDescent="0.25">
      <c r="A294">
        <v>50898</v>
      </c>
      <c r="B294" t="s">
        <v>293</v>
      </c>
    </row>
    <row r="295" spans="1:2" x14ac:dyDescent="0.25">
      <c r="A295">
        <v>67740</v>
      </c>
      <c r="B295" t="s">
        <v>294</v>
      </c>
    </row>
    <row r="296" spans="1:2" x14ac:dyDescent="0.25">
      <c r="A296">
        <v>63392</v>
      </c>
      <c r="B296" t="s">
        <v>295</v>
      </c>
    </row>
    <row r="297" spans="1:2" x14ac:dyDescent="0.25">
      <c r="A297">
        <v>43173</v>
      </c>
      <c r="B297" t="s">
        <v>296</v>
      </c>
    </row>
    <row r="298" spans="1:2" x14ac:dyDescent="0.25">
      <c r="A298">
        <v>30333</v>
      </c>
      <c r="B298" t="s">
        <v>297</v>
      </c>
    </row>
    <row r="299" spans="1:2" x14ac:dyDescent="0.25">
      <c r="A299">
        <v>6516</v>
      </c>
      <c r="B299" t="s">
        <v>298</v>
      </c>
    </row>
    <row r="300" spans="1:2" x14ac:dyDescent="0.25">
      <c r="A300">
        <v>42951</v>
      </c>
      <c r="B300" t="s">
        <v>299</v>
      </c>
    </row>
    <row r="301" spans="1:2" x14ac:dyDescent="0.25">
      <c r="A301">
        <v>65699</v>
      </c>
      <c r="B301" t="s">
        <v>300</v>
      </c>
    </row>
    <row r="302" spans="1:2" x14ac:dyDescent="0.25">
      <c r="A302">
        <v>51538</v>
      </c>
      <c r="B302" t="s">
        <v>301</v>
      </c>
    </row>
    <row r="303" spans="1:2" x14ac:dyDescent="0.25">
      <c r="A303">
        <v>57905</v>
      </c>
      <c r="B303" t="s">
        <v>302</v>
      </c>
    </row>
    <row r="304" spans="1:2" x14ac:dyDescent="0.25">
      <c r="A304">
        <v>1929</v>
      </c>
      <c r="B304" t="s">
        <v>303</v>
      </c>
    </row>
    <row r="305" spans="1:2" x14ac:dyDescent="0.25">
      <c r="A305">
        <v>5800</v>
      </c>
      <c r="B305" t="s">
        <v>304</v>
      </c>
    </row>
    <row r="306" spans="1:2" x14ac:dyDescent="0.25">
      <c r="A306">
        <v>5632</v>
      </c>
      <c r="B306" t="s">
        <v>305</v>
      </c>
    </row>
    <row r="307" spans="1:2" x14ac:dyDescent="0.25">
      <c r="A307">
        <v>1301</v>
      </c>
      <c r="B307" t="s">
        <v>306</v>
      </c>
    </row>
    <row r="308" spans="1:2" x14ac:dyDescent="0.25">
      <c r="A308">
        <v>4541</v>
      </c>
      <c r="B308" t="s">
        <v>307</v>
      </c>
    </row>
    <row r="309" spans="1:2" x14ac:dyDescent="0.25">
      <c r="A309">
        <v>57798</v>
      </c>
      <c r="B309" t="s">
        <v>308</v>
      </c>
    </row>
    <row r="310" spans="1:2" x14ac:dyDescent="0.25">
      <c r="A310">
        <v>5205</v>
      </c>
      <c r="B310" t="s">
        <v>309</v>
      </c>
    </row>
    <row r="311" spans="1:2" x14ac:dyDescent="0.25">
      <c r="A311">
        <v>5176</v>
      </c>
      <c r="B311" t="s">
        <v>310</v>
      </c>
    </row>
    <row r="312" spans="1:2" x14ac:dyDescent="0.25">
      <c r="A312">
        <v>24175</v>
      </c>
      <c r="B312" t="s">
        <v>311</v>
      </c>
    </row>
    <row r="313" spans="1:2" x14ac:dyDescent="0.25">
      <c r="A313">
        <v>65519</v>
      </c>
      <c r="B313" t="s">
        <v>312</v>
      </c>
    </row>
    <row r="314" spans="1:2" x14ac:dyDescent="0.25">
      <c r="A314">
        <v>38718</v>
      </c>
      <c r="B314" t="s">
        <v>313</v>
      </c>
    </row>
    <row r="315" spans="1:2" x14ac:dyDescent="0.25">
      <c r="A315">
        <v>39086</v>
      </c>
      <c r="B315" t="s">
        <v>314</v>
      </c>
    </row>
    <row r="316" spans="1:2" x14ac:dyDescent="0.25">
      <c r="A316">
        <v>5291</v>
      </c>
      <c r="B316" t="s">
        <v>315</v>
      </c>
    </row>
    <row r="317" spans="1:2" x14ac:dyDescent="0.25">
      <c r="A317">
        <v>60358</v>
      </c>
      <c r="B317" t="s">
        <v>316</v>
      </c>
    </row>
    <row r="318" spans="1:2" x14ac:dyDescent="0.25">
      <c r="A318">
        <v>57254</v>
      </c>
      <c r="B318" t="s">
        <v>317</v>
      </c>
    </row>
    <row r="319" spans="1:2" x14ac:dyDescent="0.25">
      <c r="A319">
        <v>2061</v>
      </c>
      <c r="B319" t="s">
        <v>318</v>
      </c>
    </row>
    <row r="320" spans="1:2" x14ac:dyDescent="0.25">
      <c r="A320">
        <v>4701</v>
      </c>
      <c r="B320" t="s">
        <v>319</v>
      </c>
    </row>
    <row r="321" spans="1:2" x14ac:dyDescent="0.25">
      <c r="A321">
        <v>50833</v>
      </c>
      <c r="B321" t="s">
        <v>320</v>
      </c>
    </row>
    <row r="322" spans="1:2" x14ac:dyDescent="0.25">
      <c r="A322">
        <v>51510</v>
      </c>
      <c r="B322" t="s">
        <v>321</v>
      </c>
    </row>
    <row r="323" spans="1:2" x14ac:dyDescent="0.25">
      <c r="A323">
        <v>40560</v>
      </c>
      <c r="B323" t="s">
        <v>322</v>
      </c>
    </row>
    <row r="324" spans="1:2" x14ac:dyDescent="0.25">
      <c r="A324">
        <v>2894</v>
      </c>
      <c r="B324" t="s">
        <v>323</v>
      </c>
    </row>
    <row r="325" spans="1:2" x14ac:dyDescent="0.25">
      <c r="A325">
        <v>2214</v>
      </c>
      <c r="B325" t="s">
        <v>324</v>
      </c>
    </row>
    <row r="326" spans="1:2" x14ac:dyDescent="0.25">
      <c r="A326">
        <v>395</v>
      </c>
      <c r="B326" t="s">
        <v>325</v>
      </c>
    </row>
    <row r="327" spans="1:2" x14ac:dyDescent="0.25">
      <c r="A327">
        <v>3536</v>
      </c>
      <c r="B327" t="s">
        <v>326</v>
      </c>
    </row>
    <row r="328" spans="1:2" x14ac:dyDescent="0.25">
      <c r="A328">
        <v>39469</v>
      </c>
      <c r="B328" t="s">
        <v>327</v>
      </c>
    </row>
    <row r="329" spans="1:2" x14ac:dyDescent="0.25">
      <c r="A329">
        <v>67337</v>
      </c>
      <c r="B329" t="s">
        <v>328</v>
      </c>
    </row>
    <row r="330" spans="1:2" x14ac:dyDescent="0.25">
      <c r="A330">
        <v>54397</v>
      </c>
      <c r="B330" t="s">
        <v>329</v>
      </c>
    </row>
    <row r="331" spans="1:2" x14ac:dyDescent="0.25">
      <c r="A331">
        <v>2010</v>
      </c>
      <c r="B331" t="s">
        <v>330</v>
      </c>
    </row>
    <row r="332" spans="1:2" x14ac:dyDescent="0.25">
      <c r="A332">
        <v>61839</v>
      </c>
      <c r="B332" t="s">
        <v>331</v>
      </c>
    </row>
    <row r="333" spans="1:2" x14ac:dyDescent="0.25">
      <c r="A333">
        <v>61086</v>
      </c>
      <c r="B333" t="s">
        <v>332</v>
      </c>
    </row>
    <row r="334" spans="1:2" x14ac:dyDescent="0.25">
      <c r="A334">
        <v>4661</v>
      </c>
      <c r="B334" t="s">
        <v>333</v>
      </c>
    </row>
    <row r="335" spans="1:2" x14ac:dyDescent="0.25">
      <c r="A335">
        <v>66921</v>
      </c>
      <c r="B335" t="s">
        <v>334</v>
      </c>
    </row>
    <row r="336" spans="1:2" x14ac:dyDescent="0.25">
      <c r="A336">
        <v>5485</v>
      </c>
      <c r="B336" t="s">
        <v>335</v>
      </c>
    </row>
    <row r="337" spans="1:2" x14ac:dyDescent="0.25">
      <c r="A337">
        <v>42361</v>
      </c>
      <c r="B337" t="s">
        <v>336</v>
      </c>
    </row>
    <row r="338" spans="1:2" x14ac:dyDescent="0.25">
      <c r="A338">
        <v>50579</v>
      </c>
      <c r="B338" t="s">
        <v>337</v>
      </c>
    </row>
    <row r="339" spans="1:2" x14ac:dyDescent="0.25">
      <c r="A339">
        <v>60110</v>
      </c>
      <c r="B339" t="s">
        <v>338</v>
      </c>
    </row>
    <row r="340" spans="1:2" x14ac:dyDescent="0.25">
      <c r="A340">
        <v>7964</v>
      </c>
      <c r="B340" t="s">
        <v>339</v>
      </c>
    </row>
    <row r="341" spans="1:2" x14ac:dyDescent="0.25">
      <c r="A341">
        <v>5571</v>
      </c>
      <c r="B341" t="s">
        <v>340</v>
      </c>
    </row>
    <row r="342" spans="1:2" x14ac:dyDescent="0.25">
      <c r="A342">
        <v>65252</v>
      </c>
      <c r="B342" t="s">
        <v>341</v>
      </c>
    </row>
    <row r="343" spans="1:2" x14ac:dyDescent="0.25">
      <c r="A343">
        <v>50186</v>
      </c>
      <c r="B343" t="s">
        <v>342</v>
      </c>
    </row>
    <row r="344" spans="1:2" x14ac:dyDescent="0.25">
      <c r="A344">
        <v>1078</v>
      </c>
      <c r="B344" t="s">
        <v>343</v>
      </c>
    </row>
    <row r="345" spans="1:2" x14ac:dyDescent="0.25">
      <c r="A345">
        <v>2565</v>
      </c>
      <c r="B345" t="s">
        <v>344</v>
      </c>
    </row>
    <row r="346" spans="1:2" x14ac:dyDescent="0.25">
      <c r="A346">
        <v>22417</v>
      </c>
      <c r="B346" t="s">
        <v>345</v>
      </c>
    </row>
    <row r="347" spans="1:2" x14ac:dyDescent="0.25">
      <c r="A347">
        <v>34806</v>
      </c>
      <c r="B347" t="s">
        <v>346</v>
      </c>
    </row>
    <row r="348" spans="1:2" x14ac:dyDescent="0.25">
      <c r="A348">
        <v>60205</v>
      </c>
      <c r="B348" t="s">
        <v>347</v>
      </c>
    </row>
    <row r="349" spans="1:2" x14ac:dyDescent="0.25">
      <c r="A349">
        <v>1257</v>
      </c>
      <c r="B349" t="s">
        <v>348</v>
      </c>
    </row>
    <row r="350" spans="1:2" x14ac:dyDescent="0.25">
      <c r="A350">
        <v>1849</v>
      </c>
      <c r="B350" t="s">
        <v>349</v>
      </c>
    </row>
    <row r="351" spans="1:2" x14ac:dyDescent="0.25">
      <c r="A351">
        <v>29505</v>
      </c>
      <c r="B351" t="s">
        <v>350</v>
      </c>
    </row>
    <row r="352" spans="1:2" x14ac:dyDescent="0.25">
      <c r="A352">
        <v>51021</v>
      </c>
      <c r="B352" t="s">
        <v>351</v>
      </c>
    </row>
    <row r="353" spans="1:2" x14ac:dyDescent="0.25">
      <c r="A353">
        <v>57556</v>
      </c>
      <c r="B353" t="s">
        <v>352</v>
      </c>
    </row>
    <row r="354" spans="1:2" x14ac:dyDescent="0.25">
      <c r="A354">
        <v>5061</v>
      </c>
      <c r="B354" t="s">
        <v>353</v>
      </c>
    </row>
    <row r="355" spans="1:2" x14ac:dyDescent="0.25">
      <c r="A355">
        <v>51907</v>
      </c>
      <c r="B355" t="s">
        <v>354</v>
      </c>
    </row>
    <row r="356" spans="1:2" x14ac:dyDescent="0.25">
      <c r="A356">
        <v>5137</v>
      </c>
      <c r="B356" t="s">
        <v>355</v>
      </c>
    </row>
    <row r="357" spans="1:2" x14ac:dyDescent="0.25">
      <c r="A357">
        <v>5195</v>
      </c>
      <c r="B357" t="s">
        <v>356</v>
      </c>
    </row>
    <row r="358" spans="1:2" x14ac:dyDescent="0.25">
      <c r="A358">
        <v>23886</v>
      </c>
      <c r="B358" t="s">
        <v>357</v>
      </c>
    </row>
    <row r="359" spans="1:2" x14ac:dyDescent="0.25">
      <c r="A359">
        <v>4818</v>
      </c>
      <c r="B359" t="s">
        <v>358</v>
      </c>
    </row>
    <row r="360" spans="1:2" x14ac:dyDescent="0.25">
      <c r="A360">
        <v>4686</v>
      </c>
      <c r="B360" t="s">
        <v>359</v>
      </c>
    </row>
    <row r="361" spans="1:2" x14ac:dyDescent="0.25">
      <c r="A361">
        <v>27661</v>
      </c>
      <c r="B361" t="s">
        <v>360</v>
      </c>
    </row>
    <row r="362" spans="1:2" x14ac:dyDescent="0.25">
      <c r="A362">
        <v>57347</v>
      </c>
      <c r="B362" t="s">
        <v>361</v>
      </c>
    </row>
    <row r="363" spans="1:2" x14ac:dyDescent="0.25">
      <c r="A363">
        <v>58267</v>
      </c>
      <c r="B363" t="s">
        <v>362</v>
      </c>
    </row>
    <row r="364" spans="1:2" x14ac:dyDescent="0.25">
      <c r="A364">
        <v>39075</v>
      </c>
      <c r="B364" t="s">
        <v>363</v>
      </c>
    </row>
    <row r="365" spans="1:2" x14ac:dyDescent="0.25">
      <c r="A365">
        <v>807</v>
      </c>
      <c r="B365" t="s">
        <v>364</v>
      </c>
    </row>
    <row r="366" spans="1:2" x14ac:dyDescent="0.25">
      <c r="A366">
        <v>49053</v>
      </c>
      <c r="B366" t="s">
        <v>365</v>
      </c>
    </row>
    <row r="367" spans="1:2" x14ac:dyDescent="0.25">
      <c r="A367">
        <v>51710</v>
      </c>
      <c r="B367" t="s">
        <v>366</v>
      </c>
    </row>
    <row r="368" spans="1:2" x14ac:dyDescent="0.25">
      <c r="A368">
        <v>3131</v>
      </c>
      <c r="B368" t="s">
        <v>367</v>
      </c>
    </row>
    <row r="369" spans="1:2" x14ac:dyDescent="0.25">
      <c r="A369">
        <v>33444</v>
      </c>
      <c r="B369" t="s">
        <v>368</v>
      </c>
    </row>
    <row r="370" spans="1:2" x14ac:dyDescent="0.25">
      <c r="A370">
        <v>2130</v>
      </c>
      <c r="B370" t="s">
        <v>369</v>
      </c>
    </row>
    <row r="371" spans="1:2" x14ac:dyDescent="0.25">
      <c r="A371">
        <v>56340</v>
      </c>
      <c r="B371" t="s">
        <v>370</v>
      </c>
    </row>
    <row r="372" spans="1:2" x14ac:dyDescent="0.25">
      <c r="A372">
        <v>60349</v>
      </c>
      <c r="B372" t="s">
        <v>371</v>
      </c>
    </row>
    <row r="373" spans="1:2" x14ac:dyDescent="0.25">
      <c r="A373">
        <v>5248</v>
      </c>
      <c r="B373" t="s">
        <v>372</v>
      </c>
    </row>
    <row r="374" spans="1:2" x14ac:dyDescent="0.25">
      <c r="A374">
        <v>50897</v>
      </c>
      <c r="B374" t="s">
        <v>373</v>
      </c>
    </row>
    <row r="375" spans="1:2" x14ac:dyDescent="0.25">
      <c r="A375">
        <v>10227</v>
      </c>
      <c r="B375" t="s">
        <v>374</v>
      </c>
    </row>
    <row r="376" spans="1:2" x14ac:dyDescent="0.25">
      <c r="A376">
        <v>5170</v>
      </c>
      <c r="B376" t="s">
        <v>375</v>
      </c>
    </row>
    <row r="377" spans="1:2" x14ac:dyDescent="0.25">
      <c r="A377">
        <v>4799</v>
      </c>
      <c r="B377" t="s">
        <v>376</v>
      </c>
    </row>
    <row r="378" spans="1:2" x14ac:dyDescent="0.25">
      <c r="A378">
        <v>5122</v>
      </c>
      <c r="B378" t="s">
        <v>377</v>
      </c>
    </row>
    <row r="379" spans="1:2" x14ac:dyDescent="0.25">
      <c r="A379">
        <v>57594</v>
      </c>
      <c r="B379" t="s">
        <v>378</v>
      </c>
    </row>
    <row r="380" spans="1:2" x14ac:dyDescent="0.25">
      <c r="A380">
        <v>2355</v>
      </c>
      <c r="B380" t="s">
        <v>379</v>
      </c>
    </row>
    <row r="381" spans="1:2" x14ac:dyDescent="0.25">
      <c r="A381">
        <v>39576</v>
      </c>
      <c r="B381" t="s">
        <v>380</v>
      </c>
    </row>
    <row r="382" spans="1:2" x14ac:dyDescent="0.25">
      <c r="A382">
        <v>57245</v>
      </c>
      <c r="B382" t="s">
        <v>381</v>
      </c>
    </row>
    <row r="383" spans="1:2" x14ac:dyDescent="0.25">
      <c r="A383">
        <v>56463</v>
      </c>
      <c r="B383" t="s">
        <v>382</v>
      </c>
    </row>
    <row r="384" spans="1:2" x14ac:dyDescent="0.25">
      <c r="A384">
        <v>1980</v>
      </c>
      <c r="B384" t="s">
        <v>383</v>
      </c>
    </row>
    <row r="385" spans="1:2" x14ac:dyDescent="0.25">
      <c r="A385">
        <v>48700</v>
      </c>
      <c r="B385" t="s">
        <v>384</v>
      </c>
    </row>
    <row r="386" spans="1:2" x14ac:dyDescent="0.25">
      <c r="A386">
        <v>2381</v>
      </c>
      <c r="B386" t="s">
        <v>385</v>
      </c>
    </row>
    <row r="387" spans="1:2" x14ac:dyDescent="0.25">
      <c r="A387">
        <v>1404</v>
      </c>
      <c r="B387" t="s">
        <v>386</v>
      </c>
    </row>
    <row r="388" spans="1:2" x14ac:dyDescent="0.25">
      <c r="A388">
        <v>1757</v>
      </c>
      <c r="B388" t="s">
        <v>387</v>
      </c>
    </row>
    <row r="389" spans="1:2" x14ac:dyDescent="0.25">
      <c r="A389">
        <v>65959</v>
      </c>
      <c r="B389" t="s">
        <v>388</v>
      </c>
    </row>
    <row r="390" spans="1:2" x14ac:dyDescent="0.25">
      <c r="A390">
        <v>3413</v>
      </c>
      <c r="B390" t="s">
        <v>389</v>
      </c>
    </row>
    <row r="391" spans="1:2" x14ac:dyDescent="0.25">
      <c r="A391">
        <v>24062</v>
      </c>
      <c r="B391" t="s">
        <v>390</v>
      </c>
    </row>
    <row r="392" spans="1:2" x14ac:dyDescent="0.25">
      <c r="A392">
        <v>7304</v>
      </c>
      <c r="B392" t="s">
        <v>391</v>
      </c>
    </row>
    <row r="393" spans="1:2" x14ac:dyDescent="0.25">
      <c r="A393">
        <v>47198</v>
      </c>
      <c r="B393" t="s">
        <v>392</v>
      </c>
    </row>
    <row r="394" spans="1:2" x14ac:dyDescent="0.25">
      <c r="A394">
        <v>4827</v>
      </c>
      <c r="B394" t="s">
        <v>393</v>
      </c>
    </row>
    <row r="395" spans="1:2" x14ac:dyDescent="0.25">
      <c r="A395">
        <v>65554</v>
      </c>
      <c r="B395" t="s">
        <v>394</v>
      </c>
    </row>
    <row r="396" spans="1:2" x14ac:dyDescent="0.25">
      <c r="A396">
        <v>66846</v>
      </c>
      <c r="B396" t="s">
        <v>395</v>
      </c>
    </row>
    <row r="397" spans="1:2" x14ac:dyDescent="0.25">
      <c r="A397">
        <v>5026</v>
      </c>
      <c r="B397" t="s">
        <v>396</v>
      </c>
    </row>
    <row r="398" spans="1:2" x14ac:dyDescent="0.25">
      <c r="A398">
        <v>57967</v>
      </c>
      <c r="B398" t="s">
        <v>397</v>
      </c>
    </row>
    <row r="399" spans="1:2" x14ac:dyDescent="0.25">
      <c r="A399">
        <v>5220</v>
      </c>
      <c r="B399" t="s">
        <v>398</v>
      </c>
    </row>
    <row r="400" spans="1:2" x14ac:dyDescent="0.25">
      <c r="A400">
        <v>5766</v>
      </c>
      <c r="B400" t="s">
        <v>399</v>
      </c>
    </row>
    <row r="401" spans="1:2" x14ac:dyDescent="0.25">
      <c r="A401">
        <v>65807</v>
      </c>
      <c r="B401" t="s">
        <v>400</v>
      </c>
    </row>
    <row r="402" spans="1:2" x14ac:dyDescent="0.25">
      <c r="A402">
        <v>49246</v>
      </c>
      <c r="B402" t="s">
        <v>401</v>
      </c>
    </row>
    <row r="403" spans="1:2" x14ac:dyDescent="0.25">
      <c r="A403">
        <v>1217</v>
      </c>
      <c r="B403" t="s">
        <v>402</v>
      </c>
    </row>
    <row r="404" spans="1:2" x14ac:dyDescent="0.25">
      <c r="A404">
        <v>838</v>
      </c>
      <c r="B404" t="s">
        <v>403</v>
      </c>
    </row>
    <row r="405" spans="1:2" x14ac:dyDescent="0.25">
      <c r="A405">
        <v>514</v>
      </c>
      <c r="B405" t="s">
        <v>404</v>
      </c>
    </row>
    <row r="406" spans="1:2" x14ac:dyDescent="0.25">
      <c r="A406">
        <v>3804</v>
      </c>
      <c r="B406" t="s">
        <v>405</v>
      </c>
    </row>
    <row r="407" spans="1:2" x14ac:dyDescent="0.25">
      <c r="A407">
        <v>3392</v>
      </c>
      <c r="B407" t="s">
        <v>406</v>
      </c>
    </row>
    <row r="408" spans="1:2" x14ac:dyDescent="0.25">
      <c r="A408">
        <v>1923</v>
      </c>
      <c r="B408" t="s">
        <v>407</v>
      </c>
    </row>
    <row r="409" spans="1:2" x14ac:dyDescent="0.25">
      <c r="A409">
        <v>1344</v>
      </c>
      <c r="B409" t="s">
        <v>408</v>
      </c>
    </row>
    <row r="410" spans="1:2" x14ac:dyDescent="0.25">
      <c r="A410">
        <v>34955</v>
      </c>
      <c r="B410" t="s">
        <v>409</v>
      </c>
    </row>
    <row r="411" spans="1:2" x14ac:dyDescent="0.25">
      <c r="A411">
        <v>321</v>
      </c>
      <c r="B411" t="s">
        <v>410</v>
      </c>
    </row>
    <row r="412" spans="1:2" x14ac:dyDescent="0.25">
      <c r="A412">
        <v>1088</v>
      </c>
      <c r="B412" t="s">
        <v>411</v>
      </c>
    </row>
    <row r="413" spans="1:2" x14ac:dyDescent="0.25">
      <c r="A413">
        <v>6117</v>
      </c>
      <c r="B413" t="s">
        <v>412</v>
      </c>
    </row>
    <row r="414" spans="1:2" x14ac:dyDescent="0.25">
      <c r="A414">
        <v>53743</v>
      </c>
      <c r="B414" t="s">
        <v>413</v>
      </c>
    </row>
    <row r="415" spans="1:2" x14ac:dyDescent="0.25">
      <c r="A415">
        <v>1998</v>
      </c>
      <c r="B415" t="s">
        <v>414</v>
      </c>
    </row>
    <row r="416" spans="1:2" x14ac:dyDescent="0.25">
      <c r="A416">
        <v>39265</v>
      </c>
      <c r="B416" t="s">
        <v>415</v>
      </c>
    </row>
    <row r="417" spans="1:2" x14ac:dyDescent="0.25">
      <c r="A417">
        <v>42347</v>
      </c>
      <c r="B417" t="s">
        <v>416</v>
      </c>
    </row>
    <row r="418" spans="1:2" x14ac:dyDescent="0.25">
      <c r="A418">
        <v>4905</v>
      </c>
      <c r="B418" t="s">
        <v>417</v>
      </c>
    </row>
    <row r="419" spans="1:2" x14ac:dyDescent="0.25">
      <c r="A419">
        <v>33594</v>
      </c>
      <c r="B419" t="s">
        <v>418</v>
      </c>
    </row>
    <row r="420" spans="1:2" x14ac:dyDescent="0.25">
      <c r="A420">
        <v>63072</v>
      </c>
      <c r="B420" t="s">
        <v>419</v>
      </c>
    </row>
    <row r="421" spans="1:2" x14ac:dyDescent="0.25">
      <c r="A421">
        <v>4644</v>
      </c>
      <c r="B421" t="s">
        <v>420</v>
      </c>
    </row>
    <row r="422" spans="1:2" x14ac:dyDescent="0.25">
      <c r="A422">
        <v>67200</v>
      </c>
      <c r="B422" t="s">
        <v>421</v>
      </c>
    </row>
    <row r="423" spans="1:2" x14ac:dyDescent="0.25">
      <c r="A423">
        <v>1366</v>
      </c>
      <c r="B423" t="s">
        <v>422</v>
      </c>
    </row>
    <row r="424" spans="1:2" x14ac:dyDescent="0.25">
      <c r="A424">
        <v>5059</v>
      </c>
      <c r="B424" t="s">
        <v>423</v>
      </c>
    </row>
    <row r="425" spans="1:2" x14ac:dyDescent="0.25">
      <c r="A425">
        <v>60096</v>
      </c>
      <c r="B425" t="s">
        <v>424</v>
      </c>
    </row>
    <row r="426" spans="1:2" x14ac:dyDescent="0.25">
      <c r="A426">
        <v>584</v>
      </c>
      <c r="B426" t="s">
        <v>425</v>
      </c>
    </row>
    <row r="427" spans="1:2" x14ac:dyDescent="0.25">
      <c r="A427">
        <v>38850</v>
      </c>
      <c r="B427" t="s">
        <v>426</v>
      </c>
    </row>
    <row r="428" spans="1:2" x14ac:dyDescent="0.25">
      <c r="A428">
        <v>38557</v>
      </c>
      <c r="B428" t="s">
        <v>427</v>
      </c>
    </row>
    <row r="429" spans="1:2" x14ac:dyDescent="0.25">
      <c r="A429">
        <v>63936</v>
      </c>
      <c r="B429" t="s">
        <v>428</v>
      </c>
    </row>
    <row r="430" spans="1:2" x14ac:dyDescent="0.25">
      <c r="A430">
        <v>63051</v>
      </c>
      <c r="B430" t="s">
        <v>429</v>
      </c>
    </row>
    <row r="431" spans="1:2" x14ac:dyDescent="0.25">
      <c r="A431">
        <v>6068</v>
      </c>
      <c r="B431" t="s">
        <v>430</v>
      </c>
    </row>
    <row r="432" spans="1:2" x14ac:dyDescent="0.25">
      <c r="A432">
        <v>67092</v>
      </c>
      <c r="B432" t="s">
        <v>431</v>
      </c>
    </row>
    <row r="433" spans="1:2" x14ac:dyDescent="0.25">
      <c r="A433">
        <v>733</v>
      </c>
      <c r="B433" t="s">
        <v>432</v>
      </c>
    </row>
    <row r="434" spans="1:2" x14ac:dyDescent="0.25">
      <c r="A434">
        <v>2662</v>
      </c>
      <c r="B434" t="s">
        <v>433</v>
      </c>
    </row>
    <row r="435" spans="1:2" x14ac:dyDescent="0.25">
      <c r="A435">
        <v>10696</v>
      </c>
      <c r="B435" t="s">
        <v>434</v>
      </c>
    </row>
    <row r="436" spans="1:2" x14ac:dyDescent="0.25">
      <c r="A436">
        <v>516</v>
      </c>
      <c r="B436" t="s">
        <v>435</v>
      </c>
    </row>
    <row r="437" spans="1:2" x14ac:dyDescent="0.25">
      <c r="A437">
        <v>51840</v>
      </c>
      <c r="B437" t="s">
        <v>436</v>
      </c>
    </row>
    <row r="438" spans="1:2" x14ac:dyDescent="0.25">
      <c r="A438">
        <v>65112</v>
      </c>
      <c r="B438" t="s">
        <v>437</v>
      </c>
    </row>
    <row r="439" spans="1:2" x14ac:dyDescent="0.25">
      <c r="A439">
        <v>24049</v>
      </c>
      <c r="B439" t="s">
        <v>438</v>
      </c>
    </row>
    <row r="440" spans="1:2" x14ac:dyDescent="0.25">
      <c r="A440">
        <v>51914</v>
      </c>
      <c r="B440" t="s">
        <v>439</v>
      </c>
    </row>
    <row r="441" spans="1:2" x14ac:dyDescent="0.25">
      <c r="A441">
        <v>41507</v>
      </c>
      <c r="B441" t="s">
        <v>440</v>
      </c>
    </row>
    <row r="442" spans="1:2" x14ac:dyDescent="0.25">
      <c r="A442">
        <v>54508</v>
      </c>
      <c r="B442" t="s">
        <v>441</v>
      </c>
    </row>
    <row r="443" spans="1:2" x14ac:dyDescent="0.25">
      <c r="A443">
        <v>52765</v>
      </c>
      <c r="B443" t="s">
        <v>442</v>
      </c>
    </row>
    <row r="444" spans="1:2" x14ac:dyDescent="0.25">
      <c r="A444">
        <v>318</v>
      </c>
      <c r="B444" t="s">
        <v>443</v>
      </c>
    </row>
    <row r="445" spans="1:2" x14ac:dyDescent="0.25">
      <c r="A445">
        <v>31656</v>
      </c>
      <c r="B445" t="s">
        <v>444</v>
      </c>
    </row>
    <row r="446" spans="1:2" x14ac:dyDescent="0.25">
      <c r="A446">
        <v>2283</v>
      </c>
      <c r="B446" t="s">
        <v>445</v>
      </c>
    </row>
    <row r="447" spans="1:2" x14ac:dyDescent="0.25">
      <c r="A447">
        <v>58689</v>
      </c>
      <c r="B447" t="s">
        <v>446</v>
      </c>
    </row>
    <row r="448" spans="1:2" x14ac:dyDescent="0.25">
      <c r="A448">
        <v>4700</v>
      </c>
      <c r="B448" t="s">
        <v>447</v>
      </c>
    </row>
    <row r="449" spans="1:2" x14ac:dyDescent="0.25">
      <c r="A449">
        <v>4991</v>
      </c>
      <c r="B449" t="s">
        <v>448</v>
      </c>
    </row>
    <row r="450" spans="1:2" x14ac:dyDescent="0.25">
      <c r="A450">
        <v>41825</v>
      </c>
      <c r="B450" t="s">
        <v>449</v>
      </c>
    </row>
    <row r="451" spans="1:2" x14ac:dyDescent="0.25">
      <c r="A451">
        <v>6130</v>
      </c>
      <c r="B451" t="s">
        <v>450</v>
      </c>
    </row>
    <row r="452" spans="1:2" x14ac:dyDescent="0.25">
      <c r="A452">
        <v>1203</v>
      </c>
      <c r="B452" t="s">
        <v>451</v>
      </c>
    </row>
    <row r="453" spans="1:2" x14ac:dyDescent="0.25">
      <c r="A453">
        <v>62728</v>
      </c>
      <c r="B453" t="s">
        <v>452</v>
      </c>
    </row>
    <row r="454" spans="1:2" x14ac:dyDescent="0.25">
      <c r="A454">
        <v>62742</v>
      </c>
      <c r="B454" t="s">
        <v>453</v>
      </c>
    </row>
    <row r="455" spans="1:2" x14ac:dyDescent="0.25">
      <c r="A455">
        <v>2210</v>
      </c>
      <c r="B455" t="s">
        <v>454</v>
      </c>
    </row>
    <row r="456" spans="1:2" x14ac:dyDescent="0.25">
      <c r="A456">
        <v>4743</v>
      </c>
      <c r="B456" t="s">
        <v>455</v>
      </c>
    </row>
    <row r="457" spans="1:2" x14ac:dyDescent="0.25">
      <c r="A457">
        <v>27468</v>
      </c>
      <c r="B457" t="s">
        <v>456</v>
      </c>
    </row>
    <row r="458" spans="1:2" x14ac:dyDescent="0.25">
      <c r="A458">
        <v>226</v>
      </c>
      <c r="B458" t="s">
        <v>457</v>
      </c>
    </row>
    <row r="459" spans="1:2" x14ac:dyDescent="0.25">
      <c r="A459">
        <v>5877</v>
      </c>
      <c r="B459" t="s">
        <v>458</v>
      </c>
    </row>
    <row r="460" spans="1:2" x14ac:dyDescent="0.25">
      <c r="A460">
        <v>1365</v>
      </c>
      <c r="B460" t="s">
        <v>459</v>
      </c>
    </row>
    <row r="461" spans="1:2" x14ac:dyDescent="0.25">
      <c r="A461">
        <v>327</v>
      </c>
      <c r="B461" t="s">
        <v>460</v>
      </c>
    </row>
    <row r="462" spans="1:2" x14ac:dyDescent="0.25">
      <c r="A462">
        <v>3309</v>
      </c>
      <c r="B462" t="s">
        <v>461</v>
      </c>
    </row>
    <row r="463" spans="1:2" x14ac:dyDescent="0.25">
      <c r="A463">
        <v>5819</v>
      </c>
      <c r="B463" t="s">
        <v>462</v>
      </c>
    </row>
    <row r="464" spans="1:2" x14ac:dyDescent="0.25">
      <c r="A464">
        <v>4581</v>
      </c>
      <c r="B464" t="s">
        <v>463</v>
      </c>
    </row>
    <row r="465" spans="1:2" x14ac:dyDescent="0.25">
      <c r="A465">
        <v>3263</v>
      </c>
      <c r="B465" t="s">
        <v>464</v>
      </c>
    </row>
    <row r="466" spans="1:2" x14ac:dyDescent="0.25">
      <c r="A466">
        <v>2808</v>
      </c>
      <c r="B466" t="s">
        <v>465</v>
      </c>
    </row>
    <row r="467" spans="1:2" x14ac:dyDescent="0.25">
      <c r="A467">
        <v>22058</v>
      </c>
      <c r="B467" t="s">
        <v>466</v>
      </c>
    </row>
    <row r="468" spans="1:2" x14ac:dyDescent="0.25">
      <c r="A468">
        <v>62415</v>
      </c>
      <c r="B468" t="s">
        <v>467</v>
      </c>
    </row>
    <row r="469" spans="1:2" x14ac:dyDescent="0.25">
      <c r="A469">
        <v>870</v>
      </c>
      <c r="B469" t="s">
        <v>468</v>
      </c>
    </row>
    <row r="470" spans="1:2" x14ac:dyDescent="0.25">
      <c r="A470">
        <v>101185</v>
      </c>
      <c r="B470" t="s">
        <v>469</v>
      </c>
    </row>
    <row r="471" spans="1:2" x14ac:dyDescent="0.25">
      <c r="A471">
        <v>34946</v>
      </c>
      <c r="B471" t="s">
        <v>470</v>
      </c>
    </row>
    <row r="472" spans="1:2" x14ac:dyDescent="0.25">
      <c r="A472">
        <v>57994</v>
      </c>
      <c r="B472" t="s">
        <v>471</v>
      </c>
    </row>
    <row r="473" spans="1:2" x14ac:dyDescent="0.25">
      <c r="A473">
        <v>52732</v>
      </c>
      <c r="B473" t="s">
        <v>472</v>
      </c>
    </row>
    <row r="474" spans="1:2" x14ac:dyDescent="0.25">
      <c r="A474">
        <v>37370</v>
      </c>
      <c r="B474" t="s">
        <v>473</v>
      </c>
    </row>
    <row r="475" spans="1:2" x14ac:dyDescent="0.25">
      <c r="A475">
        <v>51295</v>
      </c>
      <c r="B475" t="s">
        <v>474</v>
      </c>
    </row>
    <row r="476" spans="1:2" x14ac:dyDescent="0.25">
      <c r="A476">
        <v>45679</v>
      </c>
      <c r="B476" t="s">
        <v>475</v>
      </c>
    </row>
    <row r="477" spans="1:2" x14ac:dyDescent="0.25">
      <c r="A477">
        <v>28822</v>
      </c>
      <c r="B477" t="s">
        <v>476</v>
      </c>
    </row>
    <row r="478" spans="1:2" x14ac:dyDescent="0.25">
      <c r="A478">
        <v>3181</v>
      </c>
      <c r="B478" t="s">
        <v>477</v>
      </c>
    </row>
    <row r="479" spans="1:2" x14ac:dyDescent="0.25">
      <c r="A479">
        <v>20628</v>
      </c>
      <c r="B479" t="s">
        <v>478</v>
      </c>
    </row>
    <row r="480" spans="1:2" x14ac:dyDescent="0.25">
      <c r="A480">
        <v>4692</v>
      </c>
      <c r="B480" t="s">
        <v>479</v>
      </c>
    </row>
    <row r="481" spans="1:2" x14ac:dyDescent="0.25">
      <c r="A481">
        <v>2182</v>
      </c>
      <c r="B481" t="s">
        <v>480</v>
      </c>
    </row>
    <row r="482" spans="1:2" x14ac:dyDescent="0.25">
      <c r="A482">
        <v>61486</v>
      </c>
      <c r="B482" t="s">
        <v>481</v>
      </c>
    </row>
    <row r="483" spans="1:2" x14ac:dyDescent="0.25">
      <c r="A483">
        <v>59782</v>
      </c>
      <c r="B483" t="s">
        <v>482</v>
      </c>
    </row>
    <row r="484" spans="1:2" x14ac:dyDescent="0.25">
      <c r="A484">
        <v>101235</v>
      </c>
      <c r="B484" t="s">
        <v>483</v>
      </c>
    </row>
    <row r="485" spans="1:2" x14ac:dyDescent="0.25">
      <c r="A485">
        <v>60112</v>
      </c>
      <c r="B485" t="s">
        <v>484</v>
      </c>
    </row>
    <row r="486" spans="1:2" x14ac:dyDescent="0.25">
      <c r="A486">
        <v>29397</v>
      </c>
      <c r="B486" t="s">
        <v>485</v>
      </c>
    </row>
    <row r="487" spans="1:2" x14ac:dyDescent="0.25">
      <c r="A487">
        <v>2991</v>
      </c>
      <c r="B487" t="s">
        <v>486</v>
      </c>
    </row>
    <row r="488" spans="1:2" x14ac:dyDescent="0.25">
      <c r="A488">
        <v>2512</v>
      </c>
      <c r="B488" t="s">
        <v>487</v>
      </c>
    </row>
    <row r="489" spans="1:2" x14ac:dyDescent="0.25">
      <c r="A489">
        <v>51156</v>
      </c>
      <c r="B489" t="s">
        <v>488</v>
      </c>
    </row>
    <row r="490" spans="1:2" x14ac:dyDescent="0.25">
      <c r="A490">
        <v>1572</v>
      </c>
      <c r="B490" t="s">
        <v>489</v>
      </c>
    </row>
    <row r="491" spans="1:2" x14ac:dyDescent="0.25">
      <c r="A491">
        <v>302</v>
      </c>
      <c r="B491" t="s">
        <v>490</v>
      </c>
    </row>
    <row r="492" spans="1:2" x14ac:dyDescent="0.25">
      <c r="A492">
        <v>2127</v>
      </c>
      <c r="B492" t="s">
        <v>491</v>
      </c>
    </row>
    <row r="493" spans="1:2" x14ac:dyDescent="0.25">
      <c r="A493">
        <v>100831</v>
      </c>
      <c r="B493" t="s">
        <v>492</v>
      </c>
    </row>
    <row r="494" spans="1:2" x14ac:dyDescent="0.25">
      <c r="A494">
        <v>58773</v>
      </c>
      <c r="B494" t="s">
        <v>493</v>
      </c>
    </row>
    <row r="495" spans="1:2" x14ac:dyDescent="0.25">
      <c r="A495">
        <v>2184</v>
      </c>
      <c r="B495" t="s">
        <v>494</v>
      </c>
    </row>
    <row r="496" spans="1:2" x14ac:dyDescent="0.25">
      <c r="A496">
        <v>8557</v>
      </c>
      <c r="B496" t="s">
        <v>495</v>
      </c>
    </row>
    <row r="497" spans="1:2" x14ac:dyDescent="0.25">
      <c r="A497">
        <v>29764</v>
      </c>
      <c r="B497" t="s">
        <v>496</v>
      </c>
    </row>
    <row r="498" spans="1:2" x14ac:dyDescent="0.25">
      <c r="A498">
        <v>5910</v>
      </c>
      <c r="B498" t="s">
        <v>497</v>
      </c>
    </row>
    <row r="499" spans="1:2" x14ac:dyDescent="0.25">
      <c r="A499">
        <v>53170</v>
      </c>
      <c r="B499" t="s">
        <v>498</v>
      </c>
    </row>
    <row r="500" spans="1:2" x14ac:dyDescent="0.25">
      <c r="A500">
        <v>1212</v>
      </c>
      <c r="B500" t="s">
        <v>499</v>
      </c>
    </row>
    <row r="501" spans="1:2" x14ac:dyDescent="0.25">
      <c r="A501">
        <v>41256</v>
      </c>
      <c r="B501" t="s">
        <v>500</v>
      </c>
    </row>
    <row r="502" spans="1:2" x14ac:dyDescent="0.25">
      <c r="A502">
        <v>608</v>
      </c>
      <c r="B502" t="s">
        <v>501</v>
      </c>
    </row>
    <row r="503" spans="1:2" x14ac:dyDescent="0.25">
      <c r="A503">
        <v>61611</v>
      </c>
      <c r="B503" t="s">
        <v>502</v>
      </c>
    </row>
    <row r="504" spans="1:2" x14ac:dyDescent="0.25">
      <c r="A504">
        <v>547</v>
      </c>
      <c r="B504" t="s">
        <v>503</v>
      </c>
    </row>
    <row r="505" spans="1:2" x14ac:dyDescent="0.25">
      <c r="A505">
        <v>1891</v>
      </c>
      <c r="B505" t="s">
        <v>504</v>
      </c>
    </row>
    <row r="506" spans="1:2" x14ac:dyDescent="0.25">
      <c r="A506">
        <v>4895</v>
      </c>
      <c r="B506" t="s">
        <v>505</v>
      </c>
    </row>
    <row r="507" spans="1:2" x14ac:dyDescent="0.25">
      <c r="A507">
        <v>276</v>
      </c>
      <c r="B507" t="s">
        <v>506</v>
      </c>
    </row>
    <row r="508" spans="1:2" x14ac:dyDescent="0.25">
      <c r="A508">
        <v>20111</v>
      </c>
      <c r="B508" t="s">
        <v>507</v>
      </c>
    </row>
    <row r="509" spans="1:2" x14ac:dyDescent="0.25">
      <c r="A509">
        <v>48476</v>
      </c>
      <c r="B509" t="s">
        <v>508</v>
      </c>
    </row>
    <row r="510" spans="1:2" x14ac:dyDescent="0.25">
      <c r="A510">
        <v>52242</v>
      </c>
      <c r="B510" t="s">
        <v>509</v>
      </c>
    </row>
    <row r="511" spans="1:2" x14ac:dyDescent="0.25">
      <c r="A511">
        <v>389</v>
      </c>
      <c r="B511" t="s">
        <v>510</v>
      </c>
    </row>
    <row r="512" spans="1:2" x14ac:dyDescent="0.25">
      <c r="A512">
        <v>35703</v>
      </c>
      <c r="B512" t="s">
        <v>511</v>
      </c>
    </row>
    <row r="513" spans="1:2" x14ac:dyDescent="0.25">
      <c r="A513">
        <v>5129</v>
      </c>
      <c r="B513" t="s">
        <v>512</v>
      </c>
    </row>
    <row r="514" spans="1:2" x14ac:dyDescent="0.25">
      <c r="A514">
        <v>28437</v>
      </c>
      <c r="B514" t="s">
        <v>513</v>
      </c>
    </row>
    <row r="515" spans="1:2" x14ac:dyDescent="0.25">
      <c r="A515">
        <v>65563</v>
      </c>
      <c r="B515" t="s">
        <v>514</v>
      </c>
    </row>
    <row r="516" spans="1:2" x14ac:dyDescent="0.25">
      <c r="A516">
        <v>34650</v>
      </c>
      <c r="B516" t="s">
        <v>515</v>
      </c>
    </row>
    <row r="517" spans="1:2" x14ac:dyDescent="0.25">
      <c r="A517">
        <v>3289</v>
      </c>
      <c r="B517" t="s">
        <v>516</v>
      </c>
    </row>
    <row r="518" spans="1:2" x14ac:dyDescent="0.25">
      <c r="A518">
        <v>41116</v>
      </c>
      <c r="B518" t="s">
        <v>517</v>
      </c>
    </row>
    <row r="519" spans="1:2" x14ac:dyDescent="0.25">
      <c r="A519">
        <v>31514</v>
      </c>
      <c r="B519" t="s">
        <v>518</v>
      </c>
    </row>
    <row r="520" spans="1:2" x14ac:dyDescent="0.25">
      <c r="A520">
        <v>44937</v>
      </c>
      <c r="B520" t="s">
        <v>519</v>
      </c>
    </row>
    <row r="521" spans="1:2" x14ac:dyDescent="0.25">
      <c r="A521">
        <v>58494</v>
      </c>
      <c r="B521" t="s">
        <v>520</v>
      </c>
    </row>
    <row r="522" spans="1:2" x14ac:dyDescent="0.25">
      <c r="A522">
        <v>4736</v>
      </c>
      <c r="B522" t="s">
        <v>521</v>
      </c>
    </row>
    <row r="523" spans="1:2" x14ac:dyDescent="0.25">
      <c r="A523">
        <v>4882</v>
      </c>
      <c r="B523" t="s">
        <v>522</v>
      </c>
    </row>
    <row r="524" spans="1:2" x14ac:dyDescent="0.25">
      <c r="A524">
        <v>2978</v>
      </c>
      <c r="B524" t="s">
        <v>523</v>
      </c>
    </row>
    <row r="525" spans="1:2" x14ac:dyDescent="0.25">
      <c r="A525">
        <v>25830</v>
      </c>
      <c r="B525" t="s">
        <v>524</v>
      </c>
    </row>
    <row r="526" spans="1:2" x14ac:dyDescent="0.25">
      <c r="A526">
        <v>58581</v>
      </c>
      <c r="B526" t="s">
        <v>525</v>
      </c>
    </row>
    <row r="527" spans="1:2" x14ac:dyDescent="0.25">
      <c r="A527">
        <v>38015</v>
      </c>
      <c r="B527" t="s">
        <v>526</v>
      </c>
    </row>
    <row r="528" spans="1:2" x14ac:dyDescent="0.25">
      <c r="A528">
        <v>1793</v>
      </c>
      <c r="B528" t="s">
        <v>527</v>
      </c>
    </row>
    <row r="529" spans="1:2" x14ac:dyDescent="0.25">
      <c r="A529">
        <v>26398</v>
      </c>
      <c r="B529" t="s">
        <v>528</v>
      </c>
    </row>
    <row r="530" spans="1:2" x14ac:dyDescent="0.25">
      <c r="A530">
        <v>50094</v>
      </c>
      <c r="B530" t="s">
        <v>529</v>
      </c>
    </row>
    <row r="531" spans="1:2" x14ac:dyDescent="0.25">
      <c r="A531">
        <v>31418</v>
      </c>
      <c r="B531" t="s">
        <v>530</v>
      </c>
    </row>
    <row r="532" spans="1:2" x14ac:dyDescent="0.25">
      <c r="A532">
        <v>2409</v>
      </c>
      <c r="B532" t="s">
        <v>531</v>
      </c>
    </row>
    <row r="533" spans="1:2" x14ac:dyDescent="0.25">
      <c r="A533">
        <v>100370</v>
      </c>
      <c r="B533" t="s">
        <v>532</v>
      </c>
    </row>
    <row r="534" spans="1:2" x14ac:dyDescent="0.25">
      <c r="A534">
        <v>34246</v>
      </c>
      <c r="B534" t="s">
        <v>533</v>
      </c>
    </row>
    <row r="535" spans="1:2" x14ac:dyDescent="0.25">
      <c r="A535">
        <v>65962</v>
      </c>
      <c r="B535" t="s">
        <v>534</v>
      </c>
    </row>
    <row r="536" spans="1:2" x14ac:dyDescent="0.25">
      <c r="A536">
        <v>8465</v>
      </c>
      <c r="B536" t="s">
        <v>535</v>
      </c>
    </row>
    <row r="537" spans="1:2" x14ac:dyDescent="0.25">
      <c r="A537">
        <v>57189</v>
      </c>
      <c r="B537" t="s">
        <v>536</v>
      </c>
    </row>
    <row r="538" spans="1:2" x14ac:dyDescent="0.25">
      <c r="A538">
        <v>53774</v>
      </c>
      <c r="B538" t="s">
        <v>537</v>
      </c>
    </row>
    <row r="539" spans="1:2" x14ac:dyDescent="0.25">
      <c r="A539">
        <v>1950</v>
      </c>
      <c r="B539" t="s">
        <v>538</v>
      </c>
    </row>
    <row r="540" spans="1:2" x14ac:dyDescent="0.25">
      <c r="A540">
        <v>40618</v>
      </c>
      <c r="B540" t="s">
        <v>539</v>
      </c>
    </row>
    <row r="541" spans="1:2" x14ac:dyDescent="0.25">
      <c r="A541">
        <v>3335</v>
      </c>
      <c r="B541" t="s">
        <v>540</v>
      </c>
    </row>
    <row r="542" spans="1:2" x14ac:dyDescent="0.25">
      <c r="A542">
        <v>37750</v>
      </c>
      <c r="B542" t="s">
        <v>541</v>
      </c>
    </row>
    <row r="543" spans="1:2" x14ac:dyDescent="0.25">
      <c r="A543">
        <v>36811</v>
      </c>
      <c r="B543" t="s">
        <v>542</v>
      </c>
    </row>
    <row r="544" spans="1:2" x14ac:dyDescent="0.25">
      <c r="A544">
        <v>56557</v>
      </c>
      <c r="B544" t="s">
        <v>543</v>
      </c>
    </row>
    <row r="545" spans="1:2" x14ac:dyDescent="0.25">
      <c r="A545">
        <v>62145</v>
      </c>
      <c r="B545" t="s">
        <v>544</v>
      </c>
    </row>
    <row r="546" spans="1:2" x14ac:dyDescent="0.25">
      <c r="A546">
        <v>9947</v>
      </c>
      <c r="B546" t="s">
        <v>545</v>
      </c>
    </row>
    <row r="547" spans="1:2" x14ac:dyDescent="0.25">
      <c r="A547">
        <v>1432</v>
      </c>
      <c r="B547" t="s">
        <v>546</v>
      </c>
    </row>
    <row r="548" spans="1:2" x14ac:dyDescent="0.25">
      <c r="A548">
        <v>4867</v>
      </c>
      <c r="B548" t="s">
        <v>547</v>
      </c>
    </row>
    <row r="549" spans="1:2" x14ac:dyDescent="0.25">
      <c r="A549">
        <v>58159</v>
      </c>
      <c r="B549" t="s">
        <v>548</v>
      </c>
    </row>
    <row r="550" spans="1:2" x14ac:dyDescent="0.25">
      <c r="A550">
        <v>32559</v>
      </c>
      <c r="B550" t="s">
        <v>549</v>
      </c>
    </row>
    <row r="551" spans="1:2" x14ac:dyDescent="0.25">
      <c r="A551">
        <v>8838</v>
      </c>
      <c r="B551" t="s">
        <v>550</v>
      </c>
    </row>
    <row r="552" spans="1:2" x14ac:dyDescent="0.25">
      <c r="A552">
        <v>5290</v>
      </c>
      <c r="B552" t="s">
        <v>551</v>
      </c>
    </row>
    <row r="553" spans="1:2" x14ac:dyDescent="0.25">
      <c r="A553">
        <v>34069</v>
      </c>
      <c r="B553" t="s">
        <v>552</v>
      </c>
    </row>
    <row r="554" spans="1:2" x14ac:dyDescent="0.25">
      <c r="A554">
        <v>61780</v>
      </c>
      <c r="B554" t="s">
        <v>553</v>
      </c>
    </row>
    <row r="555" spans="1:2" x14ac:dyDescent="0.25">
      <c r="A555">
        <v>58475</v>
      </c>
      <c r="B555" t="s">
        <v>554</v>
      </c>
    </row>
    <row r="556" spans="1:2" x14ac:dyDescent="0.25">
      <c r="A556">
        <v>57225</v>
      </c>
      <c r="B556" t="s">
        <v>555</v>
      </c>
    </row>
    <row r="557" spans="1:2" x14ac:dyDescent="0.25">
      <c r="A557">
        <v>65281</v>
      </c>
      <c r="B557" t="s">
        <v>556</v>
      </c>
    </row>
    <row r="558" spans="1:2" x14ac:dyDescent="0.25">
      <c r="A558">
        <v>32704</v>
      </c>
      <c r="B558" t="s">
        <v>557</v>
      </c>
    </row>
    <row r="559" spans="1:2" x14ac:dyDescent="0.25">
      <c r="A559">
        <v>2579</v>
      </c>
      <c r="B559" t="s">
        <v>558</v>
      </c>
    </row>
    <row r="560" spans="1:2" x14ac:dyDescent="0.25">
      <c r="A560">
        <v>31420</v>
      </c>
      <c r="B560" t="s">
        <v>559</v>
      </c>
    </row>
    <row r="561" spans="1:2" x14ac:dyDescent="0.25">
      <c r="A561">
        <v>100797</v>
      </c>
      <c r="B561" t="s">
        <v>560</v>
      </c>
    </row>
    <row r="562" spans="1:2" x14ac:dyDescent="0.25">
      <c r="A562">
        <v>100546</v>
      </c>
      <c r="B562" t="s">
        <v>561</v>
      </c>
    </row>
    <row r="563" spans="1:2" x14ac:dyDescent="0.25">
      <c r="A563">
        <v>57342</v>
      </c>
      <c r="B563" t="s">
        <v>562</v>
      </c>
    </row>
    <row r="564" spans="1:2" x14ac:dyDescent="0.25">
      <c r="A564">
        <v>827</v>
      </c>
      <c r="B564" t="s">
        <v>563</v>
      </c>
    </row>
    <row r="565" spans="1:2" x14ac:dyDescent="0.25">
      <c r="A565">
        <v>3036</v>
      </c>
      <c r="B565" t="s">
        <v>564</v>
      </c>
    </row>
    <row r="566" spans="1:2" x14ac:dyDescent="0.25">
      <c r="A566">
        <v>4400</v>
      </c>
      <c r="B566" t="s">
        <v>565</v>
      </c>
    </row>
    <row r="567" spans="1:2" x14ac:dyDescent="0.25">
      <c r="A567">
        <v>34954</v>
      </c>
      <c r="B567" t="s">
        <v>566</v>
      </c>
    </row>
    <row r="568" spans="1:2" x14ac:dyDescent="0.25">
      <c r="A568">
        <v>41189</v>
      </c>
      <c r="B568" t="s">
        <v>567</v>
      </c>
    </row>
    <row r="569" spans="1:2" x14ac:dyDescent="0.25">
      <c r="A569">
        <v>4878</v>
      </c>
      <c r="B569" t="s">
        <v>568</v>
      </c>
    </row>
    <row r="570" spans="1:2" x14ac:dyDescent="0.25">
      <c r="A570">
        <v>64224</v>
      </c>
      <c r="B570" t="s">
        <v>569</v>
      </c>
    </row>
    <row r="571" spans="1:2" x14ac:dyDescent="0.25">
      <c r="A571">
        <v>600</v>
      </c>
      <c r="B571" t="s">
        <v>570</v>
      </c>
    </row>
    <row r="572" spans="1:2" x14ac:dyDescent="0.25">
      <c r="A572">
        <v>45682</v>
      </c>
      <c r="B572" t="s">
        <v>571</v>
      </c>
    </row>
    <row r="573" spans="1:2" x14ac:dyDescent="0.25">
      <c r="A573">
        <v>65711</v>
      </c>
      <c r="B573" t="s">
        <v>572</v>
      </c>
    </row>
    <row r="574" spans="1:2" x14ac:dyDescent="0.25">
      <c r="A574">
        <v>65677</v>
      </c>
      <c r="B574" t="s">
        <v>573</v>
      </c>
    </row>
    <row r="575" spans="1:2" x14ac:dyDescent="0.25">
      <c r="A575">
        <v>754</v>
      </c>
      <c r="B575" t="s">
        <v>574</v>
      </c>
    </row>
    <row r="576" spans="1:2" x14ac:dyDescent="0.25">
      <c r="A576">
        <v>20197</v>
      </c>
      <c r="B576" t="s">
        <v>575</v>
      </c>
    </row>
    <row r="577" spans="1:2" x14ac:dyDescent="0.25">
      <c r="A577">
        <v>22365</v>
      </c>
      <c r="B577" t="s">
        <v>576</v>
      </c>
    </row>
    <row r="578" spans="1:2" x14ac:dyDescent="0.25">
      <c r="A578">
        <v>9823</v>
      </c>
      <c r="B578" t="s">
        <v>577</v>
      </c>
    </row>
    <row r="579" spans="1:2" x14ac:dyDescent="0.25">
      <c r="A579">
        <v>5944</v>
      </c>
      <c r="B579" t="s">
        <v>578</v>
      </c>
    </row>
    <row r="580" spans="1:2" x14ac:dyDescent="0.25">
      <c r="A580">
        <v>29630</v>
      </c>
      <c r="B580" t="s">
        <v>579</v>
      </c>
    </row>
    <row r="581" spans="1:2" x14ac:dyDescent="0.25">
      <c r="A581">
        <v>35406</v>
      </c>
      <c r="B581" t="s">
        <v>580</v>
      </c>
    </row>
    <row r="582" spans="1:2" x14ac:dyDescent="0.25">
      <c r="A582">
        <v>43891</v>
      </c>
      <c r="B582" t="s">
        <v>581</v>
      </c>
    </row>
    <row r="583" spans="1:2" x14ac:dyDescent="0.25">
      <c r="A583">
        <v>7443</v>
      </c>
      <c r="B583" t="s">
        <v>582</v>
      </c>
    </row>
    <row r="584" spans="1:2" x14ac:dyDescent="0.25">
      <c r="A584">
        <v>47954</v>
      </c>
      <c r="B584" t="s">
        <v>583</v>
      </c>
    </row>
    <row r="585" spans="1:2" x14ac:dyDescent="0.25">
      <c r="A585">
        <v>7888</v>
      </c>
      <c r="B585" t="s">
        <v>584</v>
      </c>
    </row>
    <row r="586" spans="1:2" x14ac:dyDescent="0.25">
      <c r="A586">
        <v>34913</v>
      </c>
      <c r="B586" t="s">
        <v>585</v>
      </c>
    </row>
    <row r="587" spans="1:2" x14ac:dyDescent="0.25">
      <c r="A587">
        <v>5824</v>
      </c>
      <c r="B587" t="s">
        <v>586</v>
      </c>
    </row>
    <row r="588" spans="1:2" x14ac:dyDescent="0.25">
      <c r="A588">
        <v>61796</v>
      </c>
      <c r="B588" t="s">
        <v>587</v>
      </c>
    </row>
    <row r="589" spans="1:2" x14ac:dyDescent="0.25">
      <c r="A589">
        <v>65875</v>
      </c>
      <c r="B589" t="s">
        <v>588</v>
      </c>
    </row>
    <row r="590" spans="1:2" x14ac:dyDescent="0.25">
      <c r="A590">
        <v>401</v>
      </c>
      <c r="B590" t="s">
        <v>589</v>
      </c>
    </row>
    <row r="591" spans="1:2" x14ac:dyDescent="0.25">
      <c r="A591">
        <v>5450</v>
      </c>
      <c r="B591" t="s">
        <v>590</v>
      </c>
    </row>
    <row r="592" spans="1:2" x14ac:dyDescent="0.25">
      <c r="A592">
        <v>45783</v>
      </c>
      <c r="B592" t="s">
        <v>591</v>
      </c>
    </row>
    <row r="593" spans="1:2" x14ac:dyDescent="0.25">
      <c r="A593">
        <v>896</v>
      </c>
      <c r="B593" t="s">
        <v>592</v>
      </c>
    </row>
    <row r="594" spans="1:2" x14ac:dyDescent="0.25">
      <c r="A594">
        <v>19679</v>
      </c>
      <c r="B594" t="s">
        <v>593</v>
      </c>
    </row>
    <row r="595" spans="1:2" x14ac:dyDescent="0.25">
      <c r="A595">
        <v>737</v>
      </c>
      <c r="B595" t="s">
        <v>594</v>
      </c>
    </row>
    <row r="596" spans="1:2" x14ac:dyDescent="0.25">
      <c r="A596">
        <v>57149</v>
      </c>
      <c r="B596" t="s">
        <v>595</v>
      </c>
    </row>
    <row r="597" spans="1:2" x14ac:dyDescent="0.25">
      <c r="A597">
        <v>40919</v>
      </c>
      <c r="B597" t="s">
        <v>596</v>
      </c>
    </row>
    <row r="598" spans="1:2" x14ac:dyDescent="0.25">
      <c r="A598">
        <v>6823</v>
      </c>
      <c r="B598" t="s">
        <v>597</v>
      </c>
    </row>
    <row r="599" spans="1:2" x14ac:dyDescent="0.25">
      <c r="A599">
        <v>51078</v>
      </c>
      <c r="B599" t="s">
        <v>598</v>
      </c>
    </row>
    <row r="600" spans="1:2" x14ac:dyDescent="0.25">
      <c r="A600">
        <v>34807</v>
      </c>
      <c r="B600" t="s">
        <v>599</v>
      </c>
    </row>
    <row r="601" spans="1:2" x14ac:dyDescent="0.25">
      <c r="A601">
        <v>65412</v>
      </c>
      <c r="B601" t="s">
        <v>600</v>
      </c>
    </row>
    <row r="602" spans="1:2" x14ac:dyDescent="0.25">
      <c r="A602">
        <v>218</v>
      </c>
      <c r="B602" t="s">
        <v>601</v>
      </c>
    </row>
    <row r="603" spans="1:2" x14ac:dyDescent="0.25">
      <c r="A603">
        <v>41097</v>
      </c>
      <c r="B603" t="s">
        <v>602</v>
      </c>
    </row>
    <row r="604" spans="1:2" x14ac:dyDescent="0.25">
      <c r="A604">
        <v>713</v>
      </c>
      <c r="B604" t="s">
        <v>603</v>
      </c>
    </row>
    <row r="605" spans="1:2" x14ac:dyDescent="0.25">
      <c r="A605">
        <v>5434</v>
      </c>
      <c r="B605" t="s">
        <v>604</v>
      </c>
    </row>
    <row r="606" spans="1:2" x14ac:dyDescent="0.25">
      <c r="A606">
        <v>622</v>
      </c>
      <c r="B606" t="s">
        <v>605</v>
      </c>
    </row>
    <row r="607" spans="1:2" x14ac:dyDescent="0.25">
      <c r="A607">
        <v>2776</v>
      </c>
      <c r="B607" t="s">
        <v>606</v>
      </c>
    </row>
    <row r="608" spans="1:2" x14ac:dyDescent="0.25">
      <c r="A608">
        <v>67399</v>
      </c>
      <c r="B608" t="s">
        <v>607</v>
      </c>
    </row>
    <row r="609" spans="1:2" x14ac:dyDescent="0.25">
      <c r="A609">
        <v>261</v>
      </c>
      <c r="B609" t="s">
        <v>608</v>
      </c>
    </row>
    <row r="610" spans="1:2" x14ac:dyDescent="0.25">
      <c r="A610">
        <v>5588</v>
      </c>
      <c r="B610" t="s">
        <v>609</v>
      </c>
    </row>
    <row r="611" spans="1:2" x14ac:dyDescent="0.25">
      <c r="A611">
        <v>715</v>
      </c>
      <c r="B611" t="s">
        <v>610</v>
      </c>
    </row>
    <row r="612" spans="1:2" x14ac:dyDescent="0.25">
      <c r="A612">
        <v>851</v>
      </c>
      <c r="B612" t="s">
        <v>611</v>
      </c>
    </row>
    <row r="613" spans="1:2" x14ac:dyDescent="0.25">
      <c r="A613">
        <v>5898</v>
      </c>
      <c r="B613" t="s">
        <v>612</v>
      </c>
    </row>
    <row r="614" spans="1:2" x14ac:dyDescent="0.25">
      <c r="A614">
        <v>2989</v>
      </c>
      <c r="B614" t="s">
        <v>613</v>
      </c>
    </row>
    <row r="615" spans="1:2" x14ac:dyDescent="0.25">
      <c r="A615">
        <v>1013</v>
      </c>
      <c r="B615" t="s">
        <v>614</v>
      </c>
    </row>
    <row r="616" spans="1:2" x14ac:dyDescent="0.25">
      <c r="A616">
        <v>27382</v>
      </c>
      <c r="B616" t="s">
        <v>615</v>
      </c>
    </row>
    <row r="617" spans="1:2" x14ac:dyDescent="0.25">
      <c r="A617">
        <v>27130</v>
      </c>
      <c r="B617" t="s">
        <v>616</v>
      </c>
    </row>
    <row r="618" spans="1:2" x14ac:dyDescent="0.25">
      <c r="A618">
        <v>63630</v>
      </c>
      <c r="B618" t="s">
        <v>617</v>
      </c>
    </row>
    <row r="619" spans="1:2" x14ac:dyDescent="0.25">
      <c r="A619">
        <v>47038</v>
      </c>
      <c r="B619" t="s">
        <v>618</v>
      </c>
    </row>
    <row r="620" spans="1:2" x14ac:dyDescent="0.25">
      <c r="A620">
        <v>66959</v>
      </c>
      <c r="B620" t="s">
        <v>619</v>
      </c>
    </row>
    <row r="621" spans="1:2" x14ac:dyDescent="0.25">
      <c r="A621">
        <v>355</v>
      </c>
      <c r="B621" t="s">
        <v>620</v>
      </c>
    </row>
    <row r="622" spans="1:2" x14ac:dyDescent="0.25">
      <c r="A622">
        <v>1132</v>
      </c>
      <c r="B622" t="s">
        <v>621</v>
      </c>
    </row>
    <row r="623" spans="1:2" x14ac:dyDescent="0.25">
      <c r="A623">
        <v>335</v>
      </c>
      <c r="B623" t="s">
        <v>622</v>
      </c>
    </row>
    <row r="624" spans="1:2" x14ac:dyDescent="0.25">
      <c r="A624">
        <v>7855</v>
      </c>
      <c r="B624" t="s">
        <v>623</v>
      </c>
    </row>
    <row r="625" spans="1:2" x14ac:dyDescent="0.25">
      <c r="A625">
        <v>208</v>
      </c>
      <c r="B625" t="s">
        <v>624</v>
      </c>
    </row>
    <row r="626" spans="1:2" x14ac:dyDescent="0.25">
      <c r="A626">
        <v>37081</v>
      </c>
      <c r="B626" t="s">
        <v>625</v>
      </c>
    </row>
    <row r="627" spans="1:2" x14ac:dyDescent="0.25">
      <c r="A627">
        <v>37436</v>
      </c>
      <c r="B627" t="s">
        <v>626</v>
      </c>
    </row>
    <row r="628" spans="1:2" x14ac:dyDescent="0.25">
      <c r="A628">
        <v>427</v>
      </c>
      <c r="B628" t="s">
        <v>627</v>
      </c>
    </row>
    <row r="629" spans="1:2" x14ac:dyDescent="0.25">
      <c r="A629">
        <v>2108</v>
      </c>
      <c r="B629" t="s">
        <v>628</v>
      </c>
    </row>
    <row r="630" spans="1:2" x14ac:dyDescent="0.25">
      <c r="A630">
        <v>2413</v>
      </c>
      <c r="B630" t="s">
        <v>629</v>
      </c>
    </row>
    <row r="631" spans="1:2" x14ac:dyDescent="0.25">
      <c r="A631">
        <v>305</v>
      </c>
      <c r="B631" t="s">
        <v>630</v>
      </c>
    </row>
    <row r="632" spans="1:2" x14ac:dyDescent="0.25">
      <c r="A632">
        <v>793</v>
      </c>
      <c r="B632" t="s">
        <v>631</v>
      </c>
    </row>
    <row r="633" spans="1:2" x14ac:dyDescent="0.25">
      <c r="A633">
        <v>60081</v>
      </c>
      <c r="B633" t="s">
        <v>632</v>
      </c>
    </row>
    <row r="634" spans="1:2" x14ac:dyDescent="0.25">
      <c r="A634">
        <v>47579</v>
      </c>
      <c r="B634" t="s">
        <v>633</v>
      </c>
    </row>
    <row r="635" spans="1:2" x14ac:dyDescent="0.25">
      <c r="A635">
        <v>39295</v>
      </c>
      <c r="B635" t="s">
        <v>634</v>
      </c>
    </row>
    <row r="636" spans="1:2" x14ac:dyDescent="0.25">
      <c r="A636">
        <v>5532</v>
      </c>
      <c r="B636" t="s">
        <v>635</v>
      </c>
    </row>
    <row r="637" spans="1:2" x14ac:dyDescent="0.25">
      <c r="A637">
        <v>100658</v>
      </c>
      <c r="B637" t="s">
        <v>636</v>
      </c>
    </row>
    <row r="638" spans="1:2" x14ac:dyDescent="0.25">
      <c r="A638">
        <v>1927</v>
      </c>
      <c r="B638" t="s">
        <v>637</v>
      </c>
    </row>
    <row r="639" spans="1:2" x14ac:dyDescent="0.25">
      <c r="A639">
        <v>1682</v>
      </c>
      <c r="B639" t="s">
        <v>638</v>
      </c>
    </row>
    <row r="640" spans="1:2" x14ac:dyDescent="0.25">
      <c r="A640">
        <v>336</v>
      </c>
      <c r="B640" t="s">
        <v>639</v>
      </c>
    </row>
    <row r="641" spans="1:2" x14ac:dyDescent="0.25">
      <c r="A641">
        <v>41247</v>
      </c>
      <c r="B641" t="s">
        <v>640</v>
      </c>
    </row>
    <row r="642" spans="1:2" x14ac:dyDescent="0.25">
      <c r="A642">
        <v>739</v>
      </c>
      <c r="B642" t="s">
        <v>641</v>
      </c>
    </row>
    <row r="643" spans="1:2" x14ac:dyDescent="0.25">
      <c r="A643">
        <v>8511</v>
      </c>
      <c r="B643" t="s">
        <v>642</v>
      </c>
    </row>
    <row r="644" spans="1:2" x14ac:dyDescent="0.25">
      <c r="A644">
        <v>21985</v>
      </c>
      <c r="B644" t="s">
        <v>643</v>
      </c>
    </row>
    <row r="645" spans="1:2" x14ac:dyDescent="0.25">
      <c r="A645">
        <v>39358</v>
      </c>
      <c r="B645" t="s">
        <v>644</v>
      </c>
    </row>
    <row r="646" spans="1:2" x14ac:dyDescent="0.25">
      <c r="A646">
        <v>40247</v>
      </c>
      <c r="B646" t="s">
        <v>645</v>
      </c>
    </row>
    <row r="647" spans="1:2" x14ac:dyDescent="0.25">
      <c r="A647">
        <v>2872</v>
      </c>
      <c r="B647" t="s">
        <v>646</v>
      </c>
    </row>
    <row r="648" spans="1:2" x14ac:dyDescent="0.25">
      <c r="A648">
        <v>432</v>
      </c>
      <c r="B648" t="s">
        <v>647</v>
      </c>
    </row>
    <row r="649" spans="1:2" x14ac:dyDescent="0.25">
      <c r="A649">
        <v>100580</v>
      </c>
      <c r="B649" t="s">
        <v>648</v>
      </c>
    </row>
    <row r="650" spans="1:2" x14ac:dyDescent="0.25">
      <c r="A650">
        <v>42411</v>
      </c>
      <c r="B650" t="s">
        <v>649</v>
      </c>
    </row>
    <row r="651" spans="1:2" x14ac:dyDescent="0.25">
      <c r="A651">
        <v>43632</v>
      </c>
      <c r="B651" t="s">
        <v>650</v>
      </c>
    </row>
    <row r="652" spans="1:2" x14ac:dyDescent="0.25">
      <c r="A652">
        <v>66363</v>
      </c>
      <c r="B652" t="s">
        <v>651</v>
      </c>
    </row>
    <row r="653" spans="1:2" x14ac:dyDescent="0.25">
      <c r="A653">
        <v>286</v>
      </c>
      <c r="B653" t="s">
        <v>652</v>
      </c>
    </row>
    <row r="654" spans="1:2" x14ac:dyDescent="0.25">
      <c r="A654">
        <v>29045</v>
      </c>
      <c r="B654" t="s">
        <v>653</v>
      </c>
    </row>
    <row r="655" spans="1:2" x14ac:dyDescent="0.25">
      <c r="A655">
        <v>4802</v>
      </c>
      <c r="B655" t="s">
        <v>654</v>
      </c>
    </row>
    <row r="656" spans="1:2" x14ac:dyDescent="0.25">
      <c r="A656">
        <v>100259</v>
      </c>
      <c r="B656" t="s">
        <v>655</v>
      </c>
    </row>
    <row r="657" spans="1:2" x14ac:dyDescent="0.25">
      <c r="A657">
        <v>51978</v>
      </c>
      <c r="B657" t="s">
        <v>656</v>
      </c>
    </row>
    <row r="658" spans="1:2" x14ac:dyDescent="0.25">
      <c r="A658">
        <v>20010</v>
      </c>
      <c r="B658" t="s">
        <v>657</v>
      </c>
    </row>
    <row r="659" spans="1:2" x14ac:dyDescent="0.25">
      <c r="A659">
        <v>61596</v>
      </c>
      <c r="B659" t="s">
        <v>658</v>
      </c>
    </row>
    <row r="660" spans="1:2" x14ac:dyDescent="0.25">
      <c r="A660">
        <v>202</v>
      </c>
      <c r="B660" t="s">
        <v>659</v>
      </c>
    </row>
    <row r="661" spans="1:2" x14ac:dyDescent="0.25">
      <c r="A661">
        <v>816</v>
      </c>
      <c r="B661" t="s">
        <v>660</v>
      </c>
    </row>
    <row r="662" spans="1:2" x14ac:dyDescent="0.25">
      <c r="A662">
        <v>59796</v>
      </c>
      <c r="B662" t="s">
        <v>661</v>
      </c>
    </row>
    <row r="663" spans="1:2" x14ac:dyDescent="0.25">
      <c r="A663">
        <v>62822</v>
      </c>
      <c r="B663" t="s">
        <v>662</v>
      </c>
    </row>
    <row r="664" spans="1:2" x14ac:dyDescent="0.25">
      <c r="A664">
        <v>2753</v>
      </c>
      <c r="B664" t="s">
        <v>663</v>
      </c>
    </row>
    <row r="665" spans="1:2" x14ac:dyDescent="0.25">
      <c r="A665">
        <v>54622</v>
      </c>
      <c r="B665" t="s">
        <v>664</v>
      </c>
    </row>
    <row r="666" spans="1:2" x14ac:dyDescent="0.25">
      <c r="A666">
        <v>55836</v>
      </c>
      <c r="B666" t="s">
        <v>665</v>
      </c>
    </row>
    <row r="667" spans="1:2" x14ac:dyDescent="0.25">
      <c r="A667">
        <v>5687</v>
      </c>
      <c r="B667" t="s">
        <v>666</v>
      </c>
    </row>
    <row r="668" spans="1:2" x14ac:dyDescent="0.25">
      <c r="A668">
        <v>5032</v>
      </c>
      <c r="B668" t="s">
        <v>667</v>
      </c>
    </row>
    <row r="669" spans="1:2" x14ac:dyDescent="0.25">
      <c r="A669">
        <v>4999</v>
      </c>
      <c r="B669" t="s">
        <v>668</v>
      </c>
    </row>
    <row r="670" spans="1:2" x14ac:dyDescent="0.25">
      <c r="A670">
        <v>62409</v>
      </c>
      <c r="B670" t="s">
        <v>669</v>
      </c>
    </row>
    <row r="671" spans="1:2" x14ac:dyDescent="0.25">
      <c r="A671">
        <v>26529</v>
      </c>
      <c r="B671" t="s">
        <v>670</v>
      </c>
    </row>
    <row r="672" spans="1:2" x14ac:dyDescent="0.25">
      <c r="A672">
        <v>1655</v>
      </c>
      <c r="B672" t="s">
        <v>671</v>
      </c>
    </row>
    <row r="673" spans="1:2" x14ac:dyDescent="0.25">
      <c r="A673">
        <v>63601</v>
      </c>
      <c r="B673" t="s">
        <v>672</v>
      </c>
    </row>
    <row r="674" spans="1:2" x14ac:dyDescent="0.25">
      <c r="A674">
        <v>58086</v>
      </c>
      <c r="B674" t="s">
        <v>673</v>
      </c>
    </row>
    <row r="675" spans="1:2" x14ac:dyDescent="0.25">
      <c r="A675">
        <v>100010</v>
      </c>
      <c r="B675" t="s">
        <v>674</v>
      </c>
    </row>
    <row r="676" spans="1:2" x14ac:dyDescent="0.25">
      <c r="A676">
        <v>64741</v>
      </c>
      <c r="B676" t="s">
        <v>675</v>
      </c>
    </row>
    <row r="677" spans="1:2" x14ac:dyDescent="0.25">
      <c r="A677">
        <v>5604</v>
      </c>
      <c r="B677" t="s">
        <v>676</v>
      </c>
    </row>
    <row r="678" spans="1:2" x14ac:dyDescent="0.25">
      <c r="A678">
        <v>100518</v>
      </c>
      <c r="B678" t="s">
        <v>677</v>
      </c>
    </row>
    <row r="679" spans="1:2" x14ac:dyDescent="0.25">
      <c r="A679">
        <v>33986</v>
      </c>
      <c r="B679" t="s">
        <v>678</v>
      </c>
    </row>
    <row r="680" spans="1:2" x14ac:dyDescent="0.25">
      <c r="A680">
        <v>100494</v>
      </c>
      <c r="B680" t="s">
        <v>679</v>
      </c>
    </row>
    <row r="681" spans="1:2" x14ac:dyDescent="0.25">
      <c r="A681">
        <v>4849</v>
      </c>
      <c r="B681" t="s">
        <v>680</v>
      </c>
    </row>
    <row r="682" spans="1:2" x14ac:dyDescent="0.25">
      <c r="A682">
        <v>58175</v>
      </c>
      <c r="B682" t="s">
        <v>681</v>
      </c>
    </row>
    <row r="683" spans="1:2" x14ac:dyDescent="0.25">
      <c r="A683">
        <v>65140</v>
      </c>
      <c r="B683" t="s">
        <v>682</v>
      </c>
    </row>
    <row r="684" spans="1:2" x14ac:dyDescent="0.25">
      <c r="A684">
        <v>46029</v>
      </c>
      <c r="B684" t="s">
        <v>683</v>
      </c>
    </row>
    <row r="685" spans="1:2" x14ac:dyDescent="0.25">
      <c r="A685">
        <v>2970</v>
      </c>
      <c r="B685" t="s">
        <v>684</v>
      </c>
    </row>
    <row r="686" spans="1:2" x14ac:dyDescent="0.25">
      <c r="A686">
        <v>42475</v>
      </c>
      <c r="B686" t="s">
        <v>685</v>
      </c>
    </row>
    <row r="687" spans="1:2" x14ac:dyDescent="0.25">
      <c r="A687">
        <v>40290</v>
      </c>
      <c r="B687" t="s">
        <v>686</v>
      </c>
    </row>
    <row r="688" spans="1:2" x14ac:dyDescent="0.25">
      <c r="A688">
        <v>66748</v>
      </c>
      <c r="B688" t="s">
        <v>687</v>
      </c>
    </row>
    <row r="689" spans="1:2" x14ac:dyDescent="0.25">
      <c r="A689">
        <v>62703</v>
      </c>
      <c r="B689" t="s">
        <v>688</v>
      </c>
    </row>
    <row r="690" spans="1:2" x14ac:dyDescent="0.25">
      <c r="A690">
        <v>4639</v>
      </c>
      <c r="B690" t="s">
        <v>689</v>
      </c>
    </row>
    <row r="691" spans="1:2" x14ac:dyDescent="0.25">
      <c r="A691">
        <v>375</v>
      </c>
      <c r="B691" t="s">
        <v>690</v>
      </c>
    </row>
    <row r="692" spans="1:2" x14ac:dyDescent="0.25">
      <c r="A692">
        <v>738</v>
      </c>
      <c r="B692" t="s">
        <v>691</v>
      </c>
    </row>
    <row r="693" spans="1:2" x14ac:dyDescent="0.25">
      <c r="A693">
        <v>101165</v>
      </c>
      <c r="B693" t="s">
        <v>692</v>
      </c>
    </row>
    <row r="694" spans="1:2" x14ac:dyDescent="0.25">
      <c r="A694">
        <v>1058</v>
      </c>
      <c r="B694" t="s">
        <v>693</v>
      </c>
    </row>
    <row r="695" spans="1:2" x14ac:dyDescent="0.25">
      <c r="A695">
        <v>9471</v>
      </c>
      <c r="B695" t="s">
        <v>694</v>
      </c>
    </row>
    <row r="696" spans="1:2" x14ac:dyDescent="0.25">
      <c r="A696">
        <v>4838</v>
      </c>
      <c r="B696" t="s">
        <v>695</v>
      </c>
    </row>
    <row r="697" spans="1:2" x14ac:dyDescent="0.25">
      <c r="A697">
        <v>23761</v>
      </c>
      <c r="B697" t="s">
        <v>696</v>
      </c>
    </row>
    <row r="698" spans="1:2" x14ac:dyDescent="0.25">
      <c r="A698">
        <v>35083</v>
      </c>
      <c r="B698" t="s">
        <v>697</v>
      </c>
    </row>
    <row r="699" spans="1:2" x14ac:dyDescent="0.25">
      <c r="A699">
        <v>4870</v>
      </c>
      <c r="B699" t="s">
        <v>698</v>
      </c>
    </row>
    <row r="700" spans="1:2" x14ac:dyDescent="0.25">
      <c r="A700">
        <v>5211</v>
      </c>
      <c r="B700" t="s">
        <v>699</v>
      </c>
    </row>
    <row r="701" spans="1:2" x14ac:dyDescent="0.25">
      <c r="A701">
        <v>52966</v>
      </c>
      <c r="B701" t="s">
        <v>700</v>
      </c>
    </row>
    <row r="702" spans="1:2" x14ac:dyDescent="0.25">
      <c r="A702">
        <v>802</v>
      </c>
      <c r="B702" t="s">
        <v>701</v>
      </c>
    </row>
    <row r="703" spans="1:2" x14ac:dyDescent="0.25">
      <c r="A703">
        <v>5224</v>
      </c>
      <c r="B703" t="s">
        <v>702</v>
      </c>
    </row>
    <row r="704" spans="1:2" x14ac:dyDescent="0.25">
      <c r="A704">
        <v>64908</v>
      </c>
      <c r="B704" t="s">
        <v>703</v>
      </c>
    </row>
    <row r="705" spans="1:2" x14ac:dyDescent="0.25">
      <c r="A705">
        <v>58959</v>
      </c>
      <c r="B705" t="s">
        <v>704</v>
      </c>
    </row>
    <row r="706" spans="1:2" x14ac:dyDescent="0.25">
      <c r="A706">
        <v>5486</v>
      </c>
      <c r="B706" t="s">
        <v>705</v>
      </c>
    </row>
    <row r="707" spans="1:2" x14ac:dyDescent="0.25">
      <c r="A707">
        <v>56453</v>
      </c>
      <c r="B707" t="s">
        <v>706</v>
      </c>
    </row>
    <row r="708" spans="1:2" x14ac:dyDescent="0.25">
      <c r="A708">
        <v>40735</v>
      </c>
      <c r="B708" t="s">
        <v>707</v>
      </c>
    </row>
    <row r="709" spans="1:2" x14ac:dyDescent="0.25">
      <c r="A709">
        <v>67715</v>
      </c>
      <c r="B709" t="s">
        <v>708</v>
      </c>
    </row>
    <row r="710" spans="1:2" x14ac:dyDescent="0.25">
      <c r="A710">
        <v>42647</v>
      </c>
      <c r="B710" t="s">
        <v>709</v>
      </c>
    </row>
    <row r="711" spans="1:2" x14ac:dyDescent="0.25">
      <c r="A711">
        <v>60292</v>
      </c>
      <c r="B711" t="s">
        <v>710</v>
      </c>
    </row>
    <row r="712" spans="1:2" x14ac:dyDescent="0.25">
      <c r="A712">
        <v>67668</v>
      </c>
      <c r="B712" t="s">
        <v>711</v>
      </c>
    </row>
    <row r="713" spans="1:2" x14ac:dyDescent="0.25">
      <c r="A713">
        <v>56526</v>
      </c>
      <c r="B713" t="s">
        <v>712</v>
      </c>
    </row>
    <row r="714" spans="1:2" x14ac:dyDescent="0.25">
      <c r="A714">
        <v>34454</v>
      </c>
      <c r="B714" t="s">
        <v>713</v>
      </c>
    </row>
    <row r="715" spans="1:2" x14ac:dyDescent="0.25">
      <c r="A715">
        <v>66578</v>
      </c>
      <c r="B715" t="s">
        <v>714</v>
      </c>
    </row>
    <row r="716" spans="1:2" x14ac:dyDescent="0.25">
      <c r="A716">
        <v>46306</v>
      </c>
      <c r="B716" t="s">
        <v>715</v>
      </c>
    </row>
    <row r="717" spans="1:2" x14ac:dyDescent="0.25">
      <c r="A717">
        <v>2353</v>
      </c>
      <c r="B717" t="s">
        <v>716</v>
      </c>
    </row>
    <row r="718" spans="1:2" x14ac:dyDescent="0.25">
      <c r="A718">
        <v>5818</v>
      </c>
      <c r="B718" t="s">
        <v>717</v>
      </c>
    </row>
    <row r="719" spans="1:2" x14ac:dyDescent="0.25">
      <c r="A719">
        <v>48756</v>
      </c>
      <c r="B719" t="s">
        <v>718</v>
      </c>
    </row>
    <row r="720" spans="1:2" x14ac:dyDescent="0.25">
      <c r="A720">
        <v>2755</v>
      </c>
      <c r="B720" t="s">
        <v>719</v>
      </c>
    </row>
    <row r="721" spans="1:2" x14ac:dyDescent="0.25">
      <c r="A721">
        <v>58016</v>
      </c>
      <c r="B721" t="s">
        <v>720</v>
      </c>
    </row>
    <row r="722" spans="1:2" x14ac:dyDescent="0.25">
      <c r="A722">
        <v>62599</v>
      </c>
      <c r="B722" t="s">
        <v>721</v>
      </c>
    </row>
    <row r="723" spans="1:2" x14ac:dyDescent="0.25">
      <c r="A723">
        <v>26358</v>
      </c>
      <c r="B723" t="s">
        <v>722</v>
      </c>
    </row>
    <row r="724" spans="1:2" x14ac:dyDescent="0.25">
      <c r="A724">
        <v>3319</v>
      </c>
      <c r="B724" t="s">
        <v>723</v>
      </c>
    </row>
    <row r="725" spans="1:2" x14ac:dyDescent="0.25">
      <c r="A725">
        <v>5116</v>
      </c>
      <c r="B725" t="s">
        <v>724</v>
      </c>
    </row>
    <row r="726" spans="1:2" x14ac:dyDescent="0.25">
      <c r="A726">
        <v>5094</v>
      </c>
      <c r="B726" t="s">
        <v>725</v>
      </c>
    </row>
    <row r="727" spans="1:2" x14ac:dyDescent="0.25">
      <c r="A727">
        <v>54939</v>
      </c>
      <c r="B727" t="s">
        <v>726</v>
      </c>
    </row>
    <row r="728" spans="1:2" x14ac:dyDescent="0.25">
      <c r="A728">
        <v>52476</v>
      </c>
      <c r="B728" t="s">
        <v>727</v>
      </c>
    </row>
    <row r="729" spans="1:2" x14ac:dyDescent="0.25">
      <c r="A729">
        <v>34401</v>
      </c>
      <c r="B729" t="s">
        <v>728</v>
      </c>
    </row>
    <row r="730" spans="1:2" x14ac:dyDescent="0.25">
      <c r="A730">
        <v>4242</v>
      </c>
      <c r="B730" t="s">
        <v>729</v>
      </c>
    </row>
    <row r="731" spans="1:2" x14ac:dyDescent="0.25">
      <c r="A731">
        <v>61998</v>
      </c>
      <c r="B731" t="s">
        <v>730</v>
      </c>
    </row>
    <row r="732" spans="1:2" x14ac:dyDescent="0.25">
      <c r="A732">
        <v>19143</v>
      </c>
      <c r="B732" t="s">
        <v>731</v>
      </c>
    </row>
    <row r="733" spans="1:2" x14ac:dyDescent="0.25">
      <c r="A733">
        <v>5956</v>
      </c>
      <c r="B733" t="s">
        <v>732</v>
      </c>
    </row>
    <row r="734" spans="1:2" x14ac:dyDescent="0.25">
      <c r="A734">
        <v>44448</v>
      </c>
      <c r="B734" t="s">
        <v>733</v>
      </c>
    </row>
    <row r="735" spans="1:2" x14ac:dyDescent="0.25">
      <c r="A735">
        <v>5200</v>
      </c>
      <c r="B735" t="s">
        <v>734</v>
      </c>
    </row>
    <row r="736" spans="1:2" x14ac:dyDescent="0.25">
      <c r="A736">
        <v>39835</v>
      </c>
      <c r="B736" t="s">
        <v>735</v>
      </c>
    </row>
    <row r="737" spans="1:2" x14ac:dyDescent="0.25">
      <c r="A737">
        <v>55403</v>
      </c>
      <c r="B737" t="s">
        <v>736</v>
      </c>
    </row>
    <row r="738" spans="1:2" x14ac:dyDescent="0.25">
      <c r="A738">
        <v>111</v>
      </c>
      <c r="B738" t="s">
        <v>737</v>
      </c>
    </row>
    <row r="739" spans="1:2" x14ac:dyDescent="0.25">
      <c r="A739">
        <v>635</v>
      </c>
      <c r="B739" t="s">
        <v>738</v>
      </c>
    </row>
    <row r="740" spans="1:2" x14ac:dyDescent="0.25">
      <c r="A740">
        <v>64448</v>
      </c>
      <c r="B740" t="s">
        <v>739</v>
      </c>
    </row>
    <row r="741" spans="1:2" x14ac:dyDescent="0.25">
      <c r="A741">
        <v>2213</v>
      </c>
      <c r="B741" t="s">
        <v>740</v>
      </c>
    </row>
    <row r="742" spans="1:2" x14ac:dyDescent="0.25">
      <c r="A742">
        <v>20387</v>
      </c>
      <c r="B742" t="s">
        <v>741</v>
      </c>
    </row>
    <row r="743" spans="1:2" x14ac:dyDescent="0.25">
      <c r="A743">
        <v>1141</v>
      </c>
      <c r="B743" t="s">
        <v>742</v>
      </c>
    </row>
    <row r="744" spans="1:2" x14ac:dyDescent="0.25">
      <c r="A744">
        <v>1143</v>
      </c>
      <c r="B744" t="s">
        <v>743</v>
      </c>
    </row>
    <row r="745" spans="1:2" x14ac:dyDescent="0.25">
      <c r="A745">
        <v>379</v>
      </c>
      <c r="B745" t="s">
        <v>744</v>
      </c>
    </row>
    <row r="746" spans="1:2" x14ac:dyDescent="0.25">
      <c r="A746">
        <v>51343</v>
      </c>
      <c r="B746" t="s">
        <v>745</v>
      </c>
    </row>
    <row r="747" spans="1:2" x14ac:dyDescent="0.25">
      <c r="A747">
        <v>58162</v>
      </c>
      <c r="B747" t="s">
        <v>746</v>
      </c>
    </row>
    <row r="748" spans="1:2" x14ac:dyDescent="0.25">
      <c r="A748">
        <v>51077</v>
      </c>
      <c r="B748" t="s">
        <v>747</v>
      </c>
    </row>
    <row r="749" spans="1:2" x14ac:dyDescent="0.25">
      <c r="A749">
        <v>24051</v>
      </c>
      <c r="B749" t="s">
        <v>748</v>
      </c>
    </row>
    <row r="750" spans="1:2" x14ac:dyDescent="0.25">
      <c r="A750">
        <v>40844</v>
      </c>
      <c r="B750" t="s">
        <v>749</v>
      </c>
    </row>
    <row r="751" spans="1:2" x14ac:dyDescent="0.25">
      <c r="A751">
        <v>4881</v>
      </c>
      <c r="B751" t="s">
        <v>750</v>
      </c>
    </row>
    <row r="752" spans="1:2" x14ac:dyDescent="0.25">
      <c r="A752">
        <v>55417</v>
      </c>
      <c r="B752" t="s">
        <v>751</v>
      </c>
    </row>
    <row r="753" spans="1:2" x14ac:dyDescent="0.25">
      <c r="A753">
        <v>6202</v>
      </c>
      <c r="B753" t="s">
        <v>752</v>
      </c>
    </row>
    <row r="754" spans="1:2" x14ac:dyDescent="0.25">
      <c r="A754">
        <v>101291</v>
      </c>
      <c r="B754" t="s">
        <v>753</v>
      </c>
    </row>
    <row r="755" spans="1:2" x14ac:dyDescent="0.25">
      <c r="A755">
        <v>57771</v>
      </c>
      <c r="B755" t="s">
        <v>754</v>
      </c>
    </row>
    <row r="756" spans="1:2" x14ac:dyDescent="0.25">
      <c r="A756">
        <v>7103</v>
      </c>
      <c r="B756" t="s">
        <v>755</v>
      </c>
    </row>
    <row r="757" spans="1:2" x14ac:dyDescent="0.25">
      <c r="A757">
        <v>57408</v>
      </c>
      <c r="B757" t="s">
        <v>756</v>
      </c>
    </row>
    <row r="758" spans="1:2" x14ac:dyDescent="0.25">
      <c r="A758">
        <v>34867</v>
      </c>
      <c r="B758" t="s">
        <v>757</v>
      </c>
    </row>
    <row r="759" spans="1:2" x14ac:dyDescent="0.25">
      <c r="A759">
        <v>63780</v>
      </c>
      <c r="B759" t="s">
        <v>758</v>
      </c>
    </row>
    <row r="760" spans="1:2" x14ac:dyDescent="0.25">
      <c r="A760">
        <v>66490</v>
      </c>
      <c r="B760" t="s">
        <v>759</v>
      </c>
    </row>
    <row r="761" spans="1:2" x14ac:dyDescent="0.25">
      <c r="A761">
        <v>64885</v>
      </c>
      <c r="B761" t="s">
        <v>760</v>
      </c>
    </row>
    <row r="762" spans="1:2" x14ac:dyDescent="0.25">
      <c r="A762">
        <v>65520</v>
      </c>
      <c r="B762" t="s">
        <v>761</v>
      </c>
    </row>
    <row r="763" spans="1:2" x14ac:dyDescent="0.25">
      <c r="A763">
        <v>368</v>
      </c>
      <c r="B763" t="s">
        <v>762</v>
      </c>
    </row>
    <row r="764" spans="1:2" x14ac:dyDescent="0.25">
      <c r="A764">
        <v>35685</v>
      </c>
      <c r="B764" t="s">
        <v>763</v>
      </c>
    </row>
    <row r="765" spans="1:2" x14ac:dyDescent="0.25">
      <c r="A765">
        <v>59740</v>
      </c>
      <c r="B765" t="s">
        <v>764</v>
      </c>
    </row>
    <row r="766" spans="1:2" x14ac:dyDescent="0.25">
      <c r="A766">
        <v>49258</v>
      </c>
      <c r="B766" t="s">
        <v>765</v>
      </c>
    </row>
    <row r="767" spans="1:2" x14ac:dyDescent="0.25">
      <c r="A767">
        <v>20158</v>
      </c>
      <c r="B767" t="s">
        <v>766</v>
      </c>
    </row>
    <row r="768" spans="1:2" x14ac:dyDescent="0.25">
      <c r="A768">
        <v>38991</v>
      </c>
      <c r="B768" t="s">
        <v>767</v>
      </c>
    </row>
    <row r="769" spans="1:2" x14ac:dyDescent="0.25">
      <c r="A769">
        <v>28911</v>
      </c>
      <c r="B769" t="s">
        <v>768</v>
      </c>
    </row>
    <row r="770" spans="1:2" x14ac:dyDescent="0.25">
      <c r="A770">
        <v>3393</v>
      </c>
      <c r="B770" t="s">
        <v>769</v>
      </c>
    </row>
    <row r="771" spans="1:2" x14ac:dyDescent="0.25">
      <c r="A771">
        <v>18568</v>
      </c>
      <c r="B771" t="s">
        <v>770</v>
      </c>
    </row>
    <row r="772" spans="1:2" x14ac:dyDescent="0.25">
      <c r="A772">
        <v>50354</v>
      </c>
      <c r="B772" t="s">
        <v>771</v>
      </c>
    </row>
    <row r="773" spans="1:2" x14ac:dyDescent="0.25">
      <c r="A773">
        <v>56591</v>
      </c>
      <c r="B773" t="s">
        <v>772</v>
      </c>
    </row>
    <row r="774" spans="1:2" x14ac:dyDescent="0.25">
      <c r="A774">
        <v>47909</v>
      </c>
      <c r="B774" t="s">
        <v>773</v>
      </c>
    </row>
    <row r="775" spans="1:2" x14ac:dyDescent="0.25">
      <c r="A775">
        <v>58165</v>
      </c>
      <c r="B775" t="s">
        <v>774</v>
      </c>
    </row>
    <row r="776" spans="1:2" x14ac:dyDescent="0.25">
      <c r="A776">
        <v>61964</v>
      </c>
      <c r="B776" t="s">
        <v>775</v>
      </c>
    </row>
    <row r="777" spans="1:2" x14ac:dyDescent="0.25">
      <c r="A777">
        <v>30315</v>
      </c>
      <c r="B777" t="s">
        <v>776</v>
      </c>
    </row>
    <row r="778" spans="1:2" x14ac:dyDescent="0.25">
      <c r="A778">
        <v>39383</v>
      </c>
      <c r="B778" t="s">
        <v>777</v>
      </c>
    </row>
    <row r="779" spans="1:2" x14ac:dyDescent="0.25">
      <c r="A779">
        <v>22201</v>
      </c>
      <c r="B779" t="s">
        <v>778</v>
      </c>
    </row>
    <row r="780" spans="1:2" x14ac:dyDescent="0.25">
      <c r="A780">
        <v>40996</v>
      </c>
      <c r="B780" t="s">
        <v>779</v>
      </c>
    </row>
    <row r="781" spans="1:2" x14ac:dyDescent="0.25">
      <c r="A781">
        <v>41655</v>
      </c>
      <c r="B781" t="s">
        <v>780</v>
      </c>
    </row>
    <row r="782" spans="1:2" x14ac:dyDescent="0.25">
      <c r="A782">
        <v>29814</v>
      </c>
      <c r="B782" t="s">
        <v>781</v>
      </c>
    </row>
    <row r="783" spans="1:2" x14ac:dyDescent="0.25">
      <c r="A783">
        <v>29810</v>
      </c>
      <c r="B783" t="s">
        <v>782</v>
      </c>
    </row>
    <row r="784" spans="1:2" x14ac:dyDescent="0.25">
      <c r="A784">
        <v>40536</v>
      </c>
      <c r="B784" t="s">
        <v>783</v>
      </c>
    </row>
    <row r="785" spans="1:2" x14ac:dyDescent="0.25">
      <c r="A785">
        <v>31479</v>
      </c>
      <c r="B785" t="s">
        <v>784</v>
      </c>
    </row>
    <row r="786" spans="1:2" x14ac:dyDescent="0.25">
      <c r="A786">
        <v>34865</v>
      </c>
      <c r="B786" t="s">
        <v>785</v>
      </c>
    </row>
    <row r="787" spans="1:2" x14ac:dyDescent="0.25">
      <c r="A787">
        <v>62199</v>
      </c>
      <c r="B787" t="s">
        <v>786</v>
      </c>
    </row>
    <row r="788" spans="1:2" x14ac:dyDescent="0.25">
      <c r="A788">
        <v>2946</v>
      </c>
      <c r="B788" t="s">
        <v>787</v>
      </c>
    </row>
    <row r="789" spans="1:2" x14ac:dyDescent="0.25">
      <c r="A789">
        <v>58160</v>
      </c>
      <c r="B789" t="s">
        <v>788</v>
      </c>
    </row>
    <row r="790" spans="1:2" x14ac:dyDescent="0.25">
      <c r="A790">
        <v>664</v>
      </c>
      <c r="B790" t="s">
        <v>789</v>
      </c>
    </row>
    <row r="791" spans="1:2" x14ac:dyDescent="0.25">
      <c r="A791">
        <v>56345</v>
      </c>
      <c r="B791" t="s">
        <v>790</v>
      </c>
    </row>
    <row r="792" spans="1:2" x14ac:dyDescent="0.25">
      <c r="A792">
        <v>609</v>
      </c>
      <c r="B792" t="s">
        <v>791</v>
      </c>
    </row>
    <row r="793" spans="1:2" x14ac:dyDescent="0.25">
      <c r="A793">
        <v>2557</v>
      </c>
      <c r="B793" t="s">
        <v>792</v>
      </c>
    </row>
    <row r="794" spans="1:2" x14ac:dyDescent="0.25">
      <c r="A794">
        <v>53672</v>
      </c>
      <c r="B794" t="s">
        <v>793</v>
      </c>
    </row>
    <row r="795" spans="1:2" x14ac:dyDescent="0.25">
      <c r="A795">
        <v>58718</v>
      </c>
      <c r="B795" t="s">
        <v>794</v>
      </c>
    </row>
    <row r="796" spans="1:2" x14ac:dyDescent="0.25">
      <c r="A796">
        <v>1452</v>
      </c>
      <c r="B796" t="s">
        <v>795</v>
      </c>
    </row>
    <row r="797" spans="1:2" x14ac:dyDescent="0.25">
      <c r="A797">
        <v>1875</v>
      </c>
      <c r="B797" t="s">
        <v>796</v>
      </c>
    </row>
    <row r="798" spans="1:2" x14ac:dyDescent="0.25">
      <c r="A798">
        <v>45334</v>
      </c>
      <c r="B798" t="s">
        <v>797</v>
      </c>
    </row>
    <row r="799" spans="1:2" x14ac:dyDescent="0.25">
      <c r="A799">
        <v>43990</v>
      </c>
      <c r="B799" t="s">
        <v>798</v>
      </c>
    </row>
    <row r="800" spans="1:2" x14ac:dyDescent="0.25">
      <c r="A800">
        <v>5720</v>
      </c>
      <c r="B800" t="s">
        <v>799</v>
      </c>
    </row>
    <row r="801" spans="1:2" x14ac:dyDescent="0.25">
      <c r="A801">
        <v>67320</v>
      </c>
      <c r="B801" t="s">
        <v>800</v>
      </c>
    </row>
    <row r="802" spans="1:2" x14ac:dyDescent="0.25">
      <c r="A802">
        <v>100714</v>
      </c>
      <c r="B802" t="s">
        <v>801</v>
      </c>
    </row>
    <row r="803" spans="1:2" x14ac:dyDescent="0.25">
      <c r="A803">
        <v>48200</v>
      </c>
      <c r="B803" t="s">
        <v>802</v>
      </c>
    </row>
    <row r="804" spans="1:2" x14ac:dyDescent="0.25">
      <c r="A804">
        <v>59886</v>
      </c>
      <c r="B804" t="s">
        <v>803</v>
      </c>
    </row>
    <row r="805" spans="1:2" x14ac:dyDescent="0.25">
      <c r="A805">
        <v>66398</v>
      </c>
      <c r="B805" t="s">
        <v>804</v>
      </c>
    </row>
    <row r="806" spans="1:2" x14ac:dyDescent="0.25">
      <c r="A806">
        <v>61786</v>
      </c>
      <c r="B806" t="s">
        <v>805</v>
      </c>
    </row>
    <row r="807" spans="1:2" x14ac:dyDescent="0.25">
      <c r="A807">
        <v>49269</v>
      </c>
      <c r="B807" t="s">
        <v>806</v>
      </c>
    </row>
    <row r="808" spans="1:2" x14ac:dyDescent="0.25">
      <c r="A808">
        <v>56685</v>
      </c>
      <c r="B808" t="s">
        <v>807</v>
      </c>
    </row>
    <row r="809" spans="1:2" x14ac:dyDescent="0.25">
      <c r="A809">
        <v>3456</v>
      </c>
      <c r="B809" t="s">
        <v>808</v>
      </c>
    </row>
    <row r="810" spans="1:2" x14ac:dyDescent="0.25">
      <c r="A810">
        <v>100848</v>
      </c>
      <c r="B810" t="s">
        <v>809</v>
      </c>
    </row>
    <row r="811" spans="1:2" x14ac:dyDescent="0.25">
      <c r="A811">
        <v>65808</v>
      </c>
      <c r="B811" t="s">
        <v>810</v>
      </c>
    </row>
    <row r="812" spans="1:2" x14ac:dyDescent="0.25">
      <c r="A812">
        <v>3581</v>
      </c>
      <c r="B812" t="s">
        <v>811</v>
      </c>
    </row>
    <row r="813" spans="1:2" x14ac:dyDescent="0.25">
      <c r="A813">
        <v>3086</v>
      </c>
      <c r="B813" t="s">
        <v>812</v>
      </c>
    </row>
    <row r="814" spans="1:2" x14ac:dyDescent="0.25">
      <c r="A814">
        <v>39124</v>
      </c>
      <c r="B814" t="s">
        <v>813</v>
      </c>
    </row>
    <row r="815" spans="1:2" x14ac:dyDescent="0.25">
      <c r="A815">
        <v>47792</v>
      </c>
      <c r="B815" t="s">
        <v>814</v>
      </c>
    </row>
    <row r="816" spans="1:2" x14ac:dyDescent="0.25">
      <c r="A816">
        <v>46564</v>
      </c>
      <c r="B816" t="s">
        <v>815</v>
      </c>
    </row>
    <row r="817" spans="1:2" x14ac:dyDescent="0.25">
      <c r="A817">
        <v>5035</v>
      </c>
      <c r="B817" t="s">
        <v>816</v>
      </c>
    </row>
    <row r="818" spans="1:2" x14ac:dyDescent="0.25">
      <c r="A818">
        <v>33366</v>
      </c>
      <c r="B818" t="s">
        <v>817</v>
      </c>
    </row>
    <row r="819" spans="1:2" x14ac:dyDescent="0.25">
      <c r="A819">
        <v>1969</v>
      </c>
      <c r="B819" t="s">
        <v>818</v>
      </c>
    </row>
    <row r="820" spans="1:2" x14ac:dyDescent="0.25">
      <c r="A820">
        <v>400</v>
      </c>
      <c r="B820" t="s">
        <v>819</v>
      </c>
    </row>
    <row r="821" spans="1:2" x14ac:dyDescent="0.25">
      <c r="A821">
        <v>476</v>
      </c>
      <c r="B821" t="s">
        <v>820</v>
      </c>
    </row>
    <row r="822" spans="1:2" x14ac:dyDescent="0.25">
      <c r="A822">
        <v>55311</v>
      </c>
      <c r="B822" t="s">
        <v>821</v>
      </c>
    </row>
    <row r="823" spans="1:2" x14ac:dyDescent="0.25">
      <c r="A823">
        <v>51163</v>
      </c>
      <c r="B823" t="s">
        <v>822</v>
      </c>
    </row>
    <row r="824" spans="1:2" x14ac:dyDescent="0.25">
      <c r="A824">
        <v>52537</v>
      </c>
      <c r="B824" t="s">
        <v>823</v>
      </c>
    </row>
    <row r="825" spans="1:2" x14ac:dyDescent="0.25">
      <c r="A825">
        <v>2266</v>
      </c>
      <c r="B825" t="s">
        <v>824</v>
      </c>
    </row>
    <row r="826" spans="1:2" x14ac:dyDescent="0.25">
      <c r="A826">
        <v>54680</v>
      </c>
      <c r="B826" t="s">
        <v>825</v>
      </c>
    </row>
    <row r="827" spans="1:2" x14ac:dyDescent="0.25">
      <c r="A827">
        <v>36360</v>
      </c>
      <c r="B827" t="s">
        <v>826</v>
      </c>
    </row>
    <row r="828" spans="1:2" x14ac:dyDescent="0.25">
      <c r="A828">
        <v>5801</v>
      </c>
      <c r="B828" t="s">
        <v>827</v>
      </c>
    </row>
    <row r="829" spans="1:2" x14ac:dyDescent="0.25">
      <c r="A829">
        <v>1948</v>
      </c>
      <c r="B829" t="s">
        <v>828</v>
      </c>
    </row>
    <row r="830" spans="1:2" x14ac:dyDescent="0.25">
      <c r="A830">
        <v>35019</v>
      </c>
      <c r="B830" t="s">
        <v>829</v>
      </c>
    </row>
    <row r="831" spans="1:2" x14ac:dyDescent="0.25">
      <c r="A831">
        <v>45681</v>
      </c>
      <c r="B831" t="s">
        <v>830</v>
      </c>
    </row>
    <row r="832" spans="1:2" x14ac:dyDescent="0.25">
      <c r="A832">
        <v>5817</v>
      </c>
      <c r="B832" t="s">
        <v>831</v>
      </c>
    </row>
    <row r="833" spans="1:2" x14ac:dyDescent="0.25">
      <c r="A833">
        <v>1303</v>
      </c>
      <c r="B833" t="s">
        <v>832</v>
      </c>
    </row>
    <row r="834" spans="1:2" x14ac:dyDescent="0.25">
      <c r="A834">
        <v>1026</v>
      </c>
      <c r="B834" t="s">
        <v>833</v>
      </c>
    </row>
    <row r="835" spans="1:2" x14ac:dyDescent="0.25">
      <c r="A835">
        <v>47036</v>
      </c>
      <c r="B835" t="s">
        <v>834</v>
      </c>
    </row>
    <row r="836" spans="1:2" x14ac:dyDescent="0.25">
      <c r="A836">
        <v>1988</v>
      </c>
      <c r="B836" t="s">
        <v>835</v>
      </c>
    </row>
    <row r="837" spans="1:2" x14ac:dyDescent="0.25">
      <c r="A837">
        <v>1046</v>
      </c>
      <c r="B837" t="s">
        <v>836</v>
      </c>
    </row>
    <row r="838" spans="1:2" x14ac:dyDescent="0.25">
      <c r="A838">
        <v>2330</v>
      </c>
      <c r="B838" t="s">
        <v>837</v>
      </c>
    </row>
    <row r="839" spans="1:2" x14ac:dyDescent="0.25">
      <c r="A839">
        <v>2783</v>
      </c>
      <c r="B839" t="s">
        <v>838</v>
      </c>
    </row>
    <row r="840" spans="1:2" x14ac:dyDescent="0.25">
      <c r="A840">
        <v>4625</v>
      </c>
      <c r="B840" t="s">
        <v>839</v>
      </c>
    </row>
    <row r="841" spans="1:2" x14ac:dyDescent="0.25">
      <c r="A841">
        <v>5227</v>
      </c>
      <c r="B841" t="s">
        <v>840</v>
      </c>
    </row>
    <row r="842" spans="1:2" x14ac:dyDescent="0.25">
      <c r="A842">
        <v>53378</v>
      </c>
      <c r="B842" t="s">
        <v>841</v>
      </c>
    </row>
    <row r="843" spans="1:2" x14ac:dyDescent="0.25">
      <c r="A843">
        <v>62261</v>
      </c>
      <c r="B843" t="s">
        <v>842</v>
      </c>
    </row>
    <row r="844" spans="1:2" x14ac:dyDescent="0.25">
      <c r="A844">
        <v>33249</v>
      </c>
      <c r="B844" t="s">
        <v>843</v>
      </c>
    </row>
    <row r="845" spans="1:2" x14ac:dyDescent="0.25">
      <c r="A845">
        <v>36948</v>
      </c>
      <c r="B845" t="s">
        <v>844</v>
      </c>
    </row>
    <row r="846" spans="1:2" x14ac:dyDescent="0.25">
      <c r="A846">
        <v>2428</v>
      </c>
      <c r="B846" t="s">
        <v>845</v>
      </c>
    </row>
    <row r="847" spans="1:2" x14ac:dyDescent="0.25">
      <c r="A847">
        <v>1465</v>
      </c>
      <c r="B847" t="s">
        <v>846</v>
      </c>
    </row>
    <row r="848" spans="1:2" x14ac:dyDescent="0.25">
      <c r="A848">
        <v>49501</v>
      </c>
      <c r="B848" t="s">
        <v>847</v>
      </c>
    </row>
    <row r="849" spans="1:2" x14ac:dyDescent="0.25">
      <c r="A849">
        <v>41626</v>
      </c>
      <c r="B849" t="s">
        <v>848</v>
      </c>
    </row>
    <row r="850" spans="1:2" x14ac:dyDescent="0.25">
      <c r="A850">
        <v>32891</v>
      </c>
      <c r="B850" t="s">
        <v>849</v>
      </c>
    </row>
    <row r="851" spans="1:2" x14ac:dyDescent="0.25">
      <c r="A851">
        <v>54293</v>
      </c>
      <c r="B851" t="s">
        <v>850</v>
      </c>
    </row>
    <row r="852" spans="1:2" x14ac:dyDescent="0.25">
      <c r="A852">
        <v>36646</v>
      </c>
      <c r="B852" t="s">
        <v>851</v>
      </c>
    </row>
    <row r="853" spans="1:2" x14ac:dyDescent="0.25">
      <c r="A853">
        <v>5775</v>
      </c>
      <c r="B853" t="s">
        <v>852</v>
      </c>
    </row>
    <row r="854" spans="1:2" x14ac:dyDescent="0.25">
      <c r="A854">
        <v>42112</v>
      </c>
      <c r="B854" t="s">
        <v>853</v>
      </c>
    </row>
    <row r="855" spans="1:2" x14ac:dyDescent="0.25">
      <c r="A855">
        <v>38979</v>
      </c>
      <c r="B855" t="s">
        <v>854</v>
      </c>
    </row>
    <row r="856" spans="1:2" x14ac:dyDescent="0.25">
      <c r="A856">
        <v>34078</v>
      </c>
      <c r="B856" t="s">
        <v>855</v>
      </c>
    </row>
    <row r="857" spans="1:2" x14ac:dyDescent="0.25">
      <c r="A857">
        <v>641</v>
      </c>
      <c r="B857" t="s">
        <v>856</v>
      </c>
    </row>
    <row r="858" spans="1:2" x14ac:dyDescent="0.25">
      <c r="A858">
        <v>2866</v>
      </c>
      <c r="B858" t="s">
        <v>857</v>
      </c>
    </row>
    <row r="859" spans="1:2" x14ac:dyDescent="0.25">
      <c r="A859">
        <v>656</v>
      </c>
      <c r="B859" t="s">
        <v>858</v>
      </c>
    </row>
    <row r="860" spans="1:2" x14ac:dyDescent="0.25">
      <c r="A860">
        <v>100994</v>
      </c>
      <c r="B860" t="s">
        <v>859</v>
      </c>
    </row>
    <row r="861" spans="1:2" x14ac:dyDescent="0.25">
      <c r="A861">
        <v>5939</v>
      </c>
      <c r="B861" t="s">
        <v>860</v>
      </c>
    </row>
    <row r="862" spans="1:2" x14ac:dyDescent="0.25">
      <c r="A862">
        <v>63831</v>
      </c>
      <c r="B862" t="s">
        <v>861</v>
      </c>
    </row>
    <row r="863" spans="1:2" x14ac:dyDescent="0.25">
      <c r="A863">
        <v>5156</v>
      </c>
      <c r="B863" t="s">
        <v>862</v>
      </c>
    </row>
    <row r="864" spans="1:2" x14ac:dyDescent="0.25">
      <c r="A864">
        <v>34517</v>
      </c>
      <c r="B864" t="s">
        <v>863</v>
      </c>
    </row>
    <row r="865" spans="1:2" x14ac:dyDescent="0.25">
      <c r="A865">
        <v>50658</v>
      </c>
      <c r="B865" t="s">
        <v>864</v>
      </c>
    </row>
    <row r="866" spans="1:2" x14ac:dyDescent="0.25">
      <c r="A866">
        <v>1137</v>
      </c>
      <c r="B866" t="s">
        <v>865</v>
      </c>
    </row>
    <row r="867" spans="1:2" x14ac:dyDescent="0.25">
      <c r="A867">
        <v>66097</v>
      </c>
      <c r="B867" t="s">
        <v>866</v>
      </c>
    </row>
    <row r="868" spans="1:2" x14ac:dyDescent="0.25">
      <c r="A868">
        <v>58841</v>
      </c>
      <c r="B868" t="s">
        <v>867</v>
      </c>
    </row>
    <row r="869" spans="1:2" x14ac:dyDescent="0.25">
      <c r="A869">
        <v>41811</v>
      </c>
      <c r="B869" t="s">
        <v>868</v>
      </c>
    </row>
    <row r="870" spans="1:2" x14ac:dyDescent="0.25">
      <c r="A870">
        <v>61756</v>
      </c>
      <c r="B870" t="s">
        <v>869</v>
      </c>
    </row>
    <row r="871" spans="1:2" x14ac:dyDescent="0.25">
      <c r="A871">
        <v>50135</v>
      </c>
      <c r="B871" t="s">
        <v>870</v>
      </c>
    </row>
    <row r="872" spans="1:2" x14ac:dyDescent="0.25">
      <c r="A872">
        <v>3439</v>
      </c>
      <c r="B872" t="s">
        <v>871</v>
      </c>
    </row>
    <row r="873" spans="1:2" x14ac:dyDescent="0.25">
      <c r="A873">
        <v>38905</v>
      </c>
      <c r="B873" t="s">
        <v>872</v>
      </c>
    </row>
    <row r="874" spans="1:2" x14ac:dyDescent="0.25">
      <c r="A874">
        <v>66098</v>
      </c>
      <c r="B874" t="s">
        <v>873</v>
      </c>
    </row>
    <row r="875" spans="1:2" x14ac:dyDescent="0.25">
      <c r="A875">
        <v>56462</v>
      </c>
      <c r="B875" t="s">
        <v>874</v>
      </c>
    </row>
    <row r="876" spans="1:2" x14ac:dyDescent="0.25">
      <c r="A876">
        <v>63312</v>
      </c>
      <c r="B876" t="s">
        <v>875</v>
      </c>
    </row>
    <row r="877" spans="1:2" x14ac:dyDescent="0.25">
      <c r="A877">
        <v>33465</v>
      </c>
      <c r="B877" t="s">
        <v>876</v>
      </c>
    </row>
    <row r="878" spans="1:2" x14ac:dyDescent="0.25">
      <c r="A878">
        <v>1698</v>
      </c>
      <c r="B878" t="s">
        <v>877</v>
      </c>
    </row>
    <row r="879" spans="1:2" x14ac:dyDescent="0.25">
      <c r="A879">
        <v>29417</v>
      </c>
      <c r="B879" t="s">
        <v>878</v>
      </c>
    </row>
    <row r="880" spans="1:2" x14ac:dyDescent="0.25">
      <c r="A880">
        <v>32445</v>
      </c>
      <c r="B880" t="s">
        <v>879</v>
      </c>
    </row>
    <row r="881" spans="1:2" x14ac:dyDescent="0.25">
      <c r="A881">
        <v>2604</v>
      </c>
      <c r="B881" t="s">
        <v>880</v>
      </c>
    </row>
    <row r="882" spans="1:2" x14ac:dyDescent="0.25">
      <c r="A882">
        <v>392</v>
      </c>
      <c r="B882" t="s">
        <v>881</v>
      </c>
    </row>
    <row r="883" spans="1:2" x14ac:dyDescent="0.25">
      <c r="A883">
        <v>67504</v>
      </c>
      <c r="B883" t="s">
        <v>882</v>
      </c>
    </row>
    <row r="884" spans="1:2" x14ac:dyDescent="0.25">
      <c r="A884">
        <v>2390</v>
      </c>
      <c r="B884" t="s">
        <v>883</v>
      </c>
    </row>
    <row r="885" spans="1:2" x14ac:dyDescent="0.25">
      <c r="A885">
        <v>508</v>
      </c>
      <c r="B885" t="s">
        <v>884</v>
      </c>
    </row>
    <row r="886" spans="1:2" x14ac:dyDescent="0.25">
      <c r="A886">
        <v>2260</v>
      </c>
      <c r="B886" t="s">
        <v>885</v>
      </c>
    </row>
    <row r="887" spans="1:2" x14ac:dyDescent="0.25">
      <c r="A887">
        <v>1214</v>
      </c>
      <c r="B887" t="s">
        <v>886</v>
      </c>
    </row>
    <row r="888" spans="1:2" x14ac:dyDescent="0.25">
      <c r="A888">
        <v>66364</v>
      </c>
      <c r="B888" t="s">
        <v>887</v>
      </c>
    </row>
    <row r="889" spans="1:2" x14ac:dyDescent="0.25">
      <c r="A889">
        <v>5555</v>
      </c>
      <c r="B889" t="s">
        <v>888</v>
      </c>
    </row>
    <row r="890" spans="1:2" x14ac:dyDescent="0.25">
      <c r="A890">
        <v>59742</v>
      </c>
      <c r="B890" t="s">
        <v>889</v>
      </c>
    </row>
    <row r="891" spans="1:2" x14ac:dyDescent="0.25">
      <c r="A891">
        <v>1045</v>
      </c>
      <c r="B891" t="s">
        <v>890</v>
      </c>
    </row>
    <row r="892" spans="1:2" x14ac:dyDescent="0.25">
      <c r="A892">
        <v>58176</v>
      </c>
      <c r="B892" t="s">
        <v>891</v>
      </c>
    </row>
    <row r="893" spans="1:2" x14ac:dyDescent="0.25">
      <c r="A893">
        <v>20804</v>
      </c>
      <c r="B893" t="s">
        <v>892</v>
      </c>
    </row>
    <row r="894" spans="1:2" x14ac:dyDescent="0.25">
      <c r="A894">
        <v>36893</v>
      </c>
      <c r="B894" t="s">
        <v>893</v>
      </c>
    </row>
    <row r="895" spans="1:2" x14ac:dyDescent="0.25">
      <c r="A895">
        <v>2123</v>
      </c>
      <c r="B895" t="s">
        <v>894</v>
      </c>
    </row>
    <row r="896" spans="1:2" x14ac:dyDescent="0.25">
      <c r="A896">
        <v>2216</v>
      </c>
      <c r="B896" t="s">
        <v>895</v>
      </c>
    </row>
    <row r="897" spans="1:2" x14ac:dyDescent="0.25">
      <c r="A897">
        <v>48554</v>
      </c>
      <c r="B897" t="s">
        <v>896</v>
      </c>
    </row>
    <row r="898" spans="1:2" x14ac:dyDescent="0.25">
      <c r="A898">
        <v>54095</v>
      </c>
      <c r="B898" t="s">
        <v>897</v>
      </c>
    </row>
    <row r="899" spans="1:2" x14ac:dyDescent="0.25">
      <c r="A899">
        <v>41420</v>
      </c>
      <c r="B899" t="s">
        <v>898</v>
      </c>
    </row>
    <row r="900" spans="1:2" x14ac:dyDescent="0.25">
      <c r="A900">
        <v>40906</v>
      </c>
      <c r="B900" t="s">
        <v>899</v>
      </c>
    </row>
    <row r="901" spans="1:2" x14ac:dyDescent="0.25">
      <c r="A901">
        <v>56180</v>
      </c>
      <c r="B901" t="s">
        <v>900</v>
      </c>
    </row>
    <row r="902" spans="1:2" x14ac:dyDescent="0.25">
      <c r="A902">
        <v>5529</v>
      </c>
      <c r="B902" t="s">
        <v>901</v>
      </c>
    </row>
    <row r="903" spans="1:2" x14ac:dyDescent="0.25">
      <c r="A903">
        <v>35278</v>
      </c>
      <c r="B903" t="s">
        <v>902</v>
      </c>
    </row>
    <row r="904" spans="1:2" x14ac:dyDescent="0.25">
      <c r="A904">
        <v>65960</v>
      </c>
      <c r="B904" t="s">
        <v>903</v>
      </c>
    </row>
    <row r="905" spans="1:2" x14ac:dyDescent="0.25">
      <c r="A905">
        <v>5854</v>
      </c>
      <c r="B905" t="s">
        <v>904</v>
      </c>
    </row>
    <row r="906" spans="1:2" x14ac:dyDescent="0.25">
      <c r="A906">
        <v>39331</v>
      </c>
      <c r="B906" t="s">
        <v>905</v>
      </c>
    </row>
    <row r="907" spans="1:2" x14ac:dyDescent="0.25">
      <c r="A907">
        <v>50307</v>
      </c>
      <c r="B907" t="s">
        <v>906</v>
      </c>
    </row>
    <row r="908" spans="1:2" x14ac:dyDescent="0.25">
      <c r="A908">
        <v>26947</v>
      </c>
      <c r="B908" t="s">
        <v>907</v>
      </c>
    </row>
    <row r="909" spans="1:2" x14ac:dyDescent="0.25">
      <c r="A909">
        <v>537</v>
      </c>
      <c r="B909" t="s">
        <v>908</v>
      </c>
    </row>
    <row r="910" spans="1:2" x14ac:dyDescent="0.25">
      <c r="A910">
        <v>25308</v>
      </c>
      <c r="B910" t="s">
        <v>909</v>
      </c>
    </row>
    <row r="911" spans="1:2" x14ac:dyDescent="0.25">
      <c r="A911">
        <v>478</v>
      </c>
      <c r="B911" t="s">
        <v>910</v>
      </c>
    </row>
    <row r="912" spans="1:2" x14ac:dyDescent="0.25">
      <c r="A912">
        <v>26075</v>
      </c>
      <c r="B912" t="s">
        <v>911</v>
      </c>
    </row>
    <row r="913" spans="1:2" x14ac:dyDescent="0.25">
      <c r="A913">
        <v>47445</v>
      </c>
      <c r="B913" t="s">
        <v>912</v>
      </c>
    </row>
    <row r="914" spans="1:2" x14ac:dyDescent="0.25">
      <c r="A914">
        <v>58973</v>
      </c>
      <c r="B914" t="s">
        <v>913</v>
      </c>
    </row>
    <row r="915" spans="1:2" x14ac:dyDescent="0.25">
      <c r="A915">
        <v>2217</v>
      </c>
      <c r="B915" t="s">
        <v>914</v>
      </c>
    </row>
    <row r="916" spans="1:2" x14ac:dyDescent="0.25">
      <c r="A916">
        <v>291</v>
      </c>
      <c r="B916" t="s">
        <v>915</v>
      </c>
    </row>
    <row r="917" spans="1:2" x14ac:dyDescent="0.25">
      <c r="A917">
        <v>287</v>
      </c>
      <c r="B917" t="s">
        <v>916</v>
      </c>
    </row>
    <row r="918" spans="1:2" x14ac:dyDescent="0.25">
      <c r="A918">
        <v>60606</v>
      </c>
      <c r="B918" t="s">
        <v>917</v>
      </c>
    </row>
    <row r="919" spans="1:2" x14ac:dyDescent="0.25">
      <c r="A919">
        <v>5895</v>
      </c>
      <c r="B919" t="s">
        <v>918</v>
      </c>
    </row>
    <row r="920" spans="1:2" x14ac:dyDescent="0.25">
      <c r="A920">
        <v>26943</v>
      </c>
      <c r="B920" t="s">
        <v>919</v>
      </c>
    </row>
    <row r="921" spans="1:2" x14ac:dyDescent="0.25">
      <c r="A921">
        <v>47205</v>
      </c>
      <c r="B921" t="s">
        <v>920</v>
      </c>
    </row>
    <row r="922" spans="1:2" x14ac:dyDescent="0.25">
      <c r="A922">
        <v>28662</v>
      </c>
      <c r="B922" t="s">
        <v>921</v>
      </c>
    </row>
    <row r="923" spans="1:2" x14ac:dyDescent="0.25">
      <c r="A923">
        <v>64971</v>
      </c>
      <c r="B923" t="s">
        <v>922</v>
      </c>
    </row>
    <row r="924" spans="1:2" x14ac:dyDescent="0.25">
      <c r="A924">
        <v>58029</v>
      </c>
      <c r="B924" t="s">
        <v>923</v>
      </c>
    </row>
    <row r="925" spans="1:2" x14ac:dyDescent="0.25">
      <c r="A925">
        <v>66996</v>
      </c>
      <c r="B925" t="s">
        <v>924</v>
      </c>
    </row>
    <row r="926" spans="1:2" x14ac:dyDescent="0.25">
      <c r="A926">
        <v>31412</v>
      </c>
      <c r="B926" t="s">
        <v>925</v>
      </c>
    </row>
    <row r="927" spans="1:2" x14ac:dyDescent="0.25">
      <c r="A927">
        <v>41250</v>
      </c>
      <c r="B927" t="s">
        <v>926</v>
      </c>
    </row>
    <row r="928" spans="1:2" x14ac:dyDescent="0.25">
      <c r="A928">
        <v>1436</v>
      </c>
      <c r="B928" t="s">
        <v>927</v>
      </c>
    </row>
    <row r="929" spans="1:2" x14ac:dyDescent="0.25">
      <c r="A929">
        <v>8746</v>
      </c>
      <c r="B929" t="s">
        <v>928</v>
      </c>
    </row>
    <row r="930" spans="1:2" x14ac:dyDescent="0.25">
      <c r="A930">
        <v>2875</v>
      </c>
      <c r="B930" t="s">
        <v>929</v>
      </c>
    </row>
    <row r="931" spans="1:2" x14ac:dyDescent="0.25">
      <c r="A931">
        <v>48359</v>
      </c>
      <c r="B931" t="s">
        <v>930</v>
      </c>
    </row>
    <row r="932" spans="1:2" x14ac:dyDescent="0.25">
      <c r="A932">
        <v>43920</v>
      </c>
      <c r="B932" t="s">
        <v>931</v>
      </c>
    </row>
    <row r="933" spans="1:2" x14ac:dyDescent="0.25">
      <c r="A933">
        <v>101135</v>
      </c>
      <c r="B933" t="s">
        <v>932</v>
      </c>
    </row>
    <row r="934" spans="1:2" x14ac:dyDescent="0.25">
      <c r="A934">
        <v>410</v>
      </c>
      <c r="B934" t="s">
        <v>933</v>
      </c>
    </row>
    <row r="935" spans="1:2" x14ac:dyDescent="0.25">
      <c r="A935">
        <v>37712</v>
      </c>
      <c r="B935" t="s">
        <v>934</v>
      </c>
    </row>
    <row r="936" spans="1:2" x14ac:dyDescent="0.25">
      <c r="A936">
        <v>41665</v>
      </c>
      <c r="B936" t="s">
        <v>935</v>
      </c>
    </row>
    <row r="937" spans="1:2" x14ac:dyDescent="0.25">
      <c r="A937">
        <v>693</v>
      </c>
      <c r="B937" t="s">
        <v>936</v>
      </c>
    </row>
    <row r="938" spans="1:2" x14ac:dyDescent="0.25">
      <c r="A938">
        <v>43695</v>
      </c>
      <c r="B938" t="s">
        <v>937</v>
      </c>
    </row>
    <row r="939" spans="1:2" x14ac:dyDescent="0.25">
      <c r="A939">
        <v>8173</v>
      </c>
      <c r="B939" t="s">
        <v>938</v>
      </c>
    </row>
    <row r="940" spans="1:2" x14ac:dyDescent="0.25">
      <c r="A940">
        <v>47864</v>
      </c>
      <c r="B940" t="s">
        <v>939</v>
      </c>
    </row>
    <row r="941" spans="1:2" x14ac:dyDescent="0.25">
      <c r="A941">
        <v>62899</v>
      </c>
      <c r="B941" t="s">
        <v>940</v>
      </c>
    </row>
    <row r="942" spans="1:2" x14ac:dyDescent="0.25">
      <c r="A942">
        <v>2927</v>
      </c>
      <c r="B942" t="s">
        <v>941</v>
      </c>
    </row>
    <row r="943" spans="1:2" x14ac:dyDescent="0.25">
      <c r="A943">
        <v>6835</v>
      </c>
      <c r="B943" t="s">
        <v>942</v>
      </c>
    </row>
    <row r="944" spans="1:2" x14ac:dyDescent="0.25">
      <c r="A944">
        <v>2315</v>
      </c>
      <c r="B944" t="s">
        <v>943</v>
      </c>
    </row>
    <row r="945" spans="1:2" x14ac:dyDescent="0.25">
      <c r="A945">
        <v>1175</v>
      </c>
      <c r="B945" t="s">
        <v>944</v>
      </c>
    </row>
    <row r="946" spans="1:2" x14ac:dyDescent="0.25">
      <c r="A946">
        <v>57676</v>
      </c>
      <c r="B946" t="s">
        <v>945</v>
      </c>
    </row>
    <row r="947" spans="1:2" x14ac:dyDescent="0.25">
      <c r="A947">
        <v>28810</v>
      </c>
      <c r="B947" t="s">
        <v>946</v>
      </c>
    </row>
    <row r="948" spans="1:2" x14ac:dyDescent="0.25">
      <c r="A948">
        <v>21483</v>
      </c>
      <c r="B948" t="s">
        <v>947</v>
      </c>
    </row>
    <row r="949" spans="1:2" x14ac:dyDescent="0.25">
      <c r="A949">
        <v>1266</v>
      </c>
      <c r="B949" t="s">
        <v>948</v>
      </c>
    </row>
    <row r="950" spans="1:2" x14ac:dyDescent="0.25">
      <c r="A950">
        <v>57869</v>
      </c>
      <c r="B950" t="s">
        <v>949</v>
      </c>
    </row>
    <row r="951" spans="1:2" x14ac:dyDescent="0.25">
      <c r="A951">
        <v>10256</v>
      </c>
      <c r="B951" t="s">
        <v>950</v>
      </c>
    </row>
    <row r="952" spans="1:2" x14ac:dyDescent="0.25">
      <c r="A952">
        <v>380</v>
      </c>
      <c r="B952" t="s">
        <v>951</v>
      </c>
    </row>
    <row r="953" spans="1:2" x14ac:dyDescent="0.25">
      <c r="A953">
        <v>1902</v>
      </c>
      <c r="B953" t="s">
        <v>952</v>
      </c>
    </row>
    <row r="954" spans="1:2" x14ac:dyDescent="0.25">
      <c r="A954">
        <v>1053</v>
      </c>
      <c r="B954" t="s">
        <v>953</v>
      </c>
    </row>
    <row r="955" spans="1:2" x14ac:dyDescent="0.25">
      <c r="A955">
        <v>4932</v>
      </c>
      <c r="B955" t="s">
        <v>954</v>
      </c>
    </row>
    <row r="956" spans="1:2" x14ac:dyDescent="0.25">
      <c r="A956">
        <v>5271</v>
      </c>
      <c r="B956" t="s">
        <v>955</v>
      </c>
    </row>
    <row r="957" spans="1:2" x14ac:dyDescent="0.25">
      <c r="A957">
        <v>403</v>
      </c>
      <c r="B957" t="s">
        <v>956</v>
      </c>
    </row>
    <row r="958" spans="1:2" x14ac:dyDescent="0.25">
      <c r="A958">
        <v>1331</v>
      </c>
      <c r="B958" t="s">
        <v>957</v>
      </c>
    </row>
    <row r="959" spans="1:2" x14ac:dyDescent="0.25">
      <c r="A959">
        <v>307</v>
      </c>
      <c r="B959" t="s">
        <v>958</v>
      </c>
    </row>
    <row r="960" spans="1:2" x14ac:dyDescent="0.25">
      <c r="A960">
        <v>38845</v>
      </c>
      <c r="B960" t="s">
        <v>959</v>
      </c>
    </row>
    <row r="961" spans="1:2" x14ac:dyDescent="0.25">
      <c r="A961">
        <v>1345</v>
      </c>
      <c r="B961" t="s">
        <v>960</v>
      </c>
    </row>
    <row r="962" spans="1:2" x14ac:dyDescent="0.25">
      <c r="A962">
        <v>61873</v>
      </c>
      <c r="B962" t="s">
        <v>961</v>
      </c>
    </row>
    <row r="963" spans="1:2" x14ac:dyDescent="0.25">
      <c r="A963">
        <v>751</v>
      </c>
      <c r="B963" t="s">
        <v>962</v>
      </c>
    </row>
    <row r="964" spans="1:2" x14ac:dyDescent="0.25">
      <c r="A964">
        <v>58019</v>
      </c>
      <c r="B964" t="s">
        <v>963</v>
      </c>
    </row>
    <row r="965" spans="1:2" x14ac:dyDescent="0.25">
      <c r="A965">
        <v>7886</v>
      </c>
      <c r="B965" t="s">
        <v>964</v>
      </c>
    </row>
    <row r="966" spans="1:2" x14ac:dyDescent="0.25">
      <c r="A966">
        <v>5215</v>
      </c>
      <c r="B966" t="s">
        <v>965</v>
      </c>
    </row>
    <row r="967" spans="1:2" x14ac:dyDescent="0.25">
      <c r="A967">
        <v>28699</v>
      </c>
      <c r="B967" t="s">
        <v>966</v>
      </c>
    </row>
    <row r="968" spans="1:2" x14ac:dyDescent="0.25">
      <c r="A968">
        <v>41913</v>
      </c>
      <c r="B968" t="s">
        <v>967</v>
      </c>
    </row>
    <row r="969" spans="1:2" x14ac:dyDescent="0.25">
      <c r="A969">
        <v>46324</v>
      </c>
      <c r="B969" t="s">
        <v>968</v>
      </c>
    </row>
    <row r="970" spans="1:2" x14ac:dyDescent="0.25">
      <c r="A970">
        <v>63055</v>
      </c>
      <c r="B970" t="s">
        <v>969</v>
      </c>
    </row>
    <row r="971" spans="1:2" x14ac:dyDescent="0.25">
      <c r="A971">
        <v>438</v>
      </c>
      <c r="B971" t="s">
        <v>970</v>
      </c>
    </row>
    <row r="972" spans="1:2" x14ac:dyDescent="0.25">
      <c r="A972">
        <v>101201</v>
      </c>
      <c r="B972" t="s">
        <v>971</v>
      </c>
    </row>
    <row r="973" spans="1:2" x14ac:dyDescent="0.25">
      <c r="A973">
        <v>39050</v>
      </c>
      <c r="B973" t="s">
        <v>972</v>
      </c>
    </row>
    <row r="974" spans="1:2" x14ac:dyDescent="0.25">
      <c r="A974">
        <v>43091</v>
      </c>
      <c r="B974" t="s">
        <v>973</v>
      </c>
    </row>
    <row r="975" spans="1:2" x14ac:dyDescent="0.25">
      <c r="A975">
        <v>41020</v>
      </c>
      <c r="B975" t="s">
        <v>974</v>
      </c>
    </row>
    <row r="976" spans="1:2" x14ac:dyDescent="0.25">
      <c r="A976">
        <v>48666</v>
      </c>
      <c r="B976" t="s">
        <v>975</v>
      </c>
    </row>
    <row r="977" spans="1:2" x14ac:dyDescent="0.25">
      <c r="A977">
        <v>100681</v>
      </c>
      <c r="B977" t="s">
        <v>976</v>
      </c>
    </row>
    <row r="978" spans="1:2" x14ac:dyDescent="0.25">
      <c r="A978">
        <v>8554</v>
      </c>
      <c r="B978" t="s">
        <v>977</v>
      </c>
    </row>
    <row r="979" spans="1:2" x14ac:dyDescent="0.25">
      <c r="A979">
        <v>56454</v>
      </c>
      <c r="B979" t="s">
        <v>978</v>
      </c>
    </row>
    <row r="980" spans="1:2" x14ac:dyDescent="0.25">
      <c r="A980">
        <v>5931</v>
      </c>
      <c r="B980" t="s">
        <v>979</v>
      </c>
    </row>
    <row r="981" spans="1:2" x14ac:dyDescent="0.25">
      <c r="A981">
        <v>67077</v>
      </c>
      <c r="B981" t="s">
        <v>980</v>
      </c>
    </row>
    <row r="982" spans="1:2" x14ac:dyDescent="0.25">
      <c r="A982">
        <v>30292</v>
      </c>
      <c r="B982" t="s">
        <v>981</v>
      </c>
    </row>
    <row r="983" spans="1:2" x14ac:dyDescent="0.25">
      <c r="A983">
        <v>58759</v>
      </c>
      <c r="B983" t="s">
        <v>982</v>
      </c>
    </row>
    <row r="984" spans="1:2" x14ac:dyDescent="0.25">
      <c r="A984">
        <v>63694</v>
      </c>
      <c r="B984" t="s">
        <v>983</v>
      </c>
    </row>
    <row r="985" spans="1:2" x14ac:dyDescent="0.25">
      <c r="A985">
        <v>55508</v>
      </c>
      <c r="B985" t="s">
        <v>984</v>
      </c>
    </row>
    <row r="986" spans="1:2" x14ac:dyDescent="0.25">
      <c r="A986">
        <v>34161</v>
      </c>
      <c r="B986" t="s">
        <v>985</v>
      </c>
    </row>
    <row r="987" spans="1:2" x14ac:dyDescent="0.25">
      <c r="A987">
        <v>614</v>
      </c>
      <c r="B987" t="s">
        <v>986</v>
      </c>
    </row>
    <row r="988" spans="1:2" x14ac:dyDescent="0.25">
      <c r="A988">
        <v>53960</v>
      </c>
      <c r="B988" t="s">
        <v>987</v>
      </c>
    </row>
    <row r="989" spans="1:2" x14ac:dyDescent="0.25">
      <c r="A989">
        <v>53777</v>
      </c>
      <c r="B989" t="s">
        <v>988</v>
      </c>
    </row>
    <row r="990" spans="1:2" x14ac:dyDescent="0.25">
      <c r="A990">
        <v>4946</v>
      </c>
      <c r="B990" t="s">
        <v>989</v>
      </c>
    </row>
    <row r="991" spans="1:2" x14ac:dyDescent="0.25">
      <c r="A991">
        <v>52366</v>
      </c>
      <c r="B991" t="s">
        <v>990</v>
      </c>
    </row>
    <row r="992" spans="1:2" x14ac:dyDescent="0.25">
      <c r="A992">
        <v>2815</v>
      </c>
      <c r="B992" t="s">
        <v>991</v>
      </c>
    </row>
    <row r="993" spans="1:2" x14ac:dyDescent="0.25">
      <c r="A993">
        <v>2086</v>
      </c>
      <c r="B993" t="s">
        <v>992</v>
      </c>
    </row>
    <row r="994" spans="1:2" x14ac:dyDescent="0.25">
      <c r="A994">
        <v>2457</v>
      </c>
      <c r="B994" t="s">
        <v>993</v>
      </c>
    </row>
    <row r="995" spans="1:2" x14ac:dyDescent="0.25">
      <c r="A995">
        <v>304</v>
      </c>
      <c r="B995" t="s">
        <v>994</v>
      </c>
    </row>
    <row r="996" spans="1:2" x14ac:dyDescent="0.25">
      <c r="A996">
        <v>54920</v>
      </c>
      <c r="B996" t="s">
        <v>995</v>
      </c>
    </row>
    <row r="997" spans="1:2" x14ac:dyDescent="0.25">
      <c r="A997">
        <v>153</v>
      </c>
      <c r="B997" t="s">
        <v>996</v>
      </c>
    </row>
    <row r="998" spans="1:2" x14ac:dyDescent="0.25">
      <c r="A998">
        <v>4834</v>
      </c>
      <c r="B998" t="s">
        <v>997</v>
      </c>
    </row>
    <row r="999" spans="1:2" x14ac:dyDescent="0.25">
      <c r="A999">
        <v>4845</v>
      </c>
      <c r="B999" t="s">
        <v>998</v>
      </c>
    </row>
    <row r="1000" spans="1:2" x14ac:dyDescent="0.25">
      <c r="A1000">
        <v>42874</v>
      </c>
      <c r="B1000" t="s">
        <v>999</v>
      </c>
    </row>
    <row r="1001" spans="1:2" x14ac:dyDescent="0.25">
      <c r="A1001">
        <v>57641</v>
      </c>
      <c r="B1001" t="s">
        <v>1000</v>
      </c>
    </row>
    <row r="1002" spans="1:2" x14ac:dyDescent="0.25">
      <c r="A1002">
        <v>49520</v>
      </c>
      <c r="B1002" t="s">
        <v>1001</v>
      </c>
    </row>
    <row r="1003" spans="1:2" x14ac:dyDescent="0.25">
      <c r="A1003">
        <v>103</v>
      </c>
      <c r="B1003" t="s">
        <v>1002</v>
      </c>
    </row>
    <row r="1004" spans="1:2" x14ac:dyDescent="0.25">
      <c r="A1004">
        <v>50397</v>
      </c>
      <c r="B1004" t="s">
        <v>1003</v>
      </c>
    </row>
    <row r="1005" spans="1:2" x14ac:dyDescent="0.25">
      <c r="A1005">
        <v>38871</v>
      </c>
      <c r="B1005" t="s">
        <v>1004</v>
      </c>
    </row>
    <row r="1006" spans="1:2" x14ac:dyDescent="0.25">
      <c r="A1006">
        <v>812</v>
      </c>
      <c r="B1006" t="s">
        <v>1005</v>
      </c>
    </row>
    <row r="1007" spans="1:2" x14ac:dyDescent="0.25">
      <c r="A1007">
        <v>63416</v>
      </c>
      <c r="B1007" t="s">
        <v>1006</v>
      </c>
    </row>
    <row r="1008" spans="1:2" x14ac:dyDescent="0.25">
      <c r="A1008">
        <v>58163</v>
      </c>
      <c r="B1008" t="s">
        <v>1007</v>
      </c>
    </row>
    <row r="1009" spans="1:2" x14ac:dyDescent="0.25">
      <c r="A1009">
        <v>5577</v>
      </c>
      <c r="B1009" t="s">
        <v>1008</v>
      </c>
    </row>
    <row r="1010" spans="1:2" x14ac:dyDescent="0.25">
      <c r="A1010">
        <v>63994</v>
      </c>
      <c r="B1010" t="s">
        <v>1009</v>
      </c>
    </row>
    <row r="1011" spans="1:2" x14ac:dyDescent="0.25">
      <c r="A1011">
        <v>53742</v>
      </c>
      <c r="B1011" t="s">
        <v>1010</v>
      </c>
    </row>
    <row r="1012" spans="1:2" x14ac:dyDescent="0.25">
      <c r="A1012">
        <v>101090</v>
      </c>
      <c r="B1012" t="s">
        <v>1011</v>
      </c>
    </row>
    <row r="1013" spans="1:2" x14ac:dyDescent="0.25">
      <c r="A1013">
        <v>5679</v>
      </c>
      <c r="B1013" t="s">
        <v>1012</v>
      </c>
    </row>
    <row r="1014" spans="1:2" x14ac:dyDescent="0.25">
      <c r="A1014">
        <v>2878</v>
      </c>
      <c r="B1014" t="s">
        <v>1013</v>
      </c>
    </row>
    <row r="1015" spans="1:2" x14ac:dyDescent="0.25">
      <c r="A1015">
        <v>58833</v>
      </c>
      <c r="B1015" t="s">
        <v>1014</v>
      </c>
    </row>
    <row r="1016" spans="1:2" x14ac:dyDescent="0.25">
      <c r="A1016">
        <v>47794</v>
      </c>
      <c r="B1016" t="s">
        <v>1015</v>
      </c>
    </row>
    <row r="1017" spans="1:2" x14ac:dyDescent="0.25">
      <c r="A1017">
        <v>49412</v>
      </c>
      <c r="B1017" t="s">
        <v>1016</v>
      </c>
    </row>
    <row r="1018" spans="1:2" x14ac:dyDescent="0.25">
      <c r="A1018">
        <v>2899</v>
      </c>
      <c r="B1018" t="s">
        <v>1017</v>
      </c>
    </row>
    <row r="1019" spans="1:2" x14ac:dyDescent="0.25">
      <c r="A1019">
        <v>5123</v>
      </c>
      <c r="B1019" t="s">
        <v>1018</v>
      </c>
    </row>
    <row r="1020" spans="1:2" x14ac:dyDescent="0.25">
      <c r="A1020">
        <v>5430</v>
      </c>
      <c r="B1020" t="s">
        <v>1019</v>
      </c>
    </row>
    <row r="1021" spans="1:2" x14ac:dyDescent="0.25">
      <c r="A1021">
        <v>48333</v>
      </c>
      <c r="B1021" t="s">
        <v>1020</v>
      </c>
    </row>
    <row r="1022" spans="1:2" x14ac:dyDescent="0.25">
      <c r="A1022">
        <v>65012</v>
      </c>
      <c r="B1022" t="s">
        <v>1021</v>
      </c>
    </row>
    <row r="1023" spans="1:2" x14ac:dyDescent="0.25">
      <c r="A1023">
        <v>19981</v>
      </c>
      <c r="B1023" t="s">
        <v>1022</v>
      </c>
    </row>
    <row r="1024" spans="1:2" x14ac:dyDescent="0.25">
      <c r="A1024">
        <v>26057</v>
      </c>
      <c r="B1024" t="s">
        <v>1023</v>
      </c>
    </row>
    <row r="1025" spans="1:2" x14ac:dyDescent="0.25">
      <c r="A1025">
        <v>4985</v>
      </c>
      <c r="B1025" t="s">
        <v>1024</v>
      </c>
    </row>
    <row r="1026" spans="1:2" x14ac:dyDescent="0.25">
      <c r="A1026">
        <v>4711</v>
      </c>
      <c r="B1026" t="s">
        <v>1025</v>
      </c>
    </row>
    <row r="1027" spans="1:2" x14ac:dyDescent="0.25">
      <c r="A1027">
        <v>5178</v>
      </c>
      <c r="B1027" t="s">
        <v>1026</v>
      </c>
    </row>
    <row r="1028" spans="1:2" x14ac:dyDescent="0.25">
      <c r="A1028">
        <v>5098</v>
      </c>
      <c r="B1028" t="s">
        <v>1027</v>
      </c>
    </row>
    <row r="1029" spans="1:2" x14ac:dyDescent="0.25">
      <c r="A1029">
        <v>5634</v>
      </c>
      <c r="B1029" t="s">
        <v>1028</v>
      </c>
    </row>
    <row r="1030" spans="1:2" x14ac:dyDescent="0.25">
      <c r="A1030">
        <v>19217</v>
      </c>
      <c r="B1030" t="s">
        <v>1029</v>
      </c>
    </row>
    <row r="1031" spans="1:2" x14ac:dyDescent="0.25">
      <c r="A1031">
        <v>2696</v>
      </c>
      <c r="B1031" t="s">
        <v>1030</v>
      </c>
    </row>
    <row r="1032" spans="1:2" x14ac:dyDescent="0.25">
      <c r="A1032">
        <v>5781</v>
      </c>
      <c r="B1032" t="s">
        <v>1031</v>
      </c>
    </row>
    <row r="1033" spans="1:2" x14ac:dyDescent="0.25">
      <c r="A1033">
        <v>1866</v>
      </c>
      <c r="B1033" t="s">
        <v>1032</v>
      </c>
    </row>
    <row r="1034" spans="1:2" x14ac:dyDescent="0.25">
      <c r="A1034">
        <v>58331</v>
      </c>
      <c r="B1034" t="s">
        <v>1033</v>
      </c>
    </row>
    <row r="1035" spans="1:2" x14ac:dyDescent="0.25">
      <c r="A1035">
        <v>32966</v>
      </c>
      <c r="B1035" t="s">
        <v>1034</v>
      </c>
    </row>
    <row r="1036" spans="1:2" x14ac:dyDescent="0.25">
      <c r="A1036">
        <v>54059</v>
      </c>
      <c r="B1036" t="s">
        <v>1035</v>
      </c>
    </row>
    <row r="1037" spans="1:2" x14ac:dyDescent="0.25">
      <c r="A1037">
        <v>54439</v>
      </c>
      <c r="B1037" t="s">
        <v>1036</v>
      </c>
    </row>
    <row r="1038" spans="1:2" x14ac:dyDescent="0.25">
      <c r="A1038">
        <v>326</v>
      </c>
      <c r="B1038" t="s">
        <v>1037</v>
      </c>
    </row>
    <row r="1039" spans="1:2" x14ac:dyDescent="0.25">
      <c r="A1039">
        <v>39609</v>
      </c>
      <c r="B1039" t="s">
        <v>1038</v>
      </c>
    </row>
    <row r="1040" spans="1:2" x14ac:dyDescent="0.25">
      <c r="A1040">
        <v>41105</v>
      </c>
      <c r="B1040" t="s">
        <v>1039</v>
      </c>
    </row>
    <row r="1041" spans="1:2" x14ac:dyDescent="0.25">
      <c r="A1041">
        <v>31801</v>
      </c>
      <c r="B1041" t="s">
        <v>1040</v>
      </c>
    </row>
    <row r="1042" spans="1:2" x14ac:dyDescent="0.25">
      <c r="A1042">
        <v>5830</v>
      </c>
      <c r="B1042" t="s">
        <v>1041</v>
      </c>
    </row>
    <row r="1043" spans="1:2" x14ac:dyDescent="0.25">
      <c r="A1043">
        <v>62039</v>
      </c>
      <c r="B1043" t="s">
        <v>1042</v>
      </c>
    </row>
    <row r="1044" spans="1:2" x14ac:dyDescent="0.25">
      <c r="A1044">
        <v>5136</v>
      </c>
      <c r="B1044" t="s">
        <v>1043</v>
      </c>
    </row>
    <row r="1045" spans="1:2" x14ac:dyDescent="0.25">
      <c r="A1045">
        <v>45885</v>
      </c>
      <c r="B1045" t="s">
        <v>1044</v>
      </c>
    </row>
    <row r="1046" spans="1:2" x14ac:dyDescent="0.25">
      <c r="A1046">
        <v>62149</v>
      </c>
      <c r="B1046" t="s">
        <v>1045</v>
      </c>
    </row>
    <row r="1047" spans="1:2" x14ac:dyDescent="0.25">
      <c r="A1047">
        <v>53268</v>
      </c>
      <c r="B1047" t="s">
        <v>1046</v>
      </c>
    </row>
    <row r="1048" spans="1:2" x14ac:dyDescent="0.25">
      <c r="A1048">
        <v>100250</v>
      </c>
      <c r="B1048" t="s">
        <v>1047</v>
      </c>
    </row>
    <row r="1049" spans="1:2" x14ac:dyDescent="0.25">
      <c r="A1049">
        <v>38721</v>
      </c>
      <c r="B1049" t="s">
        <v>1048</v>
      </c>
    </row>
    <row r="1050" spans="1:2" x14ac:dyDescent="0.25">
      <c r="A1050">
        <v>55149</v>
      </c>
      <c r="B1050" t="s">
        <v>1049</v>
      </c>
    </row>
    <row r="1051" spans="1:2" x14ac:dyDescent="0.25">
      <c r="A1051">
        <v>55148</v>
      </c>
      <c r="B1051" t="s">
        <v>1050</v>
      </c>
    </row>
    <row r="1052" spans="1:2" x14ac:dyDescent="0.25">
      <c r="A1052">
        <v>29471</v>
      </c>
      <c r="B1052" t="s">
        <v>1051</v>
      </c>
    </row>
    <row r="1053" spans="1:2" x14ac:dyDescent="0.25">
      <c r="A1053">
        <v>58630</v>
      </c>
      <c r="B1053" t="s">
        <v>1052</v>
      </c>
    </row>
    <row r="1054" spans="1:2" x14ac:dyDescent="0.25">
      <c r="A1054">
        <v>58037</v>
      </c>
      <c r="B1054" t="s">
        <v>1053</v>
      </c>
    </row>
    <row r="1055" spans="1:2" x14ac:dyDescent="0.25">
      <c r="A1055">
        <v>5192</v>
      </c>
      <c r="B1055" t="s">
        <v>1054</v>
      </c>
    </row>
    <row r="1056" spans="1:2" x14ac:dyDescent="0.25">
      <c r="A1056">
        <v>67398</v>
      </c>
      <c r="B1056" t="s">
        <v>1055</v>
      </c>
    </row>
    <row r="1057" spans="1:2" x14ac:dyDescent="0.25">
      <c r="A1057">
        <v>4592</v>
      </c>
      <c r="B1057" t="s">
        <v>1056</v>
      </c>
    </row>
    <row r="1058" spans="1:2" x14ac:dyDescent="0.25">
      <c r="A1058">
        <v>3027</v>
      </c>
      <c r="B1058" t="s">
        <v>1057</v>
      </c>
    </row>
    <row r="1059" spans="1:2" x14ac:dyDescent="0.25">
      <c r="A1059">
        <v>66663</v>
      </c>
      <c r="B1059" t="s">
        <v>1058</v>
      </c>
    </row>
    <row r="1060" spans="1:2" x14ac:dyDescent="0.25">
      <c r="A1060">
        <v>9955</v>
      </c>
      <c r="B1060" t="s">
        <v>1059</v>
      </c>
    </row>
    <row r="1061" spans="1:2" x14ac:dyDescent="0.25">
      <c r="A1061">
        <v>56949</v>
      </c>
      <c r="B1061" t="s">
        <v>1060</v>
      </c>
    </row>
    <row r="1062" spans="1:2" x14ac:dyDescent="0.25">
      <c r="A1062">
        <v>53028</v>
      </c>
      <c r="B1062" t="s">
        <v>1061</v>
      </c>
    </row>
    <row r="1063" spans="1:2" x14ac:dyDescent="0.25">
      <c r="A1063">
        <v>48475</v>
      </c>
      <c r="B1063" t="s">
        <v>1062</v>
      </c>
    </row>
    <row r="1064" spans="1:2" x14ac:dyDescent="0.25">
      <c r="A1064">
        <v>62731</v>
      </c>
      <c r="B1064" t="s">
        <v>1063</v>
      </c>
    </row>
    <row r="1065" spans="1:2" x14ac:dyDescent="0.25">
      <c r="A1065">
        <v>5037</v>
      </c>
      <c r="B1065" t="s">
        <v>1064</v>
      </c>
    </row>
    <row r="1066" spans="1:2" x14ac:dyDescent="0.25">
      <c r="A1066">
        <v>51540</v>
      </c>
      <c r="B1066" t="s">
        <v>1065</v>
      </c>
    </row>
    <row r="1067" spans="1:2" x14ac:dyDescent="0.25">
      <c r="A1067">
        <v>40824</v>
      </c>
      <c r="B1067" t="s">
        <v>1066</v>
      </c>
    </row>
    <row r="1068" spans="1:2" x14ac:dyDescent="0.25">
      <c r="A1068">
        <v>54429</v>
      </c>
      <c r="B1068" t="s">
        <v>1067</v>
      </c>
    </row>
    <row r="1069" spans="1:2" x14ac:dyDescent="0.25">
      <c r="A1069">
        <v>59320</v>
      </c>
      <c r="B1069" t="s">
        <v>1068</v>
      </c>
    </row>
    <row r="1070" spans="1:2" x14ac:dyDescent="0.25">
      <c r="A1070">
        <v>29164</v>
      </c>
      <c r="B1070" t="s">
        <v>1069</v>
      </c>
    </row>
    <row r="1071" spans="1:2" x14ac:dyDescent="0.25">
      <c r="A1071">
        <v>5209</v>
      </c>
      <c r="B1071" t="s">
        <v>1070</v>
      </c>
    </row>
    <row r="1072" spans="1:2" x14ac:dyDescent="0.25">
      <c r="A1072">
        <v>5134</v>
      </c>
      <c r="B1072" t="s">
        <v>1071</v>
      </c>
    </row>
    <row r="1073" spans="1:2" x14ac:dyDescent="0.25">
      <c r="A1073">
        <v>5120</v>
      </c>
      <c r="B1073" t="s">
        <v>1072</v>
      </c>
    </row>
    <row r="1074" spans="1:2" x14ac:dyDescent="0.25">
      <c r="A1074">
        <v>51693</v>
      </c>
      <c r="B1074" t="s">
        <v>1073</v>
      </c>
    </row>
    <row r="1075" spans="1:2" x14ac:dyDescent="0.25">
      <c r="A1075">
        <v>6201</v>
      </c>
      <c r="B1075" t="s">
        <v>1074</v>
      </c>
    </row>
    <row r="1076" spans="1:2" x14ac:dyDescent="0.25">
      <c r="A1076">
        <v>1012</v>
      </c>
      <c r="B1076" t="s">
        <v>1075</v>
      </c>
    </row>
    <row r="1077" spans="1:2" x14ac:dyDescent="0.25">
      <c r="A1077">
        <v>57464</v>
      </c>
      <c r="B1077" t="s">
        <v>1076</v>
      </c>
    </row>
    <row r="1078" spans="1:2" x14ac:dyDescent="0.25">
      <c r="A1078">
        <v>59191</v>
      </c>
      <c r="B1078" t="s">
        <v>1077</v>
      </c>
    </row>
    <row r="1079" spans="1:2" x14ac:dyDescent="0.25">
      <c r="A1079">
        <v>67191</v>
      </c>
      <c r="B1079" t="s">
        <v>1078</v>
      </c>
    </row>
    <row r="1080" spans="1:2" x14ac:dyDescent="0.25">
      <c r="A1080">
        <v>28116</v>
      </c>
      <c r="B1080" t="s">
        <v>1079</v>
      </c>
    </row>
    <row r="1081" spans="1:2" x14ac:dyDescent="0.25">
      <c r="A1081">
        <v>553</v>
      </c>
      <c r="B1081" t="s">
        <v>1080</v>
      </c>
    </row>
    <row r="1082" spans="1:2" x14ac:dyDescent="0.25">
      <c r="A1082">
        <v>5095</v>
      </c>
      <c r="B1082" t="s">
        <v>1081</v>
      </c>
    </row>
    <row r="1083" spans="1:2" x14ac:dyDescent="0.25">
      <c r="A1083">
        <v>764</v>
      </c>
      <c r="B1083" t="s">
        <v>1082</v>
      </c>
    </row>
    <row r="1084" spans="1:2" x14ac:dyDescent="0.25">
      <c r="A1084">
        <v>480</v>
      </c>
      <c r="B1084" t="s">
        <v>1083</v>
      </c>
    </row>
    <row r="1085" spans="1:2" x14ac:dyDescent="0.25">
      <c r="A1085">
        <v>8317</v>
      </c>
      <c r="B1085" t="s">
        <v>1084</v>
      </c>
    </row>
    <row r="1086" spans="1:2" x14ac:dyDescent="0.25">
      <c r="A1086">
        <v>356</v>
      </c>
      <c r="B1086" t="s">
        <v>1085</v>
      </c>
    </row>
    <row r="1087" spans="1:2" x14ac:dyDescent="0.25">
      <c r="A1087">
        <v>351</v>
      </c>
      <c r="B1087" t="s">
        <v>1086</v>
      </c>
    </row>
    <row r="1088" spans="1:2" x14ac:dyDescent="0.25">
      <c r="A1088">
        <v>5797</v>
      </c>
      <c r="B1088" t="s">
        <v>1087</v>
      </c>
    </row>
    <row r="1089" spans="1:2" x14ac:dyDescent="0.25">
      <c r="A1089">
        <v>25617</v>
      </c>
      <c r="B1089" t="s">
        <v>1088</v>
      </c>
    </row>
    <row r="1090" spans="1:2" x14ac:dyDescent="0.25">
      <c r="A1090">
        <v>3216</v>
      </c>
      <c r="B1090" t="s">
        <v>1089</v>
      </c>
    </row>
    <row r="1091" spans="1:2" x14ac:dyDescent="0.25">
      <c r="A1091">
        <v>5674</v>
      </c>
      <c r="B1091" t="s">
        <v>1090</v>
      </c>
    </row>
    <row r="1092" spans="1:2" x14ac:dyDescent="0.25">
      <c r="A1092">
        <v>524</v>
      </c>
      <c r="B1092" t="s">
        <v>1091</v>
      </c>
    </row>
    <row r="1093" spans="1:2" x14ac:dyDescent="0.25">
      <c r="A1093">
        <v>26657</v>
      </c>
      <c r="B1093" t="s">
        <v>1092</v>
      </c>
    </row>
    <row r="1094" spans="1:2" x14ac:dyDescent="0.25">
      <c r="A1094">
        <v>193</v>
      </c>
      <c r="B1094" t="s">
        <v>1093</v>
      </c>
    </row>
    <row r="1095" spans="1:2" x14ac:dyDescent="0.25">
      <c r="A1095">
        <v>53377</v>
      </c>
      <c r="B1095" t="s">
        <v>1094</v>
      </c>
    </row>
    <row r="1096" spans="1:2" x14ac:dyDescent="0.25">
      <c r="A1096">
        <v>64319</v>
      </c>
      <c r="B1096" t="s">
        <v>1095</v>
      </c>
    </row>
    <row r="1097" spans="1:2" x14ac:dyDescent="0.25">
      <c r="A1097">
        <v>61121</v>
      </c>
      <c r="B1097" t="s">
        <v>1096</v>
      </c>
    </row>
    <row r="1098" spans="1:2" x14ac:dyDescent="0.25">
      <c r="A1098">
        <v>65368</v>
      </c>
      <c r="B1098" t="s">
        <v>1097</v>
      </c>
    </row>
    <row r="1099" spans="1:2" x14ac:dyDescent="0.25">
      <c r="A1099">
        <v>42707</v>
      </c>
      <c r="B1099" t="s">
        <v>1098</v>
      </c>
    </row>
    <row r="1100" spans="1:2" x14ac:dyDescent="0.25">
      <c r="A1100">
        <v>44073</v>
      </c>
      <c r="B1100" t="s">
        <v>1099</v>
      </c>
    </row>
    <row r="1101" spans="1:2" x14ac:dyDescent="0.25">
      <c r="A1101">
        <v>47519</v>
      </c>
      <c r="B1101" t="s">
        <v>1100</v>
      </c>
    </row>
    <row r="1102" spans="1:2" x14ac:dyDescent="0.25">
      <c r="A1102">
        <v>64569</v>
      </c>
      <c r="B1102" t="s">
        <v>1101</v>
      </c>
    </row>
    <row r="1103" spans="1:2" x14ac:dyDescent="0.25">
      <c r="A1103">
        <v>64577</v>
      </c>
      <c r="B1103" t="s">
        <v>1102</v>
      </c>
    </row>
    <row r="1104" spans="1:2" x14ac:dyDescent="0.25">
      <c r="A1104">
        <v>64576</v>
      </c>
      <c r="B1104" t="s">
        <v>1103</v>
      </c>
    </row>
    <row r="1105" spans="1:2" x14ac:dyDescent="0.25">
      <c r="A1105">
        <v>64572</v>
      </c>
      <c r="B1105" t="s">
        <v>1104</v>
      </c>
    </row>
    <row r="1106" spans="1:2" x14ac:dyDescent="0.25">
      <c r="A1106">
        <v>64571</v>
      </c>
      <c r="B1106" t="s">
        <v>1105</v>
      </c>
    </row>
    <row r="1107" spans="1:2" x14ac:dyDescent="0.25">
      <c r="A1107">
        <v>64575</v>
      </c>
      <c r="B1107" t="s">
        <v>1106</v>
      </c>
    </row>
    <row r="1108" spans="1:2" x14ac:dyDescent="0.25">
      <c r="A1108">
        <v>60415</v>
      </c>
      <c r="B1108" t="s">
        <v>1107</v>
      </c>
    </row>
    <row r="1109" spans="1:2" x14ac:dyDescent="0.25">
      <c r="A1109">
        <v>60414</v>
      </c>
      <c r="B1109" t="s">
        <v>1108</v>
      </c>
    </row>
    <row r="1110" spans="1:2" x14ac:dyDescent="0.25">
      <c r="A1110">
        <v>64574</v>
      </c>
      <c r="B1110" t="s">
        <v>1109</v>
      </c>
    </row>
    <row r="1111" spans="1:2" x14ac:dyDescent="0.25">
      <c r="A1111">
        <v>60290</v>
      </c>
      <c r="B1111" t="s">
        <v>1110</v>
      </c>
    </row>
    <row r="1112" spans="1:2" x14ac:dyDescent="0.25">
      <c r="A1112">
        <v>64570</v>
      </c>
      <c r="B1112" t="s">
        <v>1111</v>
      </c>
    </row>
    <row r="1113" spans="1:2" x14ac:dyDescent="0.25">
      <c r="A1113">
        <v>60291</v>
      </c>
      <c r="B1113" t="s">
        <v>1112</v>
      </c>
    </row>
    <row r="1114" spans="1:2" x14ac:dyDescent="0.25">
      <c r="A1114">
        <v>64568</v>
      </c>
      <c r="B1114" t="s">
        <v>1113</v>
      </c>
    </row>
    <row r="1115" spans="1:2" x14ac:dyDescent="0.25">
      <c r="A1115">
        <v>34439</v>
      </c>
      <c r="B1115" t="s">
        <v>1114</v>
      </c>
    </row>
    <row r="1116" spans="1:2" x14ac:dyDescent="0.25">
      <c r="A1116">
        <v>39799</v>
      </c>
      <c r="B1116" t="s">
        <v>1115</v>
      </c>
    </row>
    <row r="1117" spans="1:2" x14ac:dyDescent="0.25">
      <c r="A1117">
        <v>55895</v>
      </c>
      <c r="B1117" t="s">
        <v>1116</v>
      </c>
    </row>
    <row r="1118" spans="1:2" x14ac:dyDescent="0.25">
      <c r="A1118">
        <v>27430</v>
      </c>
      <c r="B1118" t="s">
        <v>1117</v>
      </c>
    </row>
    <row r="1119" spans="1:2" x14ac:dyDescent="0.25">
      <c r="A1119">
        <v>2091</v>
      </c>
      <c r="B1119" t="s">
        <v>1118</v>
      </c>
    </row>
    <row r="1120" spans="1:2" x14ac:dyDescent="0.25">
      <c r="A1120">
        <v>65694</v>
      </c>
      <c r="B1120" t="s">
        <v>1119</v>
      </c>
    </row>
    <row r="1121" spans="1:2" x14ac:dyDescent="0.25">
      <c r="A1121">
        <v>64848</v>
      </c>
      <c r="B1121" t="s">
        <v>1120</v>
      </c>
    </row>
    <row r="1122" spans="1:2" x14ac:dyDescent="0.25">
      <c r="A1122">
        <v>65702</v>
      </c>
      <c r="B1122" t="s">
        <v>1121</v>
      </c>
    </row>
    <row r="1123" spans="1:2" x14ac:dyDescent="0.25">
      <c r="A1123">
        <v>101086</v>
      </c>
      <c r="B1123" t="s">
        <v>1122</v>
      </c>
    </row>
    <row r="1124" spans="1:2" x14ac:dyDescent="0.25">
      <c r="A1124">
        <v>33776</v>
      </c>
      <c r="B1124" t="s">
        <v>1123</v>
      </c>
    </row>
    <row r="1125" spans="1:2" x14ac:dyDescent="0.25">
      <c r="A1125">
        <v>47521</v>
      </c>
      <c r="B1125" t="s">
        <v>1124</v>
      </c>
    </row>
    <row r="1126" spans="1:2" x14ac:dyDescent="0.25">
      <c r="A1126">
        <v>1629</v>
      </c>
      <c r="B1126" t="s">
        <v>1125</v>
      </c>
    </row>
    <row r="1127" spans="1:2" x14ac:dyDescent="0.25">
      <c r="A1127">
        <v>101150</v>
      </c>
      <c r="B1127" t="s">
        <v>1126</v>
      </c>
    </row>
    <row r="1128" spans="1:2" x14ac:dyDescent="0.25">
      <c r="A1128">
        <v>53818</v>
      </c>
      <c r="B1128" t="s">
        <v>1127</v>
      </c>
    </row>
    <row r="1129" spans="1:2" x14ac:dyDescent="0.25">
      <c r="A1129">
        <v>63154</v>
      </c>
      <c r="B1129" t="s">
        <v>1128</v>
      </c>
    </row>
    <row r="1130" spans="1:2" x14ac:dyDescent="0.25">
      <c r="A1130">
        <v>5589</v>
      </c>
      <c r="B1130" t="s">
        <v>1129</v>
      </c>
    </row>
    <row r="1131" spans="1:2" x14ac:dyDescent="0.25">
      <c r="A1131">
        <v>1090</v>
      </c>
      <c r="B1131" t="s">
        <v>1130</v>
      </c>
    </row>
    <row r="1132" spans="1:2" x14ac:dyDescent="0.25">
      <c r="A1132">
        <v>39889</v>
      </c>
      <c r="B1132" t="s">
        <v>1131</v>
      </c>
    </row>
    <row r="1133" spans="1:2" x14ac:dyDescent="0.25">
      <c r="A1133">
        <v>28040</v>
      </c>
      <c r="B1133" t="s">
        <v>1132</v>
      </c>
    </row>
    <row r="1134" spans="1:2" x14ac:dyDescent="0.25">
      <c r="A1134">
        <v>43153</v>
      </c>
      <c r="B1134" t="s">
        <v>1133</v>
      </c>
    </row>
    <row r="1135" spans="1:2" x14ac:dyDescent="0.25">
      <c r="A1135">
        <v>63145</v>
      </c>
      <c r="B1135" t="s">
        <v>1134</v>
      </c>
    </row>
    <row r="1136" spans="1:2" x14ac:dyDescent="0.25">
      <c r="A1136">
        <v>41794</v>
      </c>
      <c r="B1136" t="s">
        <v>1135</v>
      </c>
    </row>
    <row r="1137" spans="1:2" x14ac:dyDescent="0.25">
      <c r="A1137">
        <v>7773</v>
      </c>
      <c r="B1137" t="s">
        <v>1136</v>
      </c>
    </row>
    <row r="1138" spans="1:2" x14ac:dyDescent="0.25">
      <c r="A1138">
        <v>5048</v>
      </c>
      <c r="B1138" t="s">
        <v>1137</v>
      </c>
    </row>
    <row r="1139" spans="1:2" x14ac:dyDescent="0.25">
      <c r="A1139">
        <v>5789</v>
      </c>
      <c r="B1139" t="s">
        <v>1138</v>
      </c>
    </row>
    <row r="1140" spans="1:2" x14ac:dyDescent="0.25">
      <c r="A1140">
        <v>36290</v>
      </c>
      <c r="B1140" t="s">
        <v>1139</v>
      </c>
    </row>
    <row r="1141" spans="1:2" x14ac:dyDescent="0.25">
      <c r="A1141">
        <v>64272</v>
      </c>
      <c r="B1141" t="s">
        <v>1140</v>
      </c>
    </row>
    <row r="1142" spans="1:2" x14ac:dyDescent="0.25">
      <c r="A1142">
        <v>2795</v>
      </c>
      <c r="B1142" t="s">
        <v>1141</v>
      </c>
    </row>
    <row r="1143" spans="1:2" x14ac:dyDescent="0.25">
      <c r="A1143">
        <v>54705</v>
      </c>
      <c r="B1143" t="s">
        <v>1142</v>
      </c>
    </row>
    <row r="1144" spans="1:2" x14ac:dyDescent="0.25">
      <c r="A1144">
        <v>24574</v>
      </c>
      <c r="B1144" t="s">
        <v>1143</v>
      </c>
    </row>
    <row r="1145" spans="1:2" x14ac:dyDescent="0.25">
      <c r="A1145">
        <v>50996</v>
      </c>
      <c r="B1145" t="s">
        <v>1144</v>
      </c>
    </row>
    <row r="1146" spans="1:2" x14ac:dyDescent="0.25">
      <c r="A1146">
        <v>47413</v>
      </c>
      <c r="B1146" t="s">
        <v>1145</v>
      </c>
    </row>
    <row r="1147" spans="1:2" x14ac:dyDescent="0.25">
      <c r="A1147">
        <v>160</v>
      </c>
      <c r="B1147" t="s">
        <v>1146</v>
      </c>
    </row>
    <row r="1148" spans="1:2" x14ac:dyDescent="0.25">
      <c r="A1148">
        <v>474</v>
      </c>
      <c r="B1148" t="s">
        <v>1147</v>
      </c>
    </row>
    <row r="1149" spans="1:2" x14ac:dyDescent="0.25">
      <c r="A1149">
        <v>1826</v>
      </c>
      <c r="B1149" t="s">
        <v>1148</v>
      </c>
    </row>
    <row r="1150" spans="1:2" x14ac:dyDescent="0.25">
      <c r="A1150">
        <v>39732</v>
      </c>
      <c r="B1150" t="s">
        <v>1149</v>
      </c>
    </row>
    <row r="1151" spans="1:2" x14ac:dyDescent="0.25">
      <c r="A1151">
        <v>566</v>
      </c>
      <c r="B1151" t="s">
        <v>1150</v>
      </c>
    </row>
    <row r="1152" spans="1:2" x14ac:dyDescent="0.25">
      <c r="A1152">
        <v>370</v>
      </c>
      <c r="B1152" t="s">
        <v>1151</v>
      </c>
    </row>
    <row r="1153" spans="1:2" x14ac:dyDescent="0.25">
      <c r="A1153">
        <v>5479</v>
      </c>
      <c r="B1153" t="s">
        <v>1152</v>
      </c>
    </row>
    <row r="1154" spans="1:2" x14ac:dyDescent="0.25">
      <c r="A1154">
        <v>1527</v>
      </c>
      <c r="B1154" t="s">
        <v>1153</v>
      </c>
    </row>
    <row r="1155" spans="1:2" x14ac:dyDescent="0.25">
      <c r="A1155">
        <v>3423</v>
      </c>
      <c r="B1155" t="s">
        <v>1154</v>
      </c>
    </row>
    <row r="1156" spans="1:2" x14ac:dyDescent="0.25">
      <c r="A1156">
        <v>5975</v>
      </c>
      <c r="B1156" t="s">
        <v>1155</v>
      </c>
    </row>
    <row r="1157" spans="1:2" x14ac:dyDescent="0.25">
      <c r="A1157">
        <v>66877</v>
      </c>
      <c r="B1157" t="s">
        <v>1156</v>
      </c>
    </row>
    <row r="1158" spans="1:2" x14ac:dyDescent="0.25">
      <c r="A1158">
        <v>1023</v>
      </c>
      <c r="B1158" t="s">
        <v>1157</v>
      </c>
    </row>
    <row r="1159" spans="1:2" x14ac:dyDescent="0.25">
      <c r="A1159">
        <v>36967</v>
      </c>
      <c r="B1159" t="s">
        <v>1158</v>
      </c>
    </row>
    <row r="1160" spans="1:2" x14ac:dyDescent="0.25">
      <c r="A1160">
        <v>56739</v>
      </c>
      <c r="B1160" t="s">
        <v>1159</v>
      </c>
    </row>
    <row r="1161" spans="1:2" x14ac:dyDescent="0.25">
      <c r="A1161">
        <v>2712</v>
      </c>
      <c r="B1161" t="s">
        <v>1160</v>
      </c>
    </row>
    <row r="1162" spans="1:2" x14ac:dyDescent="0.25">
      <c r="A1162">
        <v>34788</v>
      </c>
      <c r="B1162" t="s">
        <v>1161</v>
      </c>
    </row>
    <row r="1163" spans="1:2" x14ac:dyDescent="0.25">
      <c r="A1163">
        <v>1514</v>
      </c>
      <c r="B1163" t="s">
        <v>1162</v>
      </c>
    </row>
    <row r="1164" spans="1:2" x14ac:dyDescent="0.25">
      <c r="A1164">
        <v>61261</v>
      </c>
      <c r="B1164" t="s">
        <v>1163</v>
      </c>
    </row>
    <row r="1165" spans="1:2" x14ac:dyDescent="0.25">
      <c r="A1165">
        <v>38598</v>
      </c>
      <c r="B1165" t="s">
        <v>1164</v>
      </c>
    </row>
    <row r="1166" spans="1:2" x14ac:dyDescent="0.25">
      <c r="A1166">
        <v>25920</v>
      </c>
      <c r="B1166" t="s">
        <v>1165</v>
      </c>
    </row>
    <row r="1167" spans="1:2" x14ac:dyDescent="0.25">
      <c r="A1167">
        <v>24451</v>
      </c>
      <c r="B1167" t="s">
        <v>1166</v>
      </c>
    </row>
    <row r="1168" spans="1:2" x14ac:dyDescent="0.25">
      <c r="A1168">
        <v>35125</v>
      </c>
      <c r="B1168" t="s">
        <v>1167</v>
      </c>
    </row>
    <row r="1169" spans="1:2" x14ac:dyDescent="0.25">
      <c r="A1169">
        <v>61537</v>
      </c>
      <c r="B1169" t="s">
        <v>1168</v>
      </c>
    </row>
    <row r="1170" spans="1:2" x14ac:dyDescent="0.25">
      <c r="A1170">
        <v>5970</v>
      </c>
      <c r="B1170" t="s">
        <v>1169</v>
      </c>
    </row>
    <row r="1171" spans="1:2" x14ac:dyDescent="0.25">
      <c r="A1171">
        <v>58936</v>
      </c>
      <c r="B1171" t="s">
        <v>1170</v>
      </c>
    </row>
    <row r="1172" spans="1:2" x14ac:dyDescent="0.25">
      <c r="A1172">
        <v>34420</v>
      </c>
      <c r="B1172" t="s">
        <v>1171</v>
      </c>
    </row>
    <row r="1173" spans="1:2" x14ac:dyDescent="0.25">
      <c r="A1173">
        <v>4970</v>
      </c>
      <c r="B1173" t="s">
        <v>1172</v>
      </c>
    </row>
    <row r="1174" spans="1:2" x14ac:dyDescent="0.25">
      <c r="A1174">
        <v>63380</v>
      </c>
      <c r="B1174" t="s">
        <v>1173</v>
      </c>
    </row>
    <row r="1175" spans="1:2" x14ac:dyDescent="0.25">
      <c r="A1175">
        <v>54013</v>
      </c>
      <c r="B1175" t="s">
        <v>1174</v>
      </c>
    </row>
    <row r="1176" spans="1:2" x14ac:dyDescent="0.25">
      <c r="A1176">
        <v>1319</v>
      </c>
      <c r="B1176" t="s">
        <v>1175</v>
      </c>
    </row>
    <row r="1177" spans="1:2" x14ac:dyDescent="0.25">
      <c r="A1177">
        <v>57138</v>
      </c>
      <c r="B1177" t="s">
        <v>1176</v>
      </c>
    </row>
    <row r="1178" spans="1:2" x14ac:dyDescent="0.25">
      <c r="A1178">
        <v>5767</v>
      </c>
      <c r="B1178" t="s">
        <v>1177</v>
      </c>
    </row>
    <row r="1179" spans="1:2" x14ac:dyDescent="0.25">
      <c r="A1179">
        <v>26637</v>
      </c>
      <c r="B1179" t="s">
        <v>1178</v>
      </c>
    </row>
    <row r="1180" spans="1:2" x14ac:dyDescent="0.25">
      <c r="A1180">
        <v>1328</v>
      </c>
      <c r="B1180" t="s">
        <v>1179</v>
      </c>
    </row>
    <row r="1181" spans="1:2" x14ac:dyDescent="0.25">
      <c r="A1181">
        <v>41125</v>
      </c>
      <c r="B1181" t="s">
        <v>1180</v>
      </c>
    </row>
    <row r="1182" spans="1:2" x14ac:dyDescent="0.25">
      <c r="A1182">
        <v>62260</v>
      </c>
      <c r="B1182" t="s">
        <v>1181</v>
      </c>
    </row>
    <row r="1183" spans="1:2" x14ac:dyDescent="0.25">
      <c r="A1183">
        <v>23432</v>
      </c>
      <c r="B1183" t="s">
        <v>1182</v>
      </c>
    </row>
    <row r="1184" spans="1:2" x14ac:dyDescent="0.25">
      <c r="A1184">
        <v>62509</v>
      </c>
      <c r="B1184" t="s">
        <v>1183</v>
      </c>
    </row>
    <row r="1185" spans="1:2" x14ac:dyDescent="0.25">
      <c r="A1185">
        <v>64026</v>
      </c>
      <c r="B1185" t="s">
        <v>1184</v>
      </c>
    </row>
    <row r="1186" spans="1:2" x14ac:dyDescent="0.25">
      <c r="A1186">
        <v>1227</v>
      </c>
      <c r="B1186" t="s">
        <v>1185</v>
      </c>
    </row>
    <row r="1187" spans="1:2" x14ac:dyDescent="0.25">
      <c r="A1187">
        <v>7287</v>
      </c>
      <c r="B1187" t="s">
        <v>1186</v>
      </c>
    </row>
    <row r="1188" spans="1:2" x14ac:dyDescent="0.25">
      <c r="A1188">
        <v>48487</v>
      </c>
      <c r="B1188" t="s">
        <v>1187</v>
      </c>
    </row>
    <row r="1189" spans="1:2" x14ac:dyDescent="0.25">
      <c r="A1189">
        <v>100535</v>
      </c>
      <c r="B1189" t="s">
        <v>1188</v>
      </c>
    </row>
    <row r="1190" spans="1:2" x14ac:dyDescent="0.25">
      <c r="A1190">
        <v>59279</v>
      </c>
      <c r="B1190" t="s">
        <v>1189</v>
      </c>
    </row>
    <row r="1191" spans="1:2" x14ac:dyDescent="0.25">
      <c r="A1191">
        <v>65998</v>
      </c>
      <c r="B1191" t="s">
        <v>1190</v>
      </c>
    </row>
    <row r="1192" spans="1:2" x14ac:dyDescent="0.25">
      <c r="A1192">
        <v>58065</v>
      </c>
      <c r="B1192" t="s">
        <v>1191</v>
      </c>
    </row>
    <row r="1193" spans="1:2" x14ac:dyDescent="0.25">
      <c r="A1193">
        <v>330</v>
      </c>
      <c r="B1193" t="s">
        <v>1192</v>
      </c>
    </row>
    <row r="1194" spans="1:2" x14ac:dyDescent="0.25">
      <c r="A1194">
        <v>8972</v>
      </c>
      <c r="B1194" t="s">
        <v>1193</v>
      </c>
    </row>
    <row r="1195" spans="1:2" x14ac:dyDescent="0.25">
      <c r="A1195">
        <v>1624</v>
      </c>
      <c r="B1195" t="s">
        <v>1194</v>
      </c>
    </row>
    <row r="1196" spans="1:2" x14ac:dyDescent="0.25">
      <c r="A1196">
        <v>5763</v>
      </c>
      <c r="B1196" t="s">
        <v>1195</v>
      </c>
    </row>
    <row r="1197" spans="1:2" x14ac:dyDescent="0.25">
      <c r="A1197">
        <v>60993</v>
      </c>
      <c r="B1197" t="s">
        <v>1196</v>
      </c>
    </row>
    <row r="1198" spans="1:2" x14ac:dyDescent="0.25">
      <c r="A1198">
        <v>58185</v>
      </c>
      <c r="B1198" t="s">
        <v>1197</v>
      </c>
    </row>
    <row r="1199" spans="1:2" x14ac:dyDescent="0.25">
      <c r="A1199">
        <v>2707</v>
      </c>
      <c r="B1199" t="s">
        <v>1198</v>
      </c>
    </row>
    <row r="1200" spans="1:2" x14ac:dyDescent="0.25">
      <c r="A1200">
        <v>2687</v>
      </c>
      <c r="B1200" t="s">
        <v>1199</v>
      </c>
    </row>
    <row r="1201" spans="1:2" x14ac:dyDescent="0.25">
      <c r="A1201">
        <v>65601</v>
      </c>
      <c r="B1201" t="s">
        <v>1200</v>
      </c>
    </row>
    <row r="1202" spans="1:2" x14ac:dyDescent="0.25">
      <c r="A1202">
        <v>141</v>
      </c>
      <c r="B1202" t="s">
        <v>1201</v>
      </c>
    </row>
    <row r="1203" spans="1:2" x14ac:dyDescent="0.25">
      <c r="A1203">
        <v>100408</v>
      </c>
      <c r="B1203" t="s">
        <v>1202</v>
      </c>
    </row>
    <row r="1204" spans="1:2" x14ac:dyDescent="0.25">
      <c r="A1204">
        <v>61838</v>
      </c>
      <c r="B1204" t="s">
        <v>1203</v>
      </c>
    </row>
    <row r="1205" spans="1:2" x14ac:dyDescent="0.25">
      <c r="A1205">
        <v>1325</v>
      </c>
      <c r="B1205" t="s">
        <v>1204</v>
      </c>
    </row>
    <row r="1206" spans="1:2" x14ac:dyDescent="0.25">
      <c r="A1206">
        <v>59016</v>
      </c>
      <c r="B1206" t="s">
        <v>1205</v>
      </c>
    </row>
    <row r="1207" spans="1:2" x14ac:dyDescent="0.25">
      <c r="A1207">
        <v>2321</v>
      </c>
      <c r="B1207" t="s">
        <v>1206</v>
      </c>
    </row>
    <row r="1208" spans="1:2" x14ac:dyDescent="0.25">
      <c r="A1208">
        <v>45715</v>
      </c>
      <c r="B1208" t="s">
        <v>1207</v>
      </c>
    </row>
    <row r="1209" spans="1:2" x14ac:dyDescent="0.25">
      <c r="A1209">
        <v>28778</v>
      </c>
      <c r="B1209" t="s">
        <v>1208</v>
      </c>
    </row>
    <row r="1210" spans="1:2" x14ac:dyDescent="0.25">
      <c r="A1210">
        <v>30972</v>
      </c>
      <c r="B1210" t="s">
        <v>1209</v>
      </c>
    </row>
    <row r="1211" spans="1:2" x14ac:dyDescent="0.25">
      <c r="A1211">
        <v>46741</v>
      </c>
      <c r="B1211" t="s">
        <v>1210</v>
      </c>
    </row>
    <row r="1212" spans="1:2" x14ac:dyDescent="0.25">
      <c r="A1212">
        <v>100069</v>
      </c>
      <c r="B1212" t="s">
        <v>1211</v>
      </c>
    </row>
    <row r="1213" spans="1:2" x14ac:dyDescent="0.25">
      <c r="A1213">
        <v>100485</v>
      </c>
      <c r="B1213" t="s">
        <v>1212</v>
      </c>
    </row>
    <row r="1214" spans="1:2" x14ac:dyDescent="0.25">
      <c r="A1214">
        <v>100933</v>
      </c>
      <c r="B1214" t="s">
        <v>1213</v>
      </c>
    </row>
    <row r="1215" spans="1:2" x14ac:dyDescent="0.25">
      <c r="A1215">
        <v>5581</v>
      </c>
      <c r="B1215" t="s">
        <v>1214</v>
      </c>
    </row>
    <row r="1216" spans="1:2" x14ac:dyDescent="0.25">
      <c r="A1216">
        <v>43671</v>
      </c>
      <c r="B1216" t="s">
        <v>1215</v>
      </c>
    </row>
    <row r="1217" spans="1:2" x14ac:dyDescent="0.25">
      <c r="A1217">
        <v>748</v>
      </c>
      <c r="B1217" t="s">
        <v>1216</v>
      </c>
    </row>
    <row r="1218" spans="1:2" x14ac:dyDescent="0.25">
      <c r="A1218">
        <v>34228</v>
      </c>
      <c r="B1218" t="s">
        <v>1217</v>
      </c>
    </row>
    <row r="1219" spans="1:2" x14ac:dyDescent="0.25">
      <c r="A1219">
        <v>58495</v>
      </c>
      <c r="B1219" t="s">
        <v>1218</v>
      </c>
    </row>
    <row r="1220" spans="1:2" x14ac:dyDescent="0.25">
      <c r="A1220">
        <v>2203</v>
      </c>
      <c r="B1220" t="s">
        <v>1219</v>
      </c>
    </row>
    <row r="1221" spans="1:2" x14ac:dyDescent="0.25">
      <c r="A1221">
        <v>38556</v>
      </c>
      <c r="B1221" t="s">
        <v>1220</v>
      </c>
    </row>
    <row r="1222" spans="1:2" x14ac:dyDescent="0.25">
      <c r="A1222">
        <v>1812</v>
      </c>
      <c r="B1222" t="s">
        <v>1221</v>
      </c>
    </row>
    <row r="1223" spans="1:2" x14ac:dyDescent="0.25">
      <c r="A1223">
        <v>47500</v>
      </c>
      <c r="B1223" t="s">
        <v>1222</v>
      </c>
    </row>
    <row r="1224" spans="1:2" x14ac:dyDescent="0.25">
      <c r="A1224">
        <v>11586</v>
      </c>
      <c r="B1224" t="s">
        <v>1223</v>
      </c>
    </row>
    <row r="1225" spans="1:2" x14ac:dyDescent="0.25">
      <c r="A1225">
        <v>1626</v>
      </c>
      <c r="B1225" t="s">
        <v>1224</v>
      </c>
    </row>
    <row r="1226" spans="1:2" x14ac:dyDescent="0.25">
      <c r="A1226">
        <v>1809</v>
      </c>
      <c r="B1226" t="s">
        <v>1225</v>
      </c>
    </row>
    <row r="1227" spans="1:2" x14ac:dyDescent="0.25">
      <c r="A1227">
        <v>770</v>
      </c>
      <c r="B1227" t="s">
        <v>1226</v>
      </c>
    </row>
    <row r="1228" spans="1:2" x14ac:dyDescent="0.25">
      <c r="A1228">
        <v>529</v>
      </c>
      <c r="B1228" t="s">
        <v>1227</v>
      </c>
    </row>
    <row r="1229" spans="1:2" x14ac:dyDescent="0.25">
      <c r="A1229">
        <v>62675</v>
      </c>
      <c r="B1229" t="s">
        <v>1228</v>
      </c>
    </row>
    <row r="1230" spans="1:2" x14ac:dyDescent="0.25">
      <c r="A1230">
        <v>347</v>
      </c>
      <c r="B1230" t="s">
        <v>1229</v>
      </c>
    </row>
    <row r="1231" spans="1:2" x14ac:dyDescent="0.25">
      <c r="A1231">
        <v>1497</v>
      </c>
      <c r="B1231" t="s">
        <v>1230</v>
      </c>
    </row>
    <row r="1232" spans="1:2" x14ac:dyDescent="0.25">
      <c r="A1232">
        <v>3458</v>
      </c>
      <c r="B1232" t="s">
        <v>1231</v>
      </c>
    </row>
    <row r="1233" spans="1:2" x14ac:dyDescent="0.25">
      <c r="A1233">
        <v>390</v>
      </c>
      <c r="B1233" t="s">
        <v>1232</v>
      </c>
    </row>
    <row r="1234" spans="1:2" x14ac:dyDescent="0.25">
      <c r="A1234">
        <v>62131</v>
      </c>
      <c r="B1234" t="s">
        <v>1233</v>
      </c>
    </row>
    <row r="1235" spans="1:2" x14ac:dyDescent="0.25">
      <c r="A1235">
        <v>325</v>
      </c>
      <c r="B1235" t="s">
        <v>1234</v>
      </c>
    </row>
    <row r="1236" spans="1:2" x14ac:dyDescent="0.25">
      <c r="A1236">
        <v>298</v>
      </c>
      <c r="B1236" t="s">
        <v>1235</v>
      </c>
    </row>
    <row r="1237" spans="1:2" x14ac:dyDescent="0.25">
      <c r="A1237">
        <v>64849</v>
      </c>
      <c r="B1237" t="s">
        <v>1236</v>
      </c>
    </row>
    <row r="1238" spans="1:2" x14ac:dyDescent="0.25">
      <c r="A1238">
        <v>1834</v>
      </c>
      <c r="B1238" t="s">
        <v>1237</v>
      </c>
    </row>
    <row r="1239" spans="1:2" x14ac:dyDescent="0.25">
      <c r="A1239">
        <v>2576</v>
      </c>
      <c r="B1239" t="s">
        <v>1238</v>
      </c>
    </row>
    <row r="1240" spans="1:2" x14ac:dyDescent="0.25">
      <c r="A1240">
        <v>7941</v>
      </c>
      <c r="B1240" t="s">
        <v>1239</v>
      </c>
    </row>
    <row r="1241" spans="1:2" x14ac:dyDescent="0.25">
      <c r="A1241">
        <v>58316</v>
      </c>
      <c r="B1241" t="s">
        <v>1240</v>
      </c>
    </row>
    <row r="1242" spans="1:2" x14ac:dyDescent="0.25">
      <c r="A1242">
        <v>2951</v>
      </c>
      <c r="B1242" t="s">
        <v>1241</v>
      </c>
    </row>
    <row r="1243" spans="1:2" x14ac:dyDescent="0.25">
      <c r="A1243">
        <v>43872</v>
      </c>
      <c r="B1243" t="s">
        <v>1242</v>
      </c>
    </row>
    <row r="1244" spans="1:2" x14ac:dyDescent="0.25">
      <c r="A1244">
        <v>27241</v>
      </c>
      <c r="B1244" t="s">
        <v>1243</v>
      </c>
    </row>
    <row r="1245" spans="1:2" x14ac:dyDescent="0.25">
      <c r="A1245">
        <v>3597</v>
      </c>
      <c r="B1245" t="s">
        <v>1244</v>
      </c>
    </row>
    <row r="1246" spans="1:2" x14ac:dyDescent="0.25">
      <c r="A1246">
        <v>6632</v>
      </c>
      <c r="B1246" t="s">
        <v>1245</v>
      </c>
    </row>
    <row r="1247" spans="1:2" x14ac:dyDescent="0.25">
      <c r="A1247">
        <v>1084</v>
      </c>
      <c r="B1247" t="s">
        <v>1246</v>
      </c>
    </row>
    <row r="1248" spans="1:2" x14ac:dyDescent="0.25">
      <c r="A1248">
        <v>28112</v>
      </c>
      <c r="B1248" t="s">
        <v>1247</v>
      </c>
    </row>
    <row r="1249" spans="1:2" x14ac:dyDescent="0.25">
      <c r="A1249">
        <v>63124</v>
      </c>
      <c r="B1249" t="s">
        <v>1248</v>
      </c>
    </row>
    <row r="1250" spans="1:2" x14ac:dyDescent="0.25">
      <c r="A1250">
        <v>34018</v>
      </c>
      <c r="B1250" t="s">
        <v>1249</v>
      </c>
    </row>
    <row r="1251" spans="1:2" x14ac:dyDescent="0.25">
      <c r="A1251">
        <v>1580</v>
      </c>
      <c r="B1251" t="s">
        <v>1250</v>
      </c>
    </row>
    <row r="1252" spans="1:2" x14ac:dyDescent="0.25">
      <c r="A1252">
        <v>10837</v>
      </c>
      <c r="B1252" t="s">
        <v>1251</v>
      </c>
    </row>
    <row r="1253" spans="1:2" x14ac:dyDescent="0.25">
      <c r="A1253">
        <v>8129</v>
      </c>
      <c r="B1253" t="s">
        <v>1252</v>
      </c>
    </row>
    <row r="1254" spans="1:2" x14ac:dyDescent="0.25">
      <c r="A1254">
        <v>2533</v>
      </c>
      <c r="B1254" t="s">
        <v>1253</v>
      </c>
    </row>
    <row r="1255" spans="1:2" x14ac:dyDescent="0.25">
      <c r="A1255">
        <v>65416</v>
      </c>
      <c r="B1255" t="s">
        <v>1254</v>
      </c>
    </row>
    <row r="1256" spans="1:2" x14ac:dyDescent="0.25">
      <c r="A1256">
        <v>1329</v>
      </c>
      <c r="B1256" t="s">
        <v>1255</v>
      </c>
    </row>
    <row r="1257" spans="1:2" x14ac:dyDescent="0.25">
      <c r="A1257">
        <v>721</v>
      </c>
      <c r="B1257" t="s">
        <v>1256</v>
      </c>
    </row>
    <row r="1258" spans="1:2" x14ac:dyDescent="0.25">
      <c r="A1258">
        <v>2031</v>
      </c>
      <c r="B1258" t="s">
        <v>1257</v>
      </c>
    </row>
    <row r="1259" spans="1:2" x14ac:dyDescent="0.25">
      <c r="A1259">
        <v>58266</v>
      </c>
      <c r="B1259" t="s">
        <v>1258</v>
      </c>
    </row>
    <row r="1260" spans="1:2" x14ac:dyDescent="0.25">
      <c r="A1260">
        <v>9755</v>
      </c>
      <c r="B1260" t="s">
        <v>1259</v>
      </c>
    </row>
    <row r="1261" spans="1:2" x14ac:dyDescent="0.25">
      <c r="A1261">
        <v>61487</v>
      </c>
      <c r="B1261" t="s">
        <v>1260</v>
      </c>
    </row>
    <row r="1262" spans="1:2" x14ac:dyDescent="0.25">
      <c r="A1262">
        <v>18761</v>
      </c>
      <c r="B1262" t="s">
        <v>1261</v>
      </c>
    </row>
    <row r="1263" spans="1:2" x14ac:dyDescent="0.25">
      <c r="A1263">
        <v>37040</v>
      </c>
      <c r="B1263" t="s">
        <v>1262</v>
      </c>
    </row>
    <row r="1264" spans="1:2" x14ac:dyDescent="0.25">
      <c r="A1264">
        <v>61963</v>
      </c>
      <c r="B1264" t="s">
        <v>1263</v>
      </c>
    </row>
    <row r="1265" spans="1:2" x14ac:dyDescent="0.25">
      <c r="A1265">
        <v>67203</v>
      </c>
      <c r="B1265" t="s">
        <v>1264</v>
      </c>
    </row>
    <row r="1266" spans="1:2" x14ac:dyDescent="0.25">
      <c r="A1266">
        <v>30013</v>
      </c>
      <c r="B1266" t="s">
        <v>1265</v>
      </c>
    </row>
    <row r="1267" spans="1:2" x14ac:dyDescent="0.25">
      <c r="A1267">
        <v>33129</v>
      </c>
      <c r="B1267" t="s">
        <v>1266</v>
      </c>
    </row>
    <row r="1268" spans="1:2" x14ac:dyDescent="0.25">
      <c r="A1268">
        <v>3542</v>
      </c>
      <c r="B1268" t="s">
        <v>1267</v>
      </c>
    </row>
    <row r="1269" spans="1:2" x14ac:dyDescent="0.25">
      <c r="A1269">
        <v>57820</v>
      </c>
      <c r="B1269" t="s">
        <v>1268</v>
      </c>
    </row>
    <row r="1270" spans="1:2" x14ac:dyDescent="0.25">
      <c r="A1270">
        <v>62138</v>
      </c>
      <c r="B1270" t="s">
        <v>1269</v>
      </c>
    </row>
    <row r="1271" spans="1:2" x14ac:dyDescent="0.25">
      <c r="A1271">
        <v>59816</v>
      </c>
      <c r="B1271" t="s">
        <v>1270</v>
      </c>
    </row>
    <row r="1272" spans="1:2" x14ac:dyDescent="0.25">
      <c r="A1272">
        <v>27371</v>
      </c>
      <c r="B1272" t="s">
        <v>1271</v>
      </c>
    </row>
    <row r="1273" spans="1:2" x14ac:dyDescent="0.25">
      <c r="A1273">
        <v>36943</v>
      </c>
      <c r="B1273" t="s">
        <v>1272</v>
      </c>
    </row>
    <row r="1274" spans="1:2" x14ac:dyDescent="0.25">
      <c r="A1274">
        <v>65668</v>
      </c>
      <c r="B1274" t="s">
        <v>1273</v>
      </c>
    </row>
    <row r="1275" spans="1:2" x14ac:dyDescent="0.25">
      <c r="A1275">
        <v>9010</v>
      </c>
      <c r="B1275" t="s">
        <v>1274</v>
      </c>
    </row>
    <row r="1276" spans="1:2" x14ac:dyDescent="0.25">
      <c r="A1276">
        <v>1022</v>
      </c>
      <c r="B1276" t="s">
        <v>1275</v>
      </c>
    </row>
    <row r="1277" spans="1:2" x14ac:dyDescent="0.25">
      <c r="A1277">
        <v>45004</v>
      </c>
      <c r="B1277" t="s">
        <v>1276</v>
      </c>
    </row>
    <row r="1278" spans="1:2" x14ac:dyDescent="0.25">
      <c r="A1278">
        <v>26093</v>
      </c>
      <c r="B1278" t="s">
        <v>1277</v>
      </c>
    </row>
    <row r="1279" spans="1:2" x14ac:dyDescent="0.25">
      <c r="A1279">
        <v>39939</v>
      </c>
      <c r="B1279" t="s">
        <v>1278</v>
      </c>
    </row>
    <row r="1280" spans="1:2" x14ac:dyDescent="0.25">
      <c r="A1280">
        <v>57244</v>
      </c>
      <c r="B1280" t="s">
        <v>1279</v>
      </c>
    </row>
    <row r="1281" spans="1:2" x14ac:dyDescent="0.25">
      <c r="A1281">
        <v>39175</v>
      </c>
      <c r="B1281" t="s">
        <v>1280</v>
      </c>
    </row>
    <row r="1282" spans="1:2" x14ac:dyDescent="0.25">
      <c r="A1282">
        <v>46217</v>
      </c>
      <c r="B1282" t="s">
        <v>1281</v>
      </c>
    </row>
    <row r="1283" spans="1:2" x14ac:dyDescent="0.25">
      <c r="A1283">
        <v>67098</v>
      </c>
      <c r="B1283" t="s">
        <v>1282</v>
      </c>
    </row>
    <row r="1284" spans="1:2" x14ac:dyDescent="0.25">
      <c r="A1284">
        <v>100568</v>
      </c>
      <c r="B1284" t="s">
        <v>1283</v>
      </c>
    </row>
    <row r="1285" spans="1:2" x14ac:dyDescent="0.25">
      <c r="A1285">
        <v>35876</v>
      </c>
      <c r="B1285" t="s">
        <v>1284</v>
      </c>
    </row>
    <row r="1286" spans="1:2" x14ac:dyDescent="0.25">
      <c r="A1286">
        <v>5641</v>
      </c>
      <c r="B1286" t="s">
        <v>1285</v>
      </c>
    </row>
    <row r="1287" spans="1:2" x14ac:dyDescent="0.25">
      <c r="A1287">
        <v>981</v>
      </c>
      <c r="B1287" t="s">
        <v>1286</v>
      </c>
    </row>
    <row r="1288" spans="1:2" x14ac:dyDescent="0.25">
      <c r="A1288">
        <v>1384</v>
      </c>
      <c r="B1288" t="s">
        <v>1287</v>
      </c>
    </row>
    <row r="1289" spans="1:2" x14ac:dyDescent="0.25">
      <c r="A1289">
        <v>490</v>
      </c>
      <c r="B1289" t="s">
        <v>1288</v>
      </c>
    </row>
    <row r="1290" spans="1:2" x14ac:dyDescent="0.25">
      <c r="A1290">
        <v>3317</v>
      </c>
      <c r="B1290" t="s">
        <v>1289</v>
      </c>
    </row>
    <row r="1291" spans="1:2" x14ac:dyDescent="0.25">
      <c r="A1291">
        <v>35216</v>
      </c>
      <c r="B1291" t="s">
        <v>1290</v>
      </c>
    </row>
    <row r="1292" spans="1:2" x14ac:dyDescent="0.25">
      <c r="A1292">
        <v>41360</v>
      </c>
      <c r="B1292" t="s">
        <v>1291</v>
      </c>
    </row>
    <row r="1293" spans="1:2" x14ac:dyDescent="0.25">
      <c r="A1293">
        <v>66399</v>
      </c>
      <c r="B1293" t="s">
        <v>1292</v>
      </c>
    </row>
    <row r="1294" spans="1:2" x14ac:dyDescent="0.25">
      <c r="A1294">
        <v>49294</v>
      </c>
      <c r="B1294" t="s">
        <v>1293</v>
      </c>
    </row>
    <row r="1295" spans="1:2" x14ac:dyDescent="0.25">
      <c r="A1295">
        <v>57730</v>
      </c>
      <c r="B1295" t="s">
        <v>1294</v>
      </c>
    </row>
    <row r="1296" spans="1:2" x14ac:dyDescent="0.25">
      <c r="A1296">
        <v>39076</v>
      </c>
      <c r="B1296" t="s">
        <v>1295</v>
      </c>
    </row>
    <row r="1297" spans="1:2" x14ac:dyDescent="0.25">
      <c r="A1297">
        <v>61723</v>
      </c>
      <c r="B1297" t="s">
        <v>1296</v>
      </c>
    </row>
    <row r="1298" spans="1:2" x14ac:dyDescent="0.25">
      <c r="A1298">
        <v>5629</v>
      </c>
      <c r="B1298" t="s">
        <v>1297</v>
      </c>
    </row>
    <row r="1299" spans="1:2" x14ac:dyDescent="0.25">
      <c r="A1299">
        <v>60963</v>
      </c>
      <c r="B1299" t="s">
        <v>1298</v>
      </c>
    </row>
    <row r="1300" spans="1:2" x14ac:dyDescent="0.25">
      <c r="A1300">
        <v>25093</v>
      </c>
      <c r="B1300" t="s">
        <v>1299</v>
      </c>
    </row>
    <row r="1301" spans="1:2" x14ac:dyDescent="0.25">
      <c r="A1301">
        <v>5428</v>
      </c>
      <c r="B1301" t="s">
        <v>1300</v>
      </c>
    </row>
    <row r="1302" spans="1:2" x14ac:dyDescent="0.25">
      <c r="A1302">
        <v>50086</v>
      </c>
      <c r="B1302" t="s">
        <v>1301</v>
      </c>
    </row>
    <row r="1303" spans="1:2" x14ac:dyDescent="0.25">
      <c r="A1303">
        <v>58374</v>
      </c>
      <c r="B1303" t="s">
        <v>1302</v>
      </c>
    </row>
    <row r="1304" spans="1:2" x14ac:dyDescent="0.25">
      <c r="A1304">
        <v>2982</v>
      </c>
      <c r="B1304" t="s">
        <v>1303</v>
      </c>
    </row>
    <row r="1305" spans="1:2" x14ac:dyDescent="0.25">
      <c r="A1305">
        <v>724</v>
      </c>
      <c r="B1305" t="s">
        <v>1304</v>
      </c>
    </row>
    <row r="1306" spans="1:2" x14ac:dyDescent="0.25">
      <c r="A1306">
        <v>26929</v>
      </c>
      <c r="B1306" t="s">
        <v>1305</v>
      </c>
    </row>
    <row r="1307" spans="1:2" x14ac:dyDescent="0.25">
      <c r="A1307">
        <v>44667</v>
      </c>
      <c r="B1307" t="s">
        <v>1306</v>
      </c>
    </row>
    <row r="1308" spans="1:2" x14ac:dyDescent="0.25">
      <c r="A1308">
        <v>66499</v>
      </c>
      <c r="B1308" t="s">
        <v>1307</v>
      </c>
    </row>
    <row r="1309" spans="1:2" x14ac:dyDescent="0.25">
      <c r="A1309">
        <v>774</v>
      </c>
      <c r="B1309" t="s">
        <v>1308</v>
      </c>
    </row>
    <row r="1310" spans="1:2" x14ac:dyDescent="0.25">
      <c r="A1310">
        <v>1660</v>
      </c>
      <c r="B1310" t="s">
        <v>1309</v>
      </c>
    </row>
    <row r="1311" spans="1:2" x14ac:dyDescent="0.25">
      <c r="A1311">
        <v>30837</v>
      </c>
      <c r="B1311" t="s">
        <v>1310</v>
      </c>
    </row>
    <row r="1312" spans="1:2" x14ac:dyDescent="0.25">
      <c r="A1312">
        <v>2231</v>
      </c>
      <c r="B1312" t="s">
        <v>1311</v>
      </c>
    </row>
    <row r="1313" spans="1:2" x14ac:dyDescent="0.25">
      <c r="A1313">
        <v>2206</v>
      </c>
      <c r="B1313" t="s">
        <v>1312</v>
      </c>
    </row>
    <row r="1314" spans="1:2" x14ac:dyDescent="0.25">
      <c r="A1314">
        <v>781</v>
      </c>
      <c r="B1314" t="s">
        <v>1313</v>
      </c>
    </row>
    <row r="1315" spans="1:2" x14ac:dyDescent="0.25">
      <c r="A1315">
        <v>58780</v>
      </c>
      <c r="B1315" t="s">
        <v>1314</v>
      </c>
    </row>
    <row r="1316" spans="1:2" x14ac:dyDescent="0.25">
      <c r="A1316">
        <v>27869</v>
      </c>
      <c r="B1316" t="s">
        <v>1315</v>
      </c>
    </row>
    <row r="1317" spans="1:2" x14ac:dyDescent="0.25">
      <c r="A1317">
        <v>101085</v>
      </c>
      <c r="B1317" t="s">
        <v>1315</v>
      </c>
    </row>
    <row r="1318" spans="1:2" x14ac:dyDescent="0.25">
      <c r="A1318">
        <v>4574</v>
      </c>
      <c r="B1318" t="s">
        <v>1316</v>
      </c>
    </row>
    <row r="1319" spans="1:2" x14ac:dyDescent="0.25">
      <c r="A1319">
        <v>741</v>
      </c>
      <c r="B1319" t="s">
        <v>1317</v>
      </c>
    </row>
    <row r="1320" spans="1:2" x14ac:dyDescent="0.25">
      <c r="A1320">
        <v>38456</v>
      </c>
      <c r="B1320" t="s">
        <v>1318</v>
      </c>
    </row>
    <row r="1321" spans="1:2" x14ac:dyDescent="0.25">
      <c r="A1321">
        <v>5841</v>
      </c>
      <c r="B1321" t="s">
        <v>1319</v>
      </c>
    </row>
    <row r="1322" spans="1:2" x14ac:dyDescent="0.25">
      <c r="A1322">
        <v>40842</v>
      </c>
      <c r="B1322" t="s">
        <v>1320</v>
      </c>
    </row>
    <row r="1323" spans="1:2" x14ac:dyDescent="0.25">
      <c r="A1323">
        <v>1637</v>
      </c>
      <c r="B1323" t="s">
        <v>1321</v>
      </c>
    </row>
    <row r="1324" spans="1:2" x14ac:dyDescent="0.25">
      <c r="A1324">
        <v>100277</v>
      </c>
      <c r="B1324" t="s">
        <v>1322</v>
      </c>
    </row>
    <row r="1325" spans="1:2" x14ac:dyDescent="0.25">
      <c r="A1325">
        <v>3292</v>
      </c>
      <c r="B1325" t="s">
        <v>1323</v>
      </c>
    </row>
    <row r="1326" spans="1:2" x14ac:dyDescent="0.25">
      <c r="A1326">
        <v>38693</v>
      </c>
      <c r="B1326" t="s">
        <v>1324</v>
      </c>
    </row>
    <row r="1327" spans="1:2" x14ac:dyDescent="0.25">
      <c r="A1327">
        <v>9080</v>
      </c>
      <c r="B1327" t="s">
        <v>1325</v>
      </c>
    </row>
    <row r="1328" spans="1:2" x14ac:dyDescent="0.25">
      <c r="A1328">
        <v>102</v>
      </c>
      <c r="B1328" t="s">
        <v>1326</v>
      </c>
    </row>
    <row r="1329" spans="1:2" x14ac:dyDescent="0.25">
      <c r="A1329">
        <v>4856</v>
      </c>
      <c r="B1329" t="s">
        <v>1327</v>
      </c>
    </row>
    <row r="1330" spans="1:2" x14ac:dyDescent="0.25">
      <c r="A1330">
        <v>1956</v>
      </c>
      <c r="B1330" t="s">
        <v>1328</v>
      </c>
    </row>
    <row r="1331" spans="1:2" x14ac:dyDescent="0.25">
      <c r="A1331">
        <v>65177</v>
      </c>
      <c r="B1331" t="s">
        <v>1329</v>
      </c>
    </row>
    <row r="1332" spans="1:2" x14ac:dyDescent="0.25">
      <c r="A1332">
        <v>49858</v>
      </c>
      <c r="B1332" t="s">
        <v>1330</v>
      </c>
    </row>
    <row r="1333" spans="1:2" x14ac:dyDescent="0.25">
      <c r="A1333">
        <v>64025</v>
      </c>
      <c r="B1333" t="s">
        <v>1331</v>
      </c>
    </row>
    <row r="1334" spans="1:2" x14ac:dyDescent="0.25">
      <c r="A1334">
        <v>719</v>
      </c>
      <c r="B1334" t="s">
        <v>1332</v>
      </c>
    </row>
    <row r="1335" spans="1:2" x14ac:dyDescent="0.25">
      <c r="A1335">
        <v>25233</v>
      </c>
      <c r="B1335" t="s">
        <v>1333</v>
      </c>
    </row>
    <row r="1336" spans="1:2" x14ac:dyDescent="0.25">
      <c r="A1336">
        <v>30439</v>
      </c>
      <c r="B1336" t="s">
        <v>1334</v>
      </c>
    </row>
    <row r="1337" spans="1:2" x14ac:dyDescent="0.25">
      <c r="A1337">
        <v>11572</v>
      </c>
      <c r="B1337" t="s">
        <v>1335</v>
      </c>
    </row>
    <row r="1338" spans="1:2" x14ac:dyDescent="0.25">
      <c r="A1338">
        <v>66225</v>
      </c>
      <c r="B1338" t="s">
        <v>1336</v>
      </c>
    </row>
    <row r="1339" spans="1:2" x14ac:dyDescent="0.25">
      <c r="A1339">
        <v>44791</v>
      </c>
      <c r="B1339" t="s">
        <v>1337</v>
      </c>
    </row>
    <row r="1340" spans="1:2" x14ac:dyDescent="0.25">
      <c r="A1340">
        <v>5418</v>
      </c>
      <c r="B1340" t="s">
        <v>1338</v>
      </c>
    </row>
    <row r="1341" spans="1:2" x14ac:dyDescent="0.25">
      <c r="A1341">
        <v>48035</v>
      </c>
      <c r="B1341" t="s">
        <v>1339</v>
      </c>
    </row>
    <row r="1342" spans="1:2" x14ac:dyDescent="0.25">
      <c r="A1342">
        <v>44356</v>
      </c>
      <c r="B1342" t="s">
        <v>1340</v>
      </c>
    </row>
    <row r="1343" spans="1:2" x14ac:dyDescent="0.25">
      <c r="A1343">
        <v>41159</v>
      </c>
      <c r="B1343" t="s">
        <v>1341</v>
      </c>
    </row>
    <row r="1344" spans="1:2" x14ac:dyDescent="0.25">
      <c r="A1344">
        <v>38758</v>
      </c>
      <c r="B1344" t="s">
        <v>1342</v>
      </c>
    </row>
    <row r="1345" spans="1:2" x14ac:dyDescent="0.25">
      <c r="A1345">
        <v>66389</v>
      </c>
      <c r="B1345" t="s">
        <v>1343</v>
      </c>
    </row>
    <row r="1346" spans="1:2" x14ac:dyDescent="0.25">
      <c r="A1346">
        <v>1611</v>
      </c>
      <c r="B1346" t="s">
        <v>1344</v>
      </c>
    </row>
    <row r="1347" spans="1:2" x14ac:dyDescent="0.25">
      <c r="A1347">
        <v>4712</v>
      </c>
      <c r="B1347" t="s">
        <v>1345</v>
      </c>
    </row>
    <row r="1348" spans="1:2" x14ac:dyDescent="0.25">
      <c r="A1348">
        <v>54266</v>
      </c>
      <c r="B1348" t="s">
        <v>1346</v>
      </c>
    </row>
    <row r="1349" spans="1:2" x14ac:dyDescent="0.25">
      <c r="A1349">
        <v>5180</v>
      </c>
      <c r="B1349" t="s">
        <v>1347</v>
      </c>
    </row>
    <row r="1350" spans="1:2" x14ac:dyDescent="0.25">
      <c r="A1350">
        <v>3066</v>
      </c>
      <c r="B1350" t="s">
        <v>1348</v>
      </c>
    </row>
    <row r="1351" spans="1:2" x14ac:dyDescent="0.25">
      <c r="A1351">
        <v>5013</v>
      </c>
      <c r="B1351" t="s">
        <v>1349</v>
      </c>
    </row>
    <row r="1352" spans="1:2" x14ac:dyDescent="0.25">
      <c r="A1352">
        <v>6831</v>
      </c>
      <c r="B1352" t="s">
        <v>1350</v>
      </c>
    </row>
    <row r="1353" spans="1:2" x14ac:dyDescent="0.25">
      <c r="A1353">
        <v>39715</v>
      </c>
      <c r="B1353" t="s">
        <v>1351</v>
      </c>
    </row>
    <row r="1354" spans="1:2" x14ac:dyDescent="0.25">
      <c r="A1354">
        <v>61625</v>
      </c>
      <c r="B1354" t="s">
        <v>1352</v>
      </c>
    </row>
    <row r="1355" spans="1:2" x14ac:dyDescent="0.25">
      <c r="A1355">
        <v>64686</v>
      </c>
      <c r="B1355" t="s">
        <v>1353</v>
      </c>
    </row>
    <row r="1356" spans="1:2" x14ac:dyDescent="0.25">
      <c r="A1356">
        <v>26365</v>
      </c>
      <c r="B1356" t="s">
        <v>1354</v>
      </c>
    </row>
    <row r="1357" spans="1:2" x14ac:dyDescent="0.25">
      <c r="A1357">
        <v>1069</v>
      </c>
      <c r="B1357" t="s">
        <v>1355</v>
      </c>
    </row>
    <row r="1358" spans="1:2" x14ac:dyDescent="0.25">
      <c r="A1358">
        <v>2994</v>
      </c>
      <c r="B1358" t="s">
        <v>1356</v>
      </c>
    </row>
    <row r="1359" spans="1:2" x14ac:dyDescent="0.25">
      <c r="A1359">
        <v>799</v>
      </c>
      <c r="B1359" t="s">
        <v>1357</v>
      </c>
    </row>
    <row r="1360" spans="1:2" x14ac:dyDescent="0.25">
      <c r="A1360">
        <v>39989</v>
      </c>
      <c r="B1360" t="s">
        <v>1358</v>
      </c>
    </row>
    <row r="1361" spans="1:2" x14ac:dyDescent="0.25">
      <c r="A1361">
        <v>54743</v>
      </c>
      <c r="B1361" t="s">
        <v>1359</v>
      </c>
    </row>
    <row r="1362" spans="1:2" x14ac:dyDescent="0.25">
      <c r="A1362">
        <v>4790</v>
      </c>
      <c r="B1362" t="s">
        <v>1360</v>
      </c>
    </row>
    <row r="1363" spans="1:2" x14ac:dyDescent="0.25">
      <c r="A1363">
        <v>1874</v>
      </c>
      <c r="B1363" t="s">
        <v>1361</v>
      </c>
    </row>
    <row r="1364" spans="1:2" x14ac:dyDescent="0.25">
      <c r="A1364">
        <v>59186</v>
      </c>
      <c r="B1364" t="s">
        <v>1362</v>
      </c>
    </row>
    <row r="1365" spans="1:2" x14ac:dyDescent="0.25">
      <c r="A1365">
        <v>57417</v>
      </c>
      <c r="B1365" t="s">
        <v>1363</v>
      </c>
    </row>
    <row r="1366" spans="1:2" x14ac:dyDescent="0.25">
      <c r="A1366">
        <v>57651</v>
      </c>
      <c r="B1366" t="s">
        <v>1364</v>
      </c>
    </row>
    <row r="1367" spans="1:2" x14ac:dyDescent="0.25">
      <c r="A1367">
        <v>46515</v>
      </c>
      <c r="B1367" t="s">
        <v>1365</v>
      </c>
    </row>
    <row r="1368" spans="1:2" x14ac:dyDescent="0.25">
      <c r="A1368">
        <v>28807</v>
      </c>
      <c r="B1368" t="s">
        <v>1366</v>
      </c>
    </row>
    <row r="1369" spans="1:2" x14ac:dyDescent="0.25">
      <c r="A1369">
        <v>58230</v>
      </c>
      <c r="B1369" t="s">
        <v>1367</v>
      </c>
    </row>
    <row r="1370" spans="1:2" x14ac:dyDescent="0.25">
      <c r="A1370">
        <v>5865</v>
      </c>
      <c r="B1370" t="s">
        <v>1368</v>
      </c>
    </row>
    <row r="1371" spans="1:2" x14ac:dyDescent="0.25">
      <c r="A1371">
        <v>66587</v>
      </c>
      <c r="B1371" t="s">
        <v>1369</v>
      </c>
    </row>
    <row r="1372" spans="1:2" x14ac:dyDescent="0.25">
      <c r="A1372">
        <v>28648</v>
      </c>
      <c r="B1372" t="s">
        <v>1370</v>
      </c>
    </row>
    <row r="1373" spans="1:2" x14ac:dyDescent="0.25">
      <c r="A1373">
        <v>5245</v>
      </c>
      <c r="B1373" t="s">
        <v>1371</v>
      </c>
    </row>
    <row r="1374" spans="1:2" x14ac:dyDescent="0.25">
      <c r="A1374">
        <v>47495</v>
      </c>
      <c r="B1374" t="s">
        <v>1372</v>
      </c>
    </row>
    <row r="1375" spans="1:2" x14ac:dyDescent="0.25">
      <c r="A1375">
        <v>28926</v>
      </c>
      <c r="B1375" t="s">
        <v>1373</v>
      </c>
    </row>
    <row r="1376" spans="1:2" x14ac:dyDescent="0.25">
      <c r="A1376">
        <v>2756</v>
      </c>
      <c r="B1376" t="s">
        <v>1374</v>
      </c>
    </row>
    <row r="1377" spans="1:2" x14ac:dyDescent="0.25">
      <c r="A1377">
        <v>2016</v>
      </c>
      <c r="B1377" t="s">
        <v>1375</v>
      </c>
    </row>
    <row r="1378" spans="1:2" x14ac:dyDescent="0.25">
      <c r="A1378">
        <v>25146</v>
      </c>
      <c r="B1378" t="s">
        <v>1376</v>
      </c>
    </row>
    <row r="1379" spans="1:2" x14ac:dyDescent="0.25">
      <c r="A1379">
        <v>66206</v>
      </c>
      <c r="B1379" t="s">
        <v>1377</v>
      </c>
    </row>
    <row r="1380" spans="1:2" x14ac:dyDescent="0.25">
      <c r="A1380">
        <v>644</v>
      </c>
      <c r="B1380" t="s">
        <v>1378</v>
      </c>
    </row>
    <row r="1381" spans="1:2" x14ac:dyDescent="0.25">
      <c r="A1381">
        <v>2024</v>
      </c>
      <c r="B1381" t="s">
        <v>1379</v>
      </c>
    </row>
    <row r="1382" spans="1:2" x14ac:dyDescent="0.25">
      <c r="A1382">
        <v>3430</v>
      </c>
      <c r="B1382" t="s">
        <v>1380</v>
      </c>
    </row>
    <row r="1383" spans="1:2" x14ac:dyDescent="0.25">
      <c r="A1383">
        <v>20343</v>
      </c>
      <c r="B1383" t="s">
        <v>1381</v>
      </c>
    </row>
    <row r="1384" spans="1:2" x14ac:dyDescent="0.25">
      <c r="A1384">
        <v>67397</v>
      </c>
      <c r="B1384" t="s">
        <v>1382</v>
      </c>
    </row>
    <row r="1385" spans="1:2" x14ac:dyDescent="0.25">
      <c r="A1385">
        <v>10085</v>
      </c>
      <c r="B1385" t="s">
        <v>1383</v>
      </c>
    </row>
    <row r="1386" spans="1:2" x14ac:dyDescent="0.25">
      <c r="A1386">
        <v>1071</v>
      </c>
      <c r="B1386" t="s">
        <v>1384</v>
      </c>
    </row>
    <row r="1387" spans="1:2" x14ac:dyDescent="0.25">
      <c r="A1387">
        <v>39198</v>
      </c>
      <c r="B1387" t="s">
        <v>1385</v>
      </c>
    </row>
    <row r="1388" spans="1:2" x14ac:dyDescent="0.25">
      <c r="A1388">
        <v>2171</v>
      </c>
      <c r="B1388" t="s">
        <v>1386</v>
      </c>
    </row>
    <row r="1389" spans="1:2" x14ac:dyDescent="0.25">
      <c r="A1389">
        <v>57687</v>
      </c>
      <c r="B1389" t="s">
        <v>1387</v>
      </c>
    </row>
    <row r="1390" spans="1:2" x14ac:dyDescent="0.25">
      <c r="A1390">
        <v>1800</v>
      </c>
      <c r="B1390" t="s">
        <v>1388</v>
      </c>
    </row>
    <row r="1391" spans="1:2" x14ac:dyDescent="0.25">
      <c r="A1391">
        <v>59738</v>
      </c>
      <c r="B1391" t="s">
        <v>1389</v>
      </c>
    </row>
    <row r="1392" spans="1:2" x14ac:dyDescent="0.25">
      <c r="A1392">
        <v>821</v>
      </c>
      <c r="B1392" t="s">
        <v>1390</v>
      </c>
    </row>
    <row r="1393" spans="1:2" x14ac:dyDescent="0.25">
      <c r="A1393">
        <v>51871</v>
      </c>
      <c r="B1393" t="s">
        <v>1391</v>
      </c>
    </row>
    <row r="1394" spans="1:2" x14ac:dyDescent="0.25">
      <c r="A1394">
        <v>34418</v>
      </c>
      <c r="B1394" t="s">
        <v>1392</v>
      </c>
    </row>
    <row r="1395" spans="1:2" x14ac:dyDescent="0.25">
      <c r="A1395">
        <v>29808</v>
      </c>
      <c r="B1395" t="s">
        <v>1393</v>
      </c>
    </row>
    <row r="1396" spans="1:2" x14ac:dyDescent="0.25">
      <c r="A1396">
        <v>54514</v>
      </c>
      <c r="B1396" t="s">
        <v>1394</v>
      </c>
    </row>
    <row r="1397" spans="1:2" x14ac:dyDescent="0.25">
      <c r="A1397">
        <v>66465</v>
      </c>
      <c r="B1397" t="s">
        <v>1395</v>
      </c>
    </row>
    <row r="1398" spans="1:2" x14ac:dyDescent="0.25">
      <c r="A1398">
        <v>58112</v>
      </c>
      <c r="B1398" t="s">
        <v>1396</v>
      </c>
    </row>
    <row r="1399" spans="1:2" x14ac:dyDescent="0.25">
      <c r="A1399">
        <v>5826</v>
      </c>
      <c r="B1399" t="s">
        <v>1397</v>
      </c>
    </row>
    <row r="1400" spans="1:2" x14ac:dyDescent="0.25">
      <c r="A1400">
        <v>26747</v>
      </c>
      <c r="B1400" t="s">
        <v>1398</v>
      </c>
    </row>
    <row r="1401" spans="1:2" x14ac:dyDescent="0.25">
      <c r="A1401">
        <v>101003</v>
      </c>
      <c r="B1401" t="s">
        <v>1399</v>
      </c>
    </row>
    <row r="1402" spans="1:2" x14ac:dyDescent="0.25">
      <c r="A1402">
        <v>57398</v>
      </c>
      <c r="B1402" t="s">
        <v>1400</v>
      </c>
    </row>
    <row r="1403" spans="1:2" x14ac:dyDescent="0.25">
      <c r="A1403">
        <v>7477</v>
      </c>
      <c r="B1403" t="s">
        <v>1401</v>
      </c>
    </row>
    <row r="1404" spans="1:2" x14ac:dyDescent="0.25">
      <c r="A1404">
        <v>100377</v>
      </c>
      <c r="B1404" t="s">
        <v>1402</v>
      </c>
    </row>
    <row r="1405" spans="1:2" x14ac:dyDescent="0.25">
      <c r="A1405">
        <v>34061</v>
      </c>
      <c r="B1405" t="s">
        <v>1403</v>
      </c>
    </row>
    <row r="1406" spans="1:2" x14ac:dyDescent="0.25">
      <c r="A1406">
        <v>5702</v>
      </c>
      <c r="B1406" t="s">
        <v>1404</v>
      </c>
    </row>
    <row r="1407" spans="1:2" x14ac:dyDescent="0.25">
      <c r="A1407">
        <v>5068</v>
      </c>
      <c r="B1407" t="s">
        <v>1405</v>
      </c>
    </row>
    <row r="1408" spans="1:2" x14ac:dyDescent="0.25">
      <c r="A1408">
        <v>2421</v>
      </c>
      <c r="B1408" t="s">
        <v>1406</v>
      </c>
    </row>
    <row r="1409" spans="1:2" x14ac:dyDescent="0.25">
      <c r="A1409">
        <v>3257</v>
      </c>
      <c r="B1409" t="s">
        <v>1407</v>
      </c>
    </row>
    <row r="1410" spans="1:2" x14ac:dyDescent="0.25">
      <c r="A1410">
        <v>51250</v>
      </c>
      <c r="B1410" t="s">
        <v>1408</v>
      </c>
    </row>
    <row r="1411" spans="1:2" x14ac:dyDescent="0.25">
      <c r="A1411">
        <v>101249</v>
      </c>
      <c r="B1411" t="s">
        <v>1409</v>
      </c>
    </row>
    <row r="1412" spans="1:2" x14ac:dyDescent="0.25">
      <c r="A1412">
        <v>1499</v>
      </c>
      <c r="B1412" t="s">
        <v>1410</v>
      </c>
    </row>
    <row r="1413" spans="1:2" x14ac:dyDescent="0.25">
      <c r="A1413">
        <v>47418</v>
      </c>
      <c r="B1413" t="s">
        <v>1411</v>
      </c>
    </row>
    <row r="1414" spans="1:2" x14ac:dyDescent="0.25">
      <c r="A1414">
        <v>56859</v>
      </c>
      <c r="B1414" t="s">
        <v>1412</v>
      </c>
    </row>
    <row r="1415" spans="1:2" x14ac:dyDescent="0.25">
      <c r="A1415">
        <v>51047</v>
      </c>
      <c r="B1415" t="s">
        <v>1413</v>
      </c>
    </row>
    <row r="1416" spans="1:2" x14ac:dyDescent="0.25">
      <c r="A1416">
        <v>8894</v>
      </c>
      <c r="B1416" t="s">
        <v>1414</v>
      </c>
    </row>
    <row r="1417" spans="1:2" x14ac:dyDescent="0.25">
      <c r="A1417">
        <v>40129</v>
      </c>
      <c r="B1417" t="s">
        <v>1415</v>
      </c>
    </row>
    <row r="1418" spans="1:2" x14ac:dyDescent="0.25">
      <c r="A1418">
        <v>41115</v>
      </c>
      <c r="B1418" t="s">
        <v>1416</v>
      </c>
    </row>
    <row r="1419" spans="1:2" x14ac:dyDescent="0.25">
      <c r="A1419">
        <v>66104</v>
      </c>
      <c r="B1419" t="s">
        <v>1417</v>
      </c>
    </row>
    <row r="1420" spans="1:2" x14ac:dyDescent="0.25">
      <c r="A1420">
        <v>37178</v>
      </c>
      <c r="B1420" t="s">
        <v>1418</v>
      </c>
    </row>
    <row r="1421" spans="1:2" x14ac:dyDescent="0.25">
      <c r="A1421">
        <v>4716</v>
      </c>
      <c r="B1421" t="s">
        <v>1419</v>
      </c>
    </row>
    <row r="1422" spans="1:2" x14ac:dyDescent="0.25">
      <c r="A1422">
        <v>57235</v>
      </c>
      <c r="B1422" t="s">
        <v>1420</v>
      </c>
    </row>
    <row r="1423" spans="1:2" x14ac:dyDescent="0.25">
      <c r="A1423">
        <v>2248</v>
      </c>
      <c r="B1423" t="s">
        <v>1421</v>
      </c>
    </row>
    <row r="1424" spans="1:2" x14ac:dyDescent="0.25">
      <c r="A1424">
        <v>58243</v>
      </c>
      <c r="B1424" t="s">
        <v>1422</v>
      </c>
    </row>
    <row r="1425" spans="1:2" x14ac:dyDescent="0.25">
      <c r="A1425">
        <v>48561</v>
      </c>
      <c r="B1425" t="s">
        <v>1423</v>
      </c>
    </row>
    <row r="1426" spans="1:2" x14ac:dyDescent="0.25">
      <c r="A1426">
        <v>50802</v>
      </c>
      <c r="B1426" t="s">
        <v>1424</v>
      </c>
    </row>
    <row r="1427" spans="1:2" x14ac:dyDescent="0.25">
      <c r="A1427">
        <v>55064</v>
      </c>
      <c r="B1427" t="s">
        <v>1425</v>
      </c>
    </row>
    <row r="1428" spans="1:2" x14ac:dyDescent="0.25">
      <c r="A1428">
        <v>57557</v>
      </c>
      <c r="B1428" t="s">
        <v>1426</v>
      </c>
    </row>
    <row r="1429" spans="1:2" x14ac:dyDescent="0.25">
      <c r="A1429">
        <v>56783</v>
      </c>
      <c r="B1429" t="s">
        <v>1427</v>
      </c>
    </row>
    <row r="1430" spans="1:2" x14ac:dyDescent="0.25">
      <c r="A1430">
        <v>702</v>
      </c>
      <c r="B1430" t="s">
        <v>1428</v>
      </c>
    </row>
    <row r="1431" spans="1:2" x14ac:dyDescent="0.25">
      <c r="A1431">
        <v>698</v>
      </c>
      <c r="B1431" t="s">
        <v>1429</v>
      </c>
    </row>
    <row r="1432" spans="1:2" x14ac:dyDescent="0.25">
      <c r="A1432">
        <v>704</v>
      </c>
      <c r="B1432" t="s">
        <v>1430</v>
      </c>
    </row>
    <row r="1433" spans="1:2" x14ac:dyDescent="0.25">
      <c r="A1433">
        <v>694</v>
      </c>
      <c r="B1433" t="s">
        <v>1431</v>
      </c>
    </row>
    <row r="1434" spans="1:2" x14ac:dyDescent="0.25">
      <c r="A1434">
        <v>707</v>
      </c>
      <c r="B1434" t="s">
        <v>1432</v>
      </c>
    </row>
    <row r="1435" spans="1:2" x14ac:dyDescent="0.25">
      <c r="A1435">
        <v>708</v>
      </c>
      <c r="B1435" t="s">
        <v>1433</v>
      </c>
    </row>
    <row r="1436" spans="1:2" x14ac:dyDescent="0.25">
      <c r="A1436">
        <v>685</v>
      </c>
      <c r="B1436" t="s">
        <v>1434</v>
      </c>
    </row>
    <row r="1437" spans="1:2" x14ac:dyDescent="0.25">
      <c r="A1437">
        <v>709</v>
      </c>
      <c r="B1437" t="s">
        <v>1435</v>
      </c>
    </row>
    <row r="1438" spans="1:2" x14ac:dyDescent="0.25">
      <c r="A1438">
        <v>4649</v>
      </c>
      <c r="B1438" t="s">
        <v>1436</v>
      </c>
    </row>
    <row r="1439" spans="1:2" x14ac:dyDescent="0.25">
      <c r="A1439">
        <v>29691</v>
      </c>
      <c r="B1439" t="s">
        <v>1437</v>
      </c>
    </row>
    <row r="1440" spans="1:2" x14ac:dyDescent="0.25">
      <c r="A1440">
        <v>66898</v>
      </c>
      <c r="B1440" t="s">
        <v>1438</v>
      </c>
    </row>
    <row r="1441" spans="1:2" x14ac:dyDescent="0.25">
      <c r="A1441">
        <v>66899</v>
      </c>
      <c r="B1441" t="s">
        <v>1439</v>
      </c>
    </row>
    <row r="1442" spans="1:2" x14ac:dyDescent="0.25">
      <c r="A1442">
        <v>57615</v>
      </c>
      <c r="B1442" t="s">
        <v>1440</v>
      </c>
    </row>
    <row r="1443" spans="1:2" x14ac:dyDescent="0.25">
      <c r="A1443">
        <v>481</v>
      </c>
      <c r="B1443" t="s">
        <v>1441</v>
      </c>
    </row>
    <row r="1444" spans="1:2" x14ac:dyDescent="0.25">
      <c r="A1444">
        <v>37629</v>
      </c>
      <c r="B1444" t="s">
        <v>1442</v>
      </c>
    </row>
    <row r="1445" spans="1:2" x14ac:dyDescent="0.25">
      <c r="A1445">
        <v>1418</v>
      </c>
      <c r="B1445" t="s">
        <v>1443</v>
      </c>
    </row>
    <row r="1446" spans="1:2" x14ac:dyDescent="0.25">
      <c r="A1446">
        <v>1501</v>
      </c>
      <c r="B1446" t="s">
        <v>1444</v>
      </c>
    </row>
    <row r="1447" spans="1:2" x14ac:dyDescent="0.25">
      <c r="A1447">
        <v>50256</v>
      </c>
      <c r="B1447" t="s">
        <v>1445</v>
      </c>
    </row>
    <row r="1448" spans="1:2" x14ac:dyDescent="0.25">
      <c r="A1448">
        <v>1194</v>
      </c>
      <c r="B1448" t="s">
        <v>1446</v>
      </c>
    </row>
    <row r="1449" spans="1:2" x14ac:dyDescent="0.25">
      <c r="A1449">
        <v>50257</v>
      </c>
      <c r="B1449" t="s">
        <v>1447</v>
      </c>
    </row>
    <row r="1450" spans="1:2" x14ac:dyDescent="0.25">
      <c r="A1450">
        <v>50255</v>
      </c>
      <c r="B1450" t="s">
        <v>1448</v>
      </c>
    </row>
    <row r="1451" spans="1:2" x14ac:dyDescent="0.25">
      <c r="A1451">
        <v>34543</v>
      </c>
      <c r="B1451" t="s">
        <v>1449</v>
      </c>
    </row>
    <row r="1452" spans="1:2" x14ac:dyDescent="0.25">
      <c r="A1452">
        <v>41200</v>
      </c>
      <c r="B1452" t="s">
        <v>1450</v>
      </c>
    </row>
    <row r="1453" spans="1:2" x14ac:dyDescent="0.25">
      <c r="A1453">
        <v>49262</v>
      </c>
      <c r="B1453" t="s">
        <v>1451</v>
      </c>
    </row>
    <row r="1454" spans="1:2" x14ac:dyDescent="0.25">
      <c r="A1454">
        <v>100228</v>
      </c>
      <c r="B1454" t="s">
        <v>1452</v>
      </c>
    </row>
    <row r="1455" spans="1:2" x14ac:dyDescent="0.25">
      <c r="A1455">
        <v>60213</v>
      </c>
      <c r="B1455" t="s">
        <v>1453</v>
      </c>
    </row>
    <row r="1456" spans="1:2" x14ac:dyDescent="0.25">
      <c r="A1456">
        <v>40857</v>
      </c>
      <c r="B1456" t="s">
        <v>1454</v>
      </c>
    </row>
    <row r="1457" spans="1:2" x14ac:dyDescent="0.25">
      <c r="A1457">
        <v>50989</v>
      </c>
      <c r="B1457" t="s">
        <v>1455</v>
      </c>
    </row>
    <row r="1458" spans="1:2" x14ac:dyDescent="0.25">
      <c r="A1458">
        <v>67239</v>
      </c>
      <c r="B1458" t="s">
        <v>1456</v>
      </c>
    </row>
    <row r="1459" spans="1:2" x14ac:dyDescent="0.25">
      <c r="A1459">
        <v>47911</v>
      </c>
      <c r="B1459" t="s">
        <v>1457</v>
      </c>
    </row>
    <row r="1460" spans="1:2" x14ac:dyDescent="0.25">
      <c r="A1460">
        <v>58996</v>
      </c>
      <c r="B1460" t="s">
        <v>1458</v>
      </c>
    </row>
    <row r="1461" spans="1:2" x14ac:dyDescent="0.25">
      <c r="A1461">
        <v>2527</v>
      </c>
      <c r="B1461" t="s">
        <v>1459</v>
      </c>
    </row>
    <row r="1462" spans="1:2" x14ac:dyDescent="0.25">
      <c r="A1462">
        <v>1639</v>
      </c>
      <c r="B1462" t="s">
        <v>1460</v>
      </c>
    </row>
    <row r="1463" spans="1:2" x14ac:dyDescent="0.25">
      <c r="A1463">
        <v>1876</v>
      </c>
      <c r="B1463" t="s">
        <v>1461</v>
      </c>
    </row>
    <row r="1464" spans="1:2" x14ac:dyDescent="0.25">
      <c r="A1464">
        <v>52725</v>
      </c>
      <c r="B1464" t="s">
        <v>1462</v>
      </c>
    </row>
    <row r="1465" spans="1:2" x14ac:dyDescent="0.25">
      <c r="A1465">
        <v>37272</v>
      </c>
      <c r="B1465" t="s">
        <v>1463</v>
      </c>
    </row>
    <row r="1466" spans="1:2" x14ac:dyDescent="0.25">
      <c r="A1466">
        <v>100310</v>
      </c>
      <c r="B1466" t="s">
        <v>1464</v>
      </c>
    </row>
    <row r="1467" spans="1:2" x14ac:dyDescent="0.25">
      <c r="A1467">
        <v>61508</v>
      </c>
      <c r="B1467" t="s">
        <v>1465</v>
      </c>
    </row>
    <row r="1468" spans="1:2" x14ac:dyDescent="0.25">
      <c r="A1468">
        <v>62150</v>
      </c>
      <c r="B1468" t="s">
        <v>1466</v>
      </c>
    </row>
    <row r="1469" spans="1:2" x14ac:dyDescent="0.25">
      <c r="A1469">
        <v>64066</v>
      </c>
      <c r="B1469" t="s">
        <v>1467</v>
      </c>
    </row>
    <row r="1470" spans="1:2" x14ac:dyDescent="0.25">
      <c r="A1470">
        <v>2841</v>
      </c>
      <c r="B1470" t="s">
        <v>1468</v>
      </c>
    </row>
    <row r="1471" spans="1:2" x14ac:dyDescent="0.25">
      <c r="A1471">
        <v>1252</v>
      </c>
      <c r="B1471" t="s">
        <v>1469</v>
      </c>
    </row>
    <row r="1472" spans="1:2" x14ac:dyDescent="0.25">
      <c r="A1472">
        <v>904</v>
      </c>
      <c r="B1472" t="s">
        <v>1470</v>
      </c>
    </row>
    <row r="1473" spans="1:2" x14ac:dyDescent="0.25">
      <c r="A1473">
        <v>2199</v>
      </c>
      <c r="B1473" t="s">
        <v>1471</v>
      </c>
    </row>
    <row r="1474" spans="1:2" x14ac:dyDescent="0.25">
      <c r="A1474">
        <v>1136</v>
      </c>
      <c r="B1474" t="s">
        <v>1472</v>
      </c>
    </row>
    <row r="1475" spans="1:2" x14ac:dyDescent="0.25">
      <c r="A1475">
        <v>64788</v>
      </c>
      <c r="B1475" t="s">
        <v>1473</v>
      </c>
    </row>
    <row r="1476" spans="1:2" x14ac:dyDescent="0.25">
      <c r="A1476">
        <v>1470</v>
      </c>
      <c r="B1476" t="s">
        <v>1474</v>
      </c>
    </row>
    <row r="1477" spans="1:2" x14ac:dyDescent="0.25">
      <c r="A1477">
        <v>1471</v>
      </c>
      <c r="B1477" t="s">
        <v>1475</v>
      </c>
    </row>
    <row r="1478" spans="1:2" x14ac:dyDescent="0.25">
      <c r="A1478">
        <v>1635</v>
      </c>
      <c r="B1478" t="s">
        <v>1476</v>
      </c>
    </row>
    <row r="1479" spans="1:2" x14ac:dyDescent="0.25">
      <c r="A1479">
        <v>876</v>
      </c>
      <c r="B1479" t="s">
        <v>1477</v>
      </c>
    </row>
    <row r="1480" spans="1:2" x14ac:dyDescent="0.25">
      <c r="A1480">
        <v>5554</v>
      </c>
      <c r="B1480" t="s">
        <v>1478</v>
      </c>
    </row>
    <row r="1481" spans="1:2" x14ac:dyDescent="0.25">
      <c r="A1481">
        <v>349</v>
      </c>
      <c r="B1481" t="s">
        <v>1479</v>
      </c>
    </row>
    <row r="1482" spans="1:2" x14ac:dyDescent="0.25">
      <c r="A1482">
        <v>58000</v>
      </c>
      <c r="B1482" t="s">
        <v>1480</v>
      </c>
    </row>
    <row r="1483" spans="1:2" x14ac:dyDescent="0.25">
      <c r="A1483">
        <v>1905</v>
      </c>
      <c r="B1483" t="s">
        <v>1481</v>
      </c>
    </row>
    <row r="1484" spans="1:2" x14ac:dyDescent="0.25">
      <c r="A1484">
        <v>44254</v>
      </c>
      <c r="B1484" t="s">
        <v>1482</v>
      </c>
    </row>
    <row r="1485" spans="1:2" x14ac:dyDescent="0.25">
      <c r="A1485">
        <v>4633</v>
      </c>
      <c r="B1485" t="s">
        <v>1483</v>
      </c>
    </row>
    <row r="1486" spans="1:2" x14ac:dyDescent="0.25">
      <c r="A1486">
        <v>44252</v>
      </c>
      <c r="B1486" t="s">
        <v>1484</v>
      </c>
    </row>
    <row r="1487" spans="1:2" x14ac:dyDescent="0.25">
      <c r="A1487">
        <v>44253</v>
      </c>
      <c r="B1487" t="s">
        <v>1485</v>
      </c>
    </row>
    <row r="1488" spans="1:2" x14ac:dyDescent="0.25">
      <c r="A1488">
        <v>44255</v>
      </c>
      <c r="B1488" t="s">
        <v>1486</v>
      </c>
    </row>
    <row r="1489" spans="1:2" x14ac:dyDescent="0.25">
      <c r="A1489">
        <v>31189</v>
      </c>
      <c r="B1489" t="s">
        <v>1487</v>
      </c>
    </row>
    <row r="1490" spans="1:2" x14ac:dyDescent="0.25">
      <c r="A1490">
        <v>936</v>
      </c>
      <c r="B1490" t="s">
        <v>1488</v>
      </c>
    </row>
    <row r="1491" spans="1:2" x14ac:dyDescent="0.25">
      <c r="A1491">
        <v>6903</v>
      </c>
      <c r="B1491" t="s">
        <v>1489</v>
      </c>
    </row>
    <row r="1492" spans="1:2" x14ac:dyDescent="0.25">
      <c r="A1492">
        <v>57642</v>
      </c>
      <c r="B1492" t="s">
        <v>1490</v>
      </c>
    </row>
    <row r="1493" spans="1:2" x14ac:dyDescent="0.25">
      <c r="A1493">
        <v>33615</v>
      </c>
      <c r="B1493" t="s">
        <v>1491</v>
      </c>
    </row>
    <row r="1494" spans="1:2" x14ac:dyDescent="0.25">
      <c r="A1494">
        <v>5844</v>
      </c>
      <c r="B1494" t="s">
        <v>1492</v>
      </c>
    </row>
    <row r="1495" spans="1:2" x14ac:dyDescent="0.25">
      <c r="A1495">
        <v>36925</v>
      </c>
      <c r="B1495" t="s">
        <v>1493</v>
      </c>
    </row>
    <row r="1496" spans="1:2" x14ac:dyDescent="0.25">
      <c r="A1496">
        <v>62994</v>
      </c>
      <c r="B1496" t="s">
        <v>1494</v>
      </c>
    </row>
    <row r="1497" spans="1:2" x14ac:dyDescent="0.25">
      <c r="A1497">
        <v>6278</v>
      </c>
      <c r="B1497" t="s">
        <v>1495</v>
      </c>
    </row>
    <row r="1498" spans="1:2" x14ac:dyDescent="0.25">
      <c r="A1498">
        <v>5784</v>
      </c>
      <c r="B1498" t="s">
        <v>1496</v>
      </c>
    </row>
    <row r="1499" spans="1:2" x14ac:dyDescent="0.25">
      <c r="A1499">
        <v>772</v>
      </c>
      <c r="B1499" t="s">
        <v>1497</v>
      </c>
    </row>
    <row r="1500" spans="1:2" x14ac:dyDescent="0.25">
      <c r="A1500">
        <v>5128</v>
      </c>
      <c r="B1500" t="s">
        <v>1498</v>
      </c>
    </row>
    <row r="1501" spans="1:2" x14ac:dyDescent="0.25">
      <c r="A1501">
        <v>5661</v>
      </c>
      <c r="B1501" t="s">
        <v>1499</v>
      </c>
    </row>
    <row r="1502" spans="1:2" x14ac:dyDescent="0.25">
      <c r="A1502">
        <v>604</v>
      </c>
      <c r="B1502" t="s">
        <v>1500</v>
      </c>
    </row>
    <row r="1503" spans="1:2" x14ac:dyDescent="0.25">
      <c r="A1503">
        <v>5423</v>
      </c>
      <c r="B1503" t="s">
        <v>1501</v>
      </c>
    </row>
    <row r="1504" spans="1:2" x14ac:dyDescent="0.25">
      <c r="A1504">
        <v>2066</v>
      </c>
      <c r="B1504" t="s">
        <v>1502</v>
      </c>
    </row>
    <row r="1505" spans="1:2" x14ac:dyDescent="0.25">
      <c r="A1505">
        <v>50259</v>
      </c>
      <c r="B1505" t="s">
        <v>1503</v>
      </c>
    </row>
    <row r="1506" spans="1:2" x14ac:dyDescent="0.25">
      <c r="A1506">
        <v>39448</v>
      </c>
      <c r="B1506" t="s">
        <v>1504</v>
      </c>
    </row>
    <row r="1507" spans="1:2" x14ac:dyDescent="0.25">
      <c r="A1507">
        <v>51833</v>
      </c>
      <c r="B1507" t="s">
        <v>1505</v>
      </c>
    </row>
    <row r="1508" spans="1:2" x14ac:dyDescent="0.25">
      <c r="A1508">
        <v>100974</v>
      </c>
      <c r="B1508" t="s">
        <v>1506</v>
      </c>
    </row>
    <row r="1509" spans="1:2" x14ac:dyDescent="0.25">
      <c r="A1509">
        <v>1940</v>
      </c>
      <c r="B1509" t="s">
        <v>1507</v>
      </c>
    </row>
    <row r="1510" spans="1:2" x14ac:dyDescent="0.25">
      <c r="A1510">
        <v>4765</v>
      </c>
      <c r="B1510" t="s">
        <v>1508</v>
      </c>
    </row>
    <row r="1511" spans="1:2" x14ac:dyDescent="0.25">
      <c r="A1511">
        <v>48524</v>
      </c>
      <c r="B1511" t="s">
        <v>1509</v>
      </c>
    </row>
    <row r="1512" spans="1:2" x14ac:dyDescent="0.25">
      <c r="A1512">
        <v>64143</v>
      </c>
      <c r="B1512" t="s">
        <v>1510</v>
      </c>
    </row>
    <row r="1513" spans="1:2" x14ac:dyDescent="0.25">
      <c r="A1513">
        <v>31158</v>
      </c>
      <c r="B1513" t="s">
        <v>1511</v>
      </c>
    </row>
    <row r="1514" spans="1:2" x14ac:dyDescent="0.25">
      <c r="A1514">
        <v>989</v>
      </c>
      <c r="B1514" t="s">
        <v>1512</v>
      </c>
    </row>
    <row r="1515" spans="1:2" x14ac:dyDescent="0.25">
      <c r="A1515">
        <v>67306</v>
      </c>
      <c r="B1515" t="s">
        <v>1513</v>
      </c>
    </row>
    <row r="1516" spans="1:2" x14ac:dyDescent="0.25">
      <c r="A1516">
        <v>794</v>
      </c>
      <c r="B1516" t="s">
        <v>1514</v>
      </c>
    </row>
    <row r="1517" spans="1:2" x14ac:dyDescent="0.25">
      <c r="A1517">
        <v>34448</v>
      </c>
      <c r="B1517" t="s">
        <v>1515</v>
      </c>
    </row>
    <row r="1518" spans="1:2" x14ac:dyDescent="0.25">
      <c r="A1518">
        <v>2693</v>
      </c>
      <c r="B1518" t="s">
        <v>1516</v>
      </c>
    </row>
    <row r="1519" spans="1:2" x14ac:dyDescent="0.25">
      <c r="A1519">
        <v>227</v>
      </c>
      <c r="B1519" t="s">
        <v>1517</v>
      </c>
    </row>
    <row r="1520" spans="1:2" x14ac:dyDescent="0.25">
      <c r="A1520">
        <v>43581</v>
      </c>
      <c r="B1520" t="s">
        <v>1518</v>
      </c>
    </row>
    <row r="1521" spans="1:2" x14ac:dyDescent="0.25">
      <c r="A1521">
        <v>100718</v>
      </c>
      <c r="B1521" t="s">
        <v>1519</v>
      </c>
    </row>
    <row r="1522" spans="1:2" x14ac:dyDescent="0.25">
      <c r="A1522">
        <v>34591</v>
      </c>
      <c r="B1522" t="s">
        <v>1520</v>
      </c>
    </row>
    <row r="1523" spans="1:2" x14ac:dyDescent="0.25">
      <c r="A1523">
        <v>27667</v>
      </c>
      <c r="B1523" t="s">
        <v>1521</v>
      </c>
    </row>
    <row r="1524" spans="1:2" x14ac:dyDescent="0.25">
      <c r="A1524">
        <v>25190</v>
      </c>
      <c r="B1524" t="s">
        <v>1522</v>
      </c>
    </row>
    <row r="1525" spans="1:2" x14ac:dyDescent="0.25">
      <c r="A1525">
        <v>45824</v>
      </c>
      <c r="B1525" t="s">
        <v>1523</v>
      </c>
    </row>
    <row r="1526" spans="1:2" x14ac:dyDescent="0.25">
      <c r="A1526">
        <v>41645</v>
      </c>
      <c r="B1526" t="s">
        <v>1524</v>
      </c>
    </row>
    <row r="1527" spans="1:2" x14ac:dyDescent="0.25">
      <c r="A1527">
        <v>30537</v>
      </c>
      <c r="B1527" t="s">
        <v>1525</v>
      </c>
    </row>
    <row r="1528" spans="1:2" x14ac:dyDescent="0.25">
      <c r="A1528">
        <v>57092</v>
      </c>
      <c r="B1528" t="s">
        <v>1526</v>
      </c>
    </row>
    <row r="1529" spans="1:2" x14ac:dyDescent="0.25">
      <c r="A1529">
        <v>1277</v>
      </c>
      <c r="B1529" t="s">
        <v>1527</v>
      </c>
    </row>
    <row r="1530" spans="1:2" x14ac:dyDescent="0.25">
      <c r="A1530">
        <v>2637</v>
      </c>
      <c r="B1530" t="s">
        <v>1528</v>
      </c>
    </row>
    <row r="1531" spans="1:2" x14ac:dyDescent="0.25">
      <c r="A1531">
        <v>28880</v>
      </c>
      <c r="B1531" t="s">
        <v>1529</v>
      </c>
    </row>
    <row r="1532" spans="1:2" x14ac:dyDescent="0.25">
      <c r="A1532">
        <v>36329</v>
      </c>
      <c r="B1532" t="s">
        <v>1530</v>
      </c>
    </row>
    <row r="1533" spans="1:2" x14ac:dyDescent="0.25">
      <c r="A1533">
        <v>1535</v>
      </c>
      <c r="B1533" t="s">
        <v>1531</v>
      </c>
    </row>
    <row r="1534" spans="1:2" x14ac:dyDescent="0.25">
      <c r="A1534">
        <v>2627</v>
      </c>
      <c r="B1534" t="s">
        <v>1532</v>
      </c>
    </row>
    <row r="1535" spans="1:2" x14ac:dyDescent="0.25">
      <c r="A1535">
        <v>749</v>
      </c>
      <c r="B1535" t="s">
        <v>1533</v>
      </c>
    </row>
    <row r="1536" spans="1:2" x14ac:dyDescent="0.25">
      <c r="A1536">
        <v>1171</v>
      </c>
      <c r="B1536" t="s">
        <v>1534</v>
      </c>
    </row>
    <row r="1537" spans="1:2" x14ac:dyDescent="0.25">
      <c r="A1537">
        <v>1621</v>
      </c>
      <c r="B1537" t="s">
        <v>1535</v>
      </c>
    </row>
    <row r="1538" spans="1:2" x14ac:dyDescent="0.25">
      <c r="A1538">
        <v>2582</v>
      </c>
      <c r="B1538" t="s">
        <v>1536</v>
      </c>
    </row>
    <row r="1539" spans="1:2" x14ac:dyDescent="0.25">
      <c r="A1539">
        <v>4987</v>
      </c>
      <c r="B1539" t="s">
        <v>1537</v>
      </c>
    </row>
    <row r="1540" spans="1:2" x14ac:dyDescent="0.25">
      <c r="A1540">
        <v>1300</v>
      </c>
      <c r="B1540" t="s">
        <v>1538</v>
      </c>
    </row>
    <row r="1541" spans="1:2" x14ac:dyDescent="0.25">
      <c r="A1541">
        <v>5805</v>
      </c>
      <c r="B1541" t="s">
        <v>1539</v>
      </c>
    </row>
    <row r="1542" spans="1:2" x14ac:dyDescent="0.25">
      <c r="A1542">
        <v>65194</v>
      </c>
      <c r="B1542" t="s">
        <v>1540</v>
      </c>
    </row>
    <row r="1543" spans="1:2" x14ac:dyDescent="0.25">
      <c r="A1543">
        <v>2968</v>
      </c>
      <c r="B1543" t="s">
        <v>1541</v>
      </c>
    </row>
    <row r="1544" spans="1:2" x14ac:dyDescent="0.25">
      <c r="A1544">
        <v>57717</v>
      </c>
      <c r="B1544" t="s">
        <v>1542</v>
      </c>
    </row>
    <row r="1545" spans="1:2" x14ac:dyDescent="0.25">
      <c r="A1545">
        <v>1145</v>
      </c>
      <c r="B1545" t="s">
        <v>1543</v>
      </c>
    </row>
    <row r="1546" spans="1:2" x14ac:dyDescent="0.25">
      <c r="A1546">
        <v>56333</v>
      </c>
      <c r="B1546" t="s">
        <v>1544</v>
      </c>
    </row>
    <row r="1547" spans="1:2" x14ac:dyDescent="0.25">
      <c r="A1547">
        <v>27435</v>
      </c>
      <c r="B1547" t="s">
        <v>1545</v>
      </c>
    </row>
    <row r="1548" spans="1:2" x14ac:dyDescent="0.25">
      <c r="A1548">
        <v>2333</v>
      </c>
      <c r="B1548" t="s">
        <v>1546</v>
      </c>
    </row>
    <row r="1549" spans="1:2" x14ac:dyDescent="0.25">
      <c r="A1549">
        <v>50119</v>
      </c>
      <c r="B1549" t="s">
        <v>1547</v>
      </c>
    </row>
    <row r="1550" spans="1:2" x14ac:dyDescent="0.25">
      <c r="A1550">
        <v>45374</v>
      </c>
      <c r="B1550" t="s">
        <v>1548</v>
      </c>
    </row>
    <row r="1551" spans="1:2" x14ac:dyDescent="0.25">
      <c r="A1551">
        <v>58765</v>
      </c>
      <c r="B1551" t="s">
        <v>1549</v>
      </c>
    </row>
    <row r="1552" spans="1:2" x14ac:dyDescent="0.25">
      <c r="A1552">
        <v>49797</v>
      </c>
      <c r="B1552" t="s">
        <v>1550</v>
      </c>
    </row>
    <row r="1553" spans="1:2" x14ac:dyDescent="0.25">
      <c r="A1553">
        <v>2981</v>
      </c>
      <c r="B1553" t="s">
        <v>1551</v>
      </c>
    </row>
    <row r="1554" spans="1:2" x14ac:dyDescent="0.25">
      <c r="A1554">
        <v>2396</v>
      </c>
      <c r="B1554" t="s">
        <v>1552</v>
      </c>
    </row>
    <row r="1555" spans="1:2" x14ac:dyDescent="0.25">
      <c r="A1555">
        <v>44553</v>
      </c>
      <c r="B1555" t="s">
        <v>1553</v>
      </c>
    </row>
    <row r="1556" spans="1:2" x14ac:dyDescent="0.25">
      <c r="A1556">
        <v>31410</v>
      </c>
      <c r="B1556" t="s">
        <v>1554</v>
      </c>
    </row>
    <row r="1557" spans="1:2" x14ac:dyDescent="0.25">
      <c r="A1557">
        <v>57846</v>
      </c>
      <c r="B1557" t="s">
        <v>1555</v>
      </c>
    </row>
    <row r="1558" spans="1:2" x14ac:dyDescent="0.25">
      <c r="A1558">
        <v>2857</v>
      </c>
      <c r="B1558" t="s">
        <v>1556</v>
      </c>
    </row>
    <row r="1559" spans="1:2" x14ac:dyDescent="0.25">
      <c r="A1559">
        <v>100452</v>
      </c>
      <c r="B1559" t="s">
        <v>1557</v>
      </c>
    </row>
    <row r="1560" spans="1:2" x14ac:dyDescent="0.25">
      <c r="A1560">
        <v>2620</v>
      </c>
      <c r="B1560" t="s">
        <v>1558</v>
      </c>
    </row>
    <row r="1561" spans="1:2" x14ac:dyDescent="0.25">
      <c r="A1561">
        <v>915</v>
      </c>
      <c r="B1561" t="s">
        <v>1559</v>
      </c>
    </row>
    <row r="1562" spans="1:2" x14ac:dyDescent="0.25">
      <c r="A1562">
        <v>38509</v>
      </c>
      <c r="B1562" t="s">
        <v>1560</v>
      </c>
    </row>
    <row r="1563" spans="1:2" x14ac:dyDescent="0.25">
      <c r="A1563">
        <v>46674</v>
      </c>
      <c r="B1563" t="s">
        <v>1561</v>
      </c>
    </row>
    <row r="1564" spans="1:2" x14ac:dyDescent="0.25">
      <c r="A1564">
        <v>2069</v>
      </c>
      <c r="B1564" t="s">
        <v>1562</v>
      </c>
    </row>
    <row r="1565" spans="1:2" x14ac:dyDescent="0.25">
      <c r="A1565">
        <v>4796</v>
      </c>
      <c r="B1565" t="s">
        <v>1563</v>
      </c>
    </row>
    <row r="1566" spans="1:2" x14ac:dyDescent="0.25">
      <c r="A1566">
        <v>2630</v>
      </c>
      <c r="B1566" t="s">
        <v>1564</v>
      </c>
    </row>
    <row r="1567" spans="1:2" x14ac:dyDescent="0.25">
      <c r="A1567">
        <v>62997</v>
      </c>
      <c r="B1567" t="s">
        <v>1565</v>
      </c>
    </row>
    <row r="1568" spans="1:2" x14ac:dyDescent="0.25">
      <c r="A1568">
        <v>3266</v>
      </c>
      <c r="B1568" t="s">
        <v>1566</v>
      </c>
    </row>
    <row r="1569" spans="1:2" x14ac:dyDescent="0.25">
      <c r="A1569">
        <v>7054</v>
      </c>
      <c r="B1569" t="s">
        <v>1567</v>
      </c>
    </row>
    <row r="1570" spans="1:2" x14ac:dyDescent="0.25">
      <c r="A1570">
        <v>33795</v>
      </c>
      <c r="B1570" t="s">
        <v>1568</v>
      </c>
    </row>
    <row r="1571" spans="1:2" x14ac:dyDescent="0.25">
      <c r="A1571">
        <v>222</v>
      </c>
      <c r="B1571" t="s">
        <v>1569</v>
      </c>
    </row>
    <row r="1572" spans="1:2" x14ac:dyDescent="0.25">
      <c r="A1572">
        <v>39552</v>
      </c>
      <c r="B1572" t="s">
        <v>1570</v>
      </c>
    </row>
    <row r="1573" spans="1:2" x14ac:dyDescent="0.25">
      <c r="A1573">
        <v>689</v>
      </c>
      <c r="B1573" t="s">
        <v>1571</v>
      </c>
    </row>
    <row r="1574" spans="1:2" x14ac:dyDescent="0.25">
      <c r="A1574">
        <v>4683</v>
      </c>
      <c r="B1574" t="s">
        <v>1572</v>
      </c>
    </row>
    <row r="1575" spans="1:2" x14ac:dyDescent="0.25">
      <c r="A1575">
        <v>43448</v>
      </c>
      <c r="B1575" t="s">
        <v>1573</v>
      </c>
    </row>
    <row r="1576" spans="1:2" x14ac:dyDescent="0.25">
      <c r="A1576">
        <v>127</v>
      </c>
      <c r="B1576" t="s">
        <v>1574</v>
      </c>
    </row>
    <row r="1577" spans="1:2" x14ac:dyDescent="0.25">
      <c r="A1577">
        <v>179</v>
      </c>
      <c r="B1577" t="s">
        <v>1575</v>
      </c>
    </row>
    <row r="1578" spans="1:2" x14ac:dyDescent="0.25">
      <c r="A1578">
        <v>100874</v>
      </c>
      <c r="B1578" t="s">
        <v>1576</v>
      </c>
    </row>
    <row r="1579" spans="1:2" x14ac:dyDescent="0.25">
      <c r="A1579">
        <v>536</v>
      </c>
      <c r="B1579" t="s">
        <v>1577</v>
      </c>
    </row>
    <row r="1580" spans="1:2" x14ac:dyDescent="0.25">
      <c r="A1580">
        <v>5949</v>
      </c>
      <c r="B1580" t="s">
        <v>1578</v>
      </c>
    </row>
    <row r="1581" spans="1:2" x14ac:dyDescent="0.25">
      <c r="A1581">
        <v>55375</v>
      </c>
      <c r="B1581" t="s">
        <v>1579</v>
      </c>
    </row>
    <row r="1582" spans="1:2" x14ac:dyDescent="0.25">
      <c r="A1582">
        <v>5669</v>
      </c>
      <c r="B1582" t="s">
        <v>1580</v>
      </c>
    </row>
    <row r="1583" spans="1:2" x14ac:dyDescent="0.25">
      <c r="A1583">
        <v>3648</v>
      </c>
      <c r="B1583" t="s">
        <v>1581</v>
      </c>
    </row>
    <row r="1584" spans="1:2" x14ac:dyDescent="0.25">
      <c r="A1584">
        <v>2133</v>
      </c>
      <c r="B1584" t="s">
        <v>1582</v>
      </c>
    </row>
    <row r="1585" spans="1:2" x14ac:dyDescent="0.25">
      <c r="A1585">
        <v>394</v>
      </c>
      <c r="B1585" t="s">
        <v>1583</v>
      </c>
    </row>
    <row r="1586" spans="1:2" x14ac:dyDescent="0.25">
      <c r="A1586">
        <v>2515</v>
      </c>
      <c r="B1586" t="s">
        <v>1584</v>
      </c>
    </row>
    <row r="1587" spans="1:2" x14ac:dyDescent="0.25">
      <c r="A1587">
        <v>352</v>
      </c>
      <c r="B1587" t="s">
        <v>1585</v>
      </c>
    </row>
    <row r="1588" spans="1:2" x14ac:dyDescent="0.25">
      <c r="A1588">
        <v>100616</v>
      </c>
      <c r="B1588" t="s">
        <v>1586</v>
      </c>
    </row>
    <row r="1589" spans="1:2" x14ac:dyDescent="0.25">
      <c r="A1589">
        <v>457</v>
      </c>
      <c r="B1589" t="s">
        <v>1587</v>
      </c>
    </row>
    <row r="1590" spans="1:2" x14ac:dyDescent="0.25">
      <c r="A1590">
        <v>1372</v>
      </c>
      <c r="B1590" t="s">
        <v>1588</v>
      </c>
    </row>
    <row r="1591" spans="1:2" x14ac:dyDescent="0.25">
      <c r="A1591">
        <v>57186</v>
      </c>
      <c r="B1591" t="s">
        <v>1589</v>
      </c>
    </row>
    <row r="1592" spans="1:2" x14ac:dyDescent="0.25">
      <c r="A1592">
        <v>27809</v>
      </c>
      <c r="B1592" t="s">
        <v>1590</v>
      </c>
    </row>
    <row r="1593" spans="1:2" x14ac:dyDescent="0.25">
      <c r="A1593">
        <v>1922</v>
      </c>
      <c r="B1593" t="s">
        <v>1591</v>
      </c>
    </row>
    <row r="1594" spans="1:2" x14ac:dyDescent="0.25">
      <c r="A1594">
        <v>57725</v>
      </c>
      <c r="B1594" t="s">
        <v>1592</v>
      </c>
    </row>
    <row r="1595" spans="1:2" x14ac:dyDescent="0.25">
      <c r="A1595">
        <v>7116</v>
      </c>
      <c r="B1595" t="s">
        <v>1593</v>
      </c>
    </row>
    <row r="1596" spans="1:2" x14ac:dyDescent="0.25">
      <c r="A1596">
        <v>58332</v>
      </c>
      <c r="B1596" t="s">
        <v>1594</v>
      </c>
    </row>
    <row r="1597" spans="1:2" x14ac:dyDescent="0.25">
      <c r="A1597">
        <v>5093</v>
      </c>
      <c r="B1597" t="s">
        <v>1595</v>
      </c>
    </row>
    <row r="1598" spans="1:2" x14ac:dyDescent="0.25">
      <c r="A1598">
        <v>42471</v>
      </c>
      <c r="B1598" t="s">
        <v>1596</v>
      </c>
    </row>
    <row r="1599" spans="1:2" x14ac:dyDescent="0.25">
      <c r="A1599">
        <v>36626</v>
      </c>
      <c r="B1599" t="s">
        <v>1597</v>
      </c>
    </row>
    <row r="1600" spans="1:2" x14ac:dyDescent="0.25">
      <c r="A1600">
        <v>6036</v>
      </c>
      <c r="B1600" t="s">
        <v>1598</v>
      </c>
    </row>
    <row r="1601" spans="1:2" x14ac:dyDescent="0.25">
      <c r="A1601">
        <v>1038</v>
      </c>
      <c r="B1601" t="s">
        <v>1599</v>
      </c>
    </row>
    <row r="1602" spans="1:2" x14ac:dyDescent="0.25">
      <c r="A1602">
        <v>2389</v>
      </c>
      <c r="B1602" t="s">
        <v>1600</v>
      </c>
    </row>
    <row r="1603" spans="1:2" x14ac:dyDescent="0.25">
      <c r="A1603">
        <v>3239</v>
      </c>
      <c r="B1603" t="s">
        <v>1601</v>
      </c>
    </row>
    <row r="1604" spans="1:2" x14ac:dyDescent="0.25">
      <c r="A1604">
        <v>41336</v>
      </c>
      <c r="B1604" t="s">
        <v>1602</v>
      </c>
    </row>
    <row r="1605" spans="1:2" x14ac:dyDescent="0.25">
      <c r="A1605">
        <v>2568</v>
      </c>
      <c r="B1605" t="s">
        <v>1603</v>
      </c>
    </row>
    <row r="1606" spans="1:2" x14ac:dyDescent="0.25">
      <c r="A1606">
        <v>57856</v>
      </c>
      <c r="B1606" t="s">
        <v>1604</v>
      </c>
    </row>
    <row r="1607" spans="1:2" x14ac:dyDescent="0.25">
      <c r="A1607">
        <v>5770</v>
      </c>
      <c r="B1607" t="s">
        <v>1605</v>
      </c>
    </row>
    <row r="1608" spans="1:2" x14ac:dyDescent="0.25">
      <c r="A1608">
        <v>64524</v>
      </c>
      <c r="B1608" t="s">
        <v>1606</v>
      </c>
    </row>
    <row r="1609" spans="1:2" x14ac:dyDescent="0.25">
      <c r="A1609">
        <v>60782</v>
      </c>
      <c r="B1609" t="s">
        <v>1607</v>
      </c>
    </row>
    <row r="1610" spans="1:2" x14ac:dyDescent="0.25">
      <c r="A1610">
        <v>3760</v>
      </c>
      <c r="B1610" t="s">
        <v>1608</v>
      </c>
    </row>
    <row r="1611" spans="1:2" x14ac:dyDescent="0.25">
      <c r="A1611">
        <v>43214</v>
      </c>
      <c r="B1611" t="s">
        <v>1609</v>
      </c>
    </row>
    <row r="1612" spans="1:2" x14ac:dyDescent="0.25">
      <c r="A1612">
        <v>6127</v>
      </c>
      <c r="B1612" t="s">
        <v>1610</v>
      </c>
    </row>
    <row r="1613" spans="1:2" x14ac:dyDescent="0.25">
      <c r="A1613">
        <v>61449</v>
      </c>
      <c r="B1613" t="s">
        <v>1611</v>
      </c>
    </row>
    <row r="1614" spans="1:2" x14ac:dyDescent="0.25">
      <c r="A1614">
        <v>41799</v>
      </c>
      <c r="B1614" t="s">
        <v>1612</v>
      </c>
    </row>
    <row r="1615" spans="1:2" x14ac:dyDescent="0.25">
      <c r="A1615">
        <v>2505</v>
      </c>
      <c r="B1615" t="s">
        <v>1613</v>
      </c>
    </row>
    <row r="1616" spans="1:2" x14ac:dyDescent="0.25">
      <c r="A1616">
        <v>4800</v>
      </c>
      <c r="B1616" t="s">
        <v>1614</v>
      </c>
    </row>
    <row r="1617" spans="1:2" x14ac:dyDescent="0.25">
      <c r="A1617">
        <v>51155</v>
      </c>
      <c r="B1617" t="s">
        <v>1615</v>
      </c>
    </row>
    <row r="1618" spans="1:2" x14ac:dyDescent="0.25">
      <c r="A1618">
        <v>32565</v>
      </c>
      <c r="B1618" t="s">
        <v>1616</v>
      </c>
    </row>
    <row r="1619" spans="1:2" x14ac:dyDescent="0.25">
      <c r="A1619">
        <v>5171</v>
      </c>
      <c r="B1619" t="s">
        <v>1617</v>
      </c>
    </row>
    <row r="1620" spans="1:2" x14ac:dyDescent="0.25">
      <c r="A1620">
        <v>39264</v>
      </c>
      <c r="B1620" t="s">
        <v>1618</v>
      </c>
    </row>
    <row r="1621" spans="1:2" x14ac:dyDescent="0.25">
      <c r="A1621">
        <v>56769</v>
      </c>
      <c r="B1621" t="s">
        <v>1619</v>
      </c>
    </row>
    <row r="1622" spans="1:2" x14ac:dyDescent="0.25">
      <c r="A1622">
        <v>41549</v>
      </c>
      <c r="B1622" t="s">
        <v>1620</v>
      </c>
    </row>
    <row r="1623" spans="1:2" x14ac:dyDescent="0.25">
      <c r="A1623">
        <v>27216</v>
      </c>
      <c r="B1623" t="s">
        <v>1621</v>
      </c>
    </row>
    <row r="1624" spans="1:2" x14ac:dyDescent="0.25">
      <c r="A1624">
        <v>65774</v>
      </c>
      <c r="B1624" t="s">
        <v>1622</v>
      </c>
    </row>
    <row r="1625" spans="1:2" x14ac:dyDescent="0.25">
      <c r="A1625">
        <v>100975</v>
      </c>
      <c r="B1625" t="s">
        <v>1623</v>
      </c>
    </row>
    <row r="1626" spans="1:2" x14ac:dyDescent="0.25">
      <c r="A1626">
        <v>37250</v>
      </c>
      <c r="B1626" t="s">
        <v>1624</v>
      </c>
    </row>
    <row r="1627" spans="1:2" x14ac:dyDescent="0.25">
      <c r="A1627">
        <v>4989</v>
      </c>
      <c r="B1627" t="s">
        <v>1625</v>
      </c>
    </row>
    <row r="1628" spans="1:2" x14ac:dyDescent="0.25">
      <c r="A1628">
        <v>41198</v>
      </c>
      <c r="B1628" t="s">
        <v>1626</v>
      </c>
    </row>
    <row r="1629" spans="1:2" x14ac:dyDescent="0.25">
      <c r="A1629">
        <v>455</v>
      </c>
      <c r="B1629" t="s">
        <v>1627</v>
      </c>
    </row>
    <row r="1630" spans="1:2" x14ac:dyDescent="0.25">
      <c r="A1630">
        <v>47915</v>
      </c>
      <c r="B1630" t="s">
        <v>1628</v>
      </c>
    </row>
    <row r="1631" spans="1:2" x14ac:dyDescent="0.25">
      <c r="A1631">
        <v>49781</v>
      </c>
      <c r="B1631" t="s">
        <v>1629</v>
      </c>
    </row>
    <row r="1632" spans="1:2" x14ac:dyDescent="0.25">
      <c r="A1632">
        <v>67083</v>
      </c>
      <c r="B1632" t="s">
        <v>1630</v>
      </c>
    </row>
    <row r="1633" spans="1:2" x14ac:dyDescent="0.25">
      <c r="A1633">
        <v>64067</v>
      </c>
      <c r="B1633" t="s">
        <v>1631</v>
      </c>
    </row>
    <row r="1634" spans="1:2" x14ac:dyDescent="0.25">
      <c r="A1634">
        <v>4889</v>
      </c>
      <c r="B1634" t="s">
        <v>1632</v>
      </c>
    </row>
    <row r="1635" spans="1:2" x14ac:dyDescent="0.25">
      <c r="A1635">
        <v>2306</v>
      </c>
      <c r="B1635" t="s">
        <v>1633</v>
      </c>
    </row>
    <row r="1636" spans="1:2" x14ac:dyDescent="0.25">
      <c r="A1636">
        <v>1083</v>
      </c>
      <c r="B1636" t="s">
        <v>1634</v>
      </c>
    </row>
    <row r="1637" spans="1:2" x14ac:dyDescent="0.25">
      <c r="A1637">
        <v>25022</v>
      </c>
      <c r="B1637" t="s">
        <v>1635</v>
      </c>
    </row>
    <row r="1638" spans="1:2" x14ac:dyDescent="0.25">
      <c r="A1638">
        <v>66741</v>
      </c>
      <c r="B1638" t="s">
        <v>1636</v>
      </c>
    </row>
    <row r="1639" spans="1:2" x14ac:dyDescent="0.25">
      <c r="A1639">
        <v>54333</v>
      </c>
      <c r="B1639" t="s">
        <v>1637</v>
      </c>
    </row>
    <row r="1640" spans="1:2" x14ac:dyDescent="0.25">
      <c r="A1640">
        <v>4729</v>
      </c>
      <c r="B1640" t="s">
        <v>1638</v>
      </c>
    </row>
    <row r="1641" spans="1:2" x14ac:dyDescent="0.25">
      <c r="A1641">
        <v>2717</v>
      </c>
      <c r="B1641" t="s">
        <v>1639</v>
      </c>
    </row>
    <row r="1642" spans="1:2" x14ac:dyDescent="0.25">
      <c r="A1642">
        <v>5027</v>
      </c>
      <c r="B1642" t="s">
        <v>1640</v>
      </c>
    </row>
    <row r="1643" spans="1:2" x14ac:dyDescent="0.25">
      <c r="A1643">
        <v>4693</v>
      </c>
      <c r="B1643" t="s">
        <v>1641</v>
      </c>
    </row>
    <row r="1644" spans="1:2" x14ac:dyDescent="0.25">
      <c r="A1644">
        <v>5232</v>
      </c>
      <c r="B1644" t="s">
        <v>1642</v>
      </c>
    </row>
    <row r="1645" spans="1:2" x14ac:dyDescent="0.25">
      <c r="A1645">
        <v>44564</v>
      </c>
      <c r="B1645" t="s">
        <v>1643</v>
      </c>
    </row>
    <row r="1646" spans="1:2" x14ac:dyDescent="0.25">
      <c r="A1646">
        <v>60111</v>
      </c>
      <c r="B1646" t="s">
        <v>1644</v>
      </c>
    </row>
    <row r="1647" spans="1:2" x14ac:dyDescent="0.25">
      <c r="A1647">
        <v>4751</v>
      </c>
      <c r="B1647" t="s">
        <v>1645</v>
      </c>
    </row>
    <row r="1648" spans="1:2" x14ac:dyDescent="0.25">
      <c r="A1648">
        <v>4626</v>
      </c>
      <c r="B1648" t="s">
        <v>1646</v>
      </c>
    </row>
    <row r="1649" spans="1:2" x14ac:dyDescent="0.25">
      <c r="A1649">
        <v>37194</v>
      </c>
      <c r="B1649" t="s">
        <v>1647</v>
      </c>
    </row>
    <row r="1650" spans="1:2" x14ac:dyDescent="0.25">
      <c r="A1650">
        <v>4746</v>
      </c>
      <c r="B1650" t="s">
        <v>1648</v>
      </c>
    </row>
    <row r="1651" spans="1:2" x14ac:dyDescent="0.25">
      <c r="A1651">
        <v>4832</v>
      </c>
      <c r="B1651" t="s">
        <v>1649</v>
      </c>
    </row>
    <row r="1652" spans="1:2" x14ac:dyDescent="0.25">
      <c r="A1652">
        <v>5166</v>
      </c>
      <c r="B1652" t="s">
        <v>1650</v>
      </c>
    </row>
    <row r="1653" spans="1:2" x14ac:dyDescent="0.25">
      <c r="A1653">
        <v>2352</v>
      </c>
      <c r="B1653" t="s">
        <v>1651</v>
      </c>
    </row>
    <row r="1654" spans="1:2" x14ac:dyDescent="0.25">
      <c r="A1654">
        <v>27792</v>
      </c>
      <c r="B1654" t="s">
        <v>1652</v>
      </c>
    </row>
    <row r="1655" spans="1:2" x14ac:dyDescent="0.25">
      <c r="A1655">
        <v>1888</v>
      </c>
      <c r="B1655" t="s">
        <v>1653</v>
      </c>
    </row>
    <row r="1656" spans="1:2" x14ac:dyDescent="0.25">
      <c r="A1656">
        <v>52364</v>
      </c>
      <c r="B1656" t="s">
        <v>1654</v>
      </c>
    </row>
    <row r="1657" spans="1:2" x14ac:dyDescent="0.25">
      <c r="A1657">
        <v>1935</v>
      </c>
      <c r="B1657" t="s">
        <v>1655</v>
      </c>
    </row>
    <row r="1658" spans="1:2" x14ac:dyDescent="0.25">
      <c r="A1658">
        <v>10508</v>
      </c>
      <c r="B1658" t="s">
        <v>1656</v>
      </c>
    </row>
    <row r="1659" spans="1:2" x14ac:dyDescent="0.25">
      <c r="A1659">
        <v>57100</v>
      </c>
      <c r="B1659" t="s">
        <v>1657</v>
      </c>
    </row>
    <row r="1660" spans="1:2" x14ac:dyDescent="0.25">
      <c r="A1660">
        <v>39170</v>
      </c>
      <c r="B1660" t="s">
        <v>1658</v>
      </c>
    </row>
    <row r="1661" spans="1:2" x14ac:dyDescent="0.25">
      <c r="A1661">
        <v>5401</v>
      </c>
      <c r="B1661" t="s">
        <v>1659</v>
      </c>
    </row>
    <row r="1662" spans="1:2" x14ac:dyDescent="0.25">
      <c r="A1662">
        <v>61118</v>
      </c>
      <c r="B1662" t="s">
        <v>1660</v>
      </c>
    </row>
    <row r="1663" spans="1:2" x14ac:dyDescent="0.25">
      <c r="A1663">
        <v>48289</v>
      </c>
      <c r="B1663" t="s">
        <v>1661</v>
      </c>
    </row>
    <row r="1664" spans="1:2" x14ac:dyDescent="0.25">
      <c r="A1664">
        <v>28878</v>
      </c>
      <c r="B1664" t="s">
        <v>1662</v>
      </c>
    </row>
    <row r="1665" spans="1:2" x14ac:dyDescent="0.25">
      <c r="A1665">
        <v>55507</v>
      </c>
      <c r="B1665" t="s">
        <v>1663</v>
      </c>
    </row>
    <row r="1666" spans="1:2" x14ac:dyDescent="0.25">
      <c r="A1666">
        <v>64667</v>
      </c>
      <c r="B1666" t="s">
        <v>1664</v>
      </c>
    </row>
    <row r="1667" spans="1:2" x14ac:dyDescent="0.25">
      <c r="A1667">
        <v>5189</v>
      </c>
      <c r="B1667" t="s">
        <v>1665</v>
      </c>
    </row>
    <row r="1668" spans="1:2" x14ac:dyDescent="0.25">
      <c r="A1668">
        <v>5672</v>
      </c>
      <c r="B1668" t="s">
        <v>1666</v>
      </c>
    </row>
    <row r="1669" spans="1:2" x14ac:dyDescent="0.25">
      <c r="A1669">
        <v>67042</v>
      </c>
      <c r="B1669" t="s">
        <v>1667</v>
      </c>
    </row>
    <row r="1670" spans="1:2" x14ac:dyDescent="0.25">
      <c r="A1670">
        <v>1378</v>
      </c>
      <c r="B1670" t="s">
        <v>1668</v>
      </c>
    </row>
    <row r="1671" spans="1:2" x14ac:dyDescent="0.25">
      <c r="A1671">
        <v>4563</v>
      </c>
      <c r="B1671" t="s">
        <v>1669</v>
      </c>
    </row>
    <row r="1672" spans="1:2" x14ac:dyDescent="0.25">
      <c r="A1672">
        <v>6506</v>
      </c>
      <c r="B1672" t="s">
        <v>1670</v>
      </c>
    </row>
    <row r="1673" spans="1:2" x14ac:dyDescent="0.25">
      <c r="A1673">
        <v>57787</v>
      </c>
      <c r="B1673" t="s">
        <v>1671</v>
      </c>
    </row>
    <row r="1674" spans="1:2" x14ac:dyDescent="0.25">
      <c r="A1674">
        <v>38402</v>
      </c>
      <c r="B1674" t="s">
        <v>1672</v>
      </c>
    </row>
    <row r="1675" spans="1:2" x14ac:dyDescent="0.25">
      <c r="A1675">
        <v>677</v>
      </c>
      <c r="B1675" t="s">
        <v>1673</v>
      </c>
    </row>
    <row r="1676" spans="1:2" x14ac:dyDescent="0.25">
      <c r="A1676">
        <v>65386</v>
      </c>
      <c r="B1676" t="s">
        <v>1674</v>
      </c>
    </row>
    <row r="1677" spans="1:2" x14ac:dyDescent="0.25">
      <c r="A1677">
        <v>48435</v>
      </c>
      <c r="B1677" t="s">
        <v>1675</v>
      </c>
    </row>
    <row r="1678" spans="1:2" x14ac:dyDescent="0.25">
      <c r="A1678">
        <v>6521</v>
      </c>
      <c r="B1678" t="s">
        <v>1676</v>
      </c>
    </row>
    <row r="1679" spans="1:2" x14ac:dyDescent="0.25">
      <c r="A1679">
        <v>2719</v>
      </c>
      <c r="B1679" t="s">
        <v>1677</v>
      </c>
    </row>
    <row r="1680" spans="1:2" x14ac:dyDescent="0.25">
      <c r="A1680">
        <v>1519</v>
      </c>
      <c r="B1680" t="s">
        <v>1678</v>
      </c>
    </row>
    <row r="1681" spans="1:2" x14ac:dyDescent="0.25">
      <c r="A1681">
        <v>33457</v>
      </c>
      <c r="B1681" t="s">
        <v>1679</v>
      </c>
    </row>
    <row r="1682" spans="1:2" x14ac:dyDescent="0.25">
      <c r="A1682">
        <v>55924</v>
      </c>
      <c r="B1682" t="s">
        <v>1680</v>
      </c>
    </row>
    <row r="1683" spans="1:2" x14ac:dyDescent="0.25">
      <c r="A1683">
        <v>209</v>
      </c>
      <c r="B1683" t="s">
        <v>1681</v>
      </c>
    </row>
    <row r="1684" spans="1:2" x14ac:dyDescent="0.25">
      <c r="A1684">
        <v>8332</v>
      </c>
      <c r="B1684" t="s">
        <v>1682</v>
      </c>
    </row>
    <row r="1685" spans="1:2" x14ac:dyDescent="0.25">
      <c r="A1685">
        <v>31558</v>
      </c>
      <c r="B1685" t="s">
        <v>1683</v>
      </c>
    </row>
    <row r="1686" spans="1:2" x14ac:dyDescent="0.25">
      <c r="A1686">
        <v>5112</v>
      </c>
      <c r="B1686" t="s">
        <v>1684</v>
      </c>
    </row>
    <row r="1687" spans="1:2" x14ac:dyDescent="0.25">
      <c r="A1687">
        <v>300</v>
      </c>
      <c r="B1687" t="s">
        <v>1685</v>
      </c>
    </row>
    <row r="1688" spans="1:2" x14ac:dyDescent="0.25">
      <c r="A1688">
        <v>59933</v>
      </c>
      <c r="B1688" t="s">
        <v>1686</v>
      </c>
    </row>
    <row r="1689" spans="1:2" x14ac:dyDescent="0.25">
      <c r="A1689">
        <v>51052</v>
      </c>
      <c r="B1689" t="s">
        <v>1687</v>
      </c>
    </row>
    <row r="1690" spans="1:2" x14ac:dyDescent="0.25">
      <c r="A1690">
        <v>54401</v>
      </c>
      <c r="B1690" t="s">
        <v>1688</v>
      </c>
    </row>
    <row r="1691" spans="1:2" x14ac:dyDescent="0.25">
      <c r="A1691">
        <v>684</v>
      </c>
      <c r="B1691" t="s">
        <v>1689</v>
      </c>
    </row>
    <row r="1692" spans="1:2" x14ac:dyDescent="0.25">
      <c r="A1692">
        <v>2313</v>
      </c>
      <c r="B1692" t="s">
        <v>1690</v>
      </c>
    </row>
    <row r="1693" spans="1:2" x14ac:dyDescent="0.25">
      <c r="A1693">
        <v>100413</v>
      </c>
      <c r="B1693" t="s">
        <v>1691</v>
      </c>
    </row>
    <row r="1694" spans="1:2" x14ac:dyDescent="0.25">
      <c r="A1694">
        <v>39743</v>
      </c>
      <c r="B1694" t="s">
        <v>1692</v>
      </c>
    </row>
    <row r="1695" spans="1:2" x14ac:dyDescent="0.25">
      <c r="A1695">
        <v>52097</v>
      </c>
      <c r="B1695" t="s">
        <v>1693</v>
      </c>
    </row>
    <row r="1696" spans="1:2" x14ac:dyDescent="0.25">
      <c r="A1696">
        <v>64161</v>
      </c>
      <c r="B1696" t="s">
        <v>1694</v>
      </c>
    </row>
    <row r="1697" spans="1:2" x14ac:dyDescent="0.25">
      <c r="A1697">
        <v>1972</v>
      </c>
      <c r="B1697" t="s">
        <v>1695</v>
      </c>
    </row>
    <row r="1698" spans="1:2" x14ac:dyDescent="0.25">
      <c r="A1698">
        <v>63514</v>
      </c>
      <c r="B1698" t="s">
        <v>1696</v>
      </c>
    </row>
    <row r="1699" spans="1:2" x14ac:dyDescent="0.25">
      <c r="A1699">
        <v>5039</v>
      </c>
      <c r="B1699" t="s">
        <v>1697</v>
      </c>
    </row>
    <row r="1700" spans="1:2" x14ac:dyDescent="0.25">
      <c r="A1700">
        <v>28832</v>
      </c>
      <c r="B1700" t="s">
        <v>1698</v>
      </c>
    </row>
    <row r="1701" spans="1:2" x14ac:dyDescent="0.25">
      <c r="A1701">
        <v>57694</v>
      </c>
      <c r="B1701" t="s">
        <v>1699</v>
      </c>
    </row>
    <row r="1702" spans="1:2" x14ac:dyDescent="0.25">
      <c r="A1702">
        <v>58145</v>
      </c>
      <c r="B1702" t="s">
        <v>1700</v>
      </c>
    </row>
    <row r="1703" spans="1:2" x14ac:dyDescent="0.25">
      <c r="A1703">
        <v>57891</v>
      </c>
      <c r="B1703" t="s">
        <v>1701</v>
      </c>
    </row>
    <row r="1704" spans="1:2" x14ac:dyDescent="0.25">
      <c r="A1704">
        <v>48494</v>
      </c>
      <c r="B1704" t="s">
        <v>1702</v>
      </c>
    </row>
    <row r="1705" spans="1:2" x14ac:dyDescent="0.25">
      <c r="A1705">
        <v>20198</v>
      </c>
      <c r="B1705" t="s">
        <v>1703</v>
      </c>
    </row>
    <row r="1706" spans="1:2" x14ac:dyDescent="0.25">
      <c r="A1706">
        <v>47375</v>
      </c>
      <c r="B1706" t="s">
        <v>1704</v>
      </c>
    </row>
    <row r="1707" spans="1:2" x14ac:dyDescent="0.25">
      <c r="A1707">
        <v>64487</v>
      </c>
      <c r="B1707" t="s">
        <v>1705</v>
      </c>
    </row>
    <row r="1708" spans="1:2" x14ac:dyDescent="0.25">
      <c r="A1708">
        <v>51618</v>
      </c>
      <c r="B1708" t="s">
        <v>1706</v>
      </c>
    </row>
    <row r="1709" spans="1:2" x14ac:dyDescent="0.25">
      <c r="A1709">
        <v>43419</v>
      </c>
      <c r="B1709" t="s">
        <v>1707</v>
      </c>
    </row>
    <row r="1710" spans="1:2" x14ac:dyDescent="0.25">
      <c r="A1710">
        <v>37049</v>
      </c>
      <c r="B1710" t="s">
        <v>1708</v>
      </c>
    </row>
    <row r="1711" spans="1:2" x14ac:dyDescent="0.25">
      <c r="A1711">
        <v>100081</v>
      </c>
      <c r="B1711" t="s">
        <v>1709</v>
      </c>
    </row>
    <row r="1712" spans="1:2" x14ac:dyDescent="0.25">
      <c r="A1712">
        <v>55609</v>
      </c>
      <c r="B1712" t="s">
        <v>1710</v>
      </c>
    </row>
    <row r="1713" spans="1:2" x14ac:dyDescent="0.25">
      <c r="A1713">
        <v>5606</v>
      </c>
      <c r="B1713" t="s">
        <v>1711</v>
      </c>
    </row>
    <row r="1714" spans="1:2" x14ac:dyDescent="0.25">
      <c r="A1714">
        <v>4713</v>
      </c>
      <c r="B1714" t="s">
        <v>1712</v>
      </c>
    </row>
    <row r="1715" spans="1:2" x14ac:dyDescent="0.25">
      <c r="A1715">
        <v>959</v>
      </c>
      <c r="B1715" t="s">
        <v>1713</v>
      </c>
    </row>
    <row r="1716" spans="1:2" x14ac:dyDescent="0.25">
      <c r="A1716">
        <v>6520</v>
      </c>
      <c r="B1716" t="s">
        <v>1714</v>
      </c>
    </row>
    <row r="1717" spans="1:2" x14ac:dyDescent="0.25">
      <c r="A1717">
        <v>67439</v>
      </c>
      <c r="B1717" t="s">
        <v>1715</v>
      </c>
    </row>
    <row r="1718" spans="1:2" x14ac:dyDescent="0.25">
      <c r="A1718">
        <v>45352</v>
      </c>
      <c r="B1718" t="s">
        <v>1716</v>
      </c>
    </row>
    <row r="1719" spans="1:2" x14ac:dyDescent="0.25">
      <c r="A1719">
        <v>53969</v>
      </c>
      <c r="B1719" t="s">
        <v>1717</v>
      </c>
    </row>
    <row r="1720" spans="1:2" x14ac:dyDescent="0.25">
      <c r="A1720">
        <v>47776</v>
      </c>
      <c r="B1720" t="s">
        <v>1718</v>
      </c>
    </row>
    <row r="1721" spans="1:2" x14ac:dyDescent="0.25">
      <c r="A1721">
        <v>4781</v>
      </c>
      <c r="B1721" t="s">
        <v>1719</v>
      </c>
    </row>
    <row r="1722" spans="1:2" x14ac:dyDescent="0.25">
      <c r="A1722">
        <v>47768</v>
      </c>
      <c r="B1722" t="s">
        <v>1720</v>
      </c>
    </row>
    <row r="1723" spans="1:2" x14ac:dyDescent="0.25">
      <c r="A1723">
        <v>50264</v>
      </c>
      <c r="B1723" t="s">
        <v>1721</v>
      </c>
    </row>
    <row r="1724" spans="1:2" x14ac:dyDescent="0.25">
      <c r="A1724">
        <v>5422</v>
      </c>
      <c r="B1724" t="s">
        <v>1722</v>
      </c>
    </row>
    <row r="1725" spans="1:2" x14ac:dyDescent="0.25">
      <c r="A1725">
        <v>61582</v>
      </c>
      <c r="B1725" t="s">
        <v>1723</v>
      </c>
    </row>
    <row r="1726" spans="1:2" x14ac:dyDescent="0.25">
      <c r="A1726">
        <v>5743</v>
      </c>
      <c r="B1726" t="s">
        <v>1724</v>
      </c>
    </row>
    <row r="1727" spans="1:2" x14ac:dyDescent="0.25">
      <c r="A1727">
        <v>20805</v>
      </c>
      <c r="B1727" t="s">
        <v>1725</v>
      </c>
    </row>
    <row r="1728" spans="1:2" x14ac:dyDescent="0.25">
      <c r="A1728">
        <v>5427</v>
      </c>
      <c r="B1728" t="s">
        <v>1726</v>
      </c>
    </row>
    <row r="1729" spans="1:2" x14ac:dyDescent="0.25">
      <c r="A1729">
        <v>38923</v>
      </c>
      <c r="B1729" t="s">
        <v>1727</v>
      </c>
    </row>
    <row r="1730" spans="1:2" x14ac:dyDescent="0.25">
      <c r="A1730">
        <v>100404</v>
      </c>
      <c r="B1730" t="s">
        <v>1728</v>
      </c>
    </row>
    <row r="1731" spans="1:2" x14ac:dyDescent="0.25">
      <c r="A1731">
        <v>62545</v>
      </c>
      <c r="B1731" t="s">
        <v>1729</v>
      </c>
    </row>
    <row r="1732" spans="1:2" x14ac:dyDescent="0.25">
      <c r="A1732">
        <v>66149</v>
      </c>
      <c r="B1732" t="s">
        <v>1730</v>
      </c>
    </row>
    <row r="1733" spans="1:2" x14ac:dyDescent="0.25">
      <c r="A1733">
        <v>1776</v>
      </c>
      <c r="B1733" t="s">
        <v>1731</v>
      </c>
    </row>
    <row r="1734" spans="1:2" x14ac:dyDescent="0.25">
      <c r="A1734">
        <v>882</v>
      </c>
      <c r="B1734" t="s">
        <v>1732</v>
      </c>
    </row>
    <row r="1735" spans="1:2" x14ac:dyDescent="0.25">
      <c r="A1735">
        <v>1381</v>
      </c>
      <c r="B1735" t="s">
        <v>1733</v>
      </c>
    </row>
    <row r="1736" spans="1:2" x14ac:dyDescent="0.25">
      <c r="A1736">
        <v>1117</v>
      </c>
      <c r="B1736" t="s">
        <v>1734</v>
      </c>
    </row>
    <row r="1737" spans="1:2" x14ac:dyDescent="0.25">
      <c r="A1737">
        <v>48474</v>
      </c>
      <c r="B1737" t="s">
        <v>1735</v>
      </c>
    </row>
    <row r="1738" spans="1:2" x14ac:dyDescent="0.25">
      <c r="A1738">
        <v>37051</v>
      </c>
      <c r="B1738" t="s">
        <v>1736</v>
      </c>
    </row>
    <row r="1739" spans="1:2" x14ac:dyDescent="0.25">
      <c r="A1739">
        <v>51425</v>
      </c>
      <c r="B1739" t="s">
        <v>1737</v>
      </c>
    </row>
    <row r="1740" spans="1:2" x14ac:dyDescent="0.25">
      <c r="A1740">
        <v>64666</v>
      </c>
      <c r="B1740" t="s">
        <v>1738</v>
      </c>
    </row>
    <row r="1741" spans="1:2" x14ac:dyDescent="0.25">
      <c r="A1741">
        <v>3213</v>
      </c>
      <c r="B1741" t="s">
        <v>1739</v>
      </c>
    </row>
    <row r="1742" spans="1:2" x14ac:dyDescent="0.25">
      <c r="A1742">
        <v>38934</v>
      </c>
      <c r="B1742" t="s">
        <v>1740</v>
      </c>
    </row>
    <row r="1743" spans="1:2" x14ac:dyDescent="0.25">
      <c r="A1743">
        <v>67635</v>
      </c>
      <c r="B1743" t="s">
        <v>1741</v>
      </c>
    </row>
    <row r="1744" spans="1:2" x14ac:dyDescent="0.25">
      <c r="A1744">
        <v>55254</v>
      </c>
      <c r="B1744" t="s">
        <v>1742</v>
      </c>
    </row>
    <row r="1745" spans="1:2" x14ac:dyDescent="0.25">
      <c r="A1745">
        <v>55253</v>
      </c>
      <c r="B1745" t="s">
        <v>1743</v>
      </c>
    </row>
    <row r="1746" spans="1:2" x14ac:dyDescent="0.25">
      <c r="A1746">
        <v>37976</v>
      </c>
      <c r="B1746" t="s">
        <v>1744</v>
      </c>
    </row>
    <row r="1747" spans="1:2" x14ac:dyDescent="0.25">
      <c r="A1747">
        <v>623</v>
      </c>
      <c r="B1747" t="s">
        <v>1745</v>
      </c>
    </row>
    <row r="1748" spans="1:2" x14ac:dyDescent="0.25">
      <c r="A1748">
        <v>46163</v>
      </c>
      <c r="B1748" t="s">
        <v>1746</v>
      </c>
    </row>
    <row r="1749" spans="1:2" x14ac:dyDescent="0.25">
      <c r="A1749">
        <v>52473</v>
      </c>
      <c r="B1749" t="s">
        <v>1747</v>
      </c>
    </row>
    <row r="1750" spans="1:2" x14ac:dyDescent="0.25">
      <c r="A1750">
        <v>100629</v>
      </c>
      <c r="B1750" t="s">
        <v>1748</v>
      </c>
    </row>
    <row r="1751" spans="1:2" x14ac:dyDescent="0.25">
      <c r="A1751">
        <v>3568</v>
      </c>
      <c r="B1751" t="s">
        <v>1749</v>
      </c>
    </row>
    <row r="1752" spans="1:2" x14ac:dyDescent="0.25">
      <c r="A1752">
        <v>62681</v>
      </c>
      <c r="B1752" t="s">
        <v>1750</v>
      </c>
    </row>
    <row r="1753" spans="1:2" x14ac:dyDescent="0.25">
      <c r="A1753">
        <v>2934</v>
      </c>
      <c r="B1753" t="s">
        <v>1751</v>
      </c>
    </row>
    <row r="1754" spans="1:2" x14ac:dyDescent="0.25">
      <c r="A1754">
        <v>5459</v>
      </c>
      <c r="B1754" t="s">
        <v>1752</v>
      </c>
    </row>
    <row r="1755" spans="1:2" x14ac:dyDescent="0.25">
      <c r="A1755">
        <v>45659</v>
      </c>
      <c r="B1755" t="s">
        <v>1753</v>
      </c>
    </row>
    <row r="1756" spans="1:2" x14ac:dyDescent="0.25">
      <c r="A1756">
        <v>101184</v>
      </c>
      <c r="B1756" t="s">
        <v>1754</v>
      </c>
    </row>
    <row r="1757" spans="1:2" x14ac:dyDescent="0.25">
      <c r="A1757">
        <v>742</v>
      </c>
      <c r="B1757" t="s">
        <v>1755</v>
      </c>
    </row>
    <row r="1758" spans="1:2" x14ac:dyDescent="0.25">
      <c r="A1758">
        <v>38939</v>
      </c>
      <c r="B1758" t="s">
        <v>1756</v>
      </c>
    </row>
    <row r="1759" spans="1:2" x14ac:dyDescent="0.25">
      <c r="A1759">
        <v>36485</v>
      </c>
      <c r="B1759" t="s">
        <v>1757</v>
      </c>
    </row>
    <row r="1760" spans="1:2" x14ac:dyDescent="0.25">
      <c r="A1760">
        <v>441</v>
      </c>
      <c r="B1760" t="s">
        <v>1758</v>
      </c>
    </row>
    <row r="1761" spans="1:2" x14ac:dyDescent="0.25">
      <c r="A1761">
        <v>63157</v>
      </c>
      <c r="B1761" t="s">
        <v>1759</v>
      </c>
    </row>
    <row r="1762" spans="1:2" x14ac:dyDescent="0.25">
      <c r="A1762">
        <v>58209</v>
      </c>
      <c r="B1762" t="s">
        <v>1760</v>
      </c>
    </row>
    <row r="1763" spans="1:2" x14ac:dyDescent="0.25">
      <c r="A1763">
        <v>5157</v>
      </c>
      <c r="B1763" t="s">
        <v>1761</v>
      </c>
    </row>
    <row r="1764" spans="1:2" x14ac:dyDescent="0.25">
      <c r="A1764">
        <v>57904</v>
      </c>
      <c r="B1764" t="s">
        <v>1762</v>
      </c>
    </row>
    <row r="1765" spans="1:2" x14ac:dyDescent="0.25">
      <c r="A1765">
        <v>1015</v>
      </c>
      <c r="B1765" t="s">
        <v>1763</v>
      </c>
    </row>
    <row r="1766" spans="1:2" x14ac:dyDescent="0.25">
      <c r="A1766">
        <v>3356</v>
      </c>
      <c r="B1766" t="s">
        <v>1764</v>
      </c>
    </row>
    <row r="1767" spans="1:2" x14ac:dyDescent="0.25">
      <c r="A1767">
        <v>3248</v>
      </c>
      <c r="B1767" t="s">
        <v>1765</v>
      </c>
    </row>
    <row r="1768" spans="1:2" x14ac:dyDescent="0.25">
      <c r="A1768">
        <v>5458</v>
      </c>
      <c r="B1768" t="s">
        <v>1766</v>
      </c>
    </row>
    <row r="1769" spans="1:2" x14ac:dyDescent="0.25">
      <c r="A1769">
        <v>4980</v>
      </c>
      <c r="B1769" t="s">
        <v>1767</v>
      </c>
    </row>
    <row r="1770" spans="1:2" x14ac:dyDescent="0.25">
      <c r="A1770">
        <v>5831</v>
      </c>
      <c r="B1770" t="s">
        <v>1768</v>
      </c>
    </row>
    <row r="1771" spans="1:2" x14ac:dyDescent="0.25">
      <c r="A1771">
        <v>41423</v>
      </c>
      <c r="B1771" t="s">
        <v>1769</v>
      </c>
    </row>
    <row r="1772" spans="1:2" x14ac:dyDescent="0.25">
      <c r="A1772">
        <v>30612</v>
      </c>
      <c r="B1772" t="s">
        <v>1770</v>
      </c>
    </row>
    <row r="1773" spans="1:2" x14ac:dyDescent="0.25">
      <c r="A1773">
        <v>4609</v>
      </c>
      <c r="B1773" t="s">
        <v>1771</v>
      </c>
    </row>
    <row r="1774" spans="1:2" x14ac:dyDescent="0.25">
      <c r="A1774">
        <v>2284</v>
      </c>
      <c r="B1774" t="s">
        <v>1772</v>
      </c>
    </row>
    <row r="1775" spans="1:2" x14ac:dyDescent="0.25">
      <c r="A1775">
        <v>625</v>
      </c>
      <c r="B1775" t="s">
        <v>1773</v>
      </c>
    </row>
    <row r="1776" spans="1:2" x14ac:dyDescent="0.25">
      <c r="A1776">
        <v>66042</v>
      </c>
      <c r="B1776" t="s">
        <v>1774</v>
      </c>
    </row>
    <row r="1777" spans="1:2" x14ac:dyDescent="0.25">
      <c r="A1777">
        <v>456</v>
      </c>
      <c r="B1777" t="s">
        <v>1775</v>
      </c>
    </row>
    <row r="1778" spans="1:2" x14ac:dyDescent="0.25">
      <c r="A1778">
        <v>57985</v>
      </c>
      <c r="B1778" t="s">
        <v>1776</v>
      </c>
    </row>
    <row r="1779" spans="1:2" x14ac:dyDescent="0.25">
      <c r="A1779">
        <v>104</v>
      </c>
      <c r="B1779" t="s">
        <v>1777</v>
      </c>
    </row>
    <row r="1780" spans="1:2" x14ac:dyDescent="0.25">
      <c r="A1780">
        <v>63220</v>
      </c>
      <c r="B1780" t="s">
        <v>1778</v>
      </c>
    </row>
    <row r="1781" spans="1:2" x14ac:dyDescent="0.25">
      <c r="A1781">
        <v>1530</v>
      </c>
      <c r="B1781" t="s">
        <v>1779</v>
      </c>
    </row>
    <row r="1782" spans="1:2" x14ac:dyDescent="0.25">
      <c r="A1782">
        <v>621</v>
      </c>
      <c r="B1782" t="s">
        <v>1780</v>
      </c>
    </row>
    <row r="1783" spans="1:2" x14ac:dyDescent="0.25">
      <c r="A1783">
        <v>49041</v>
      </c>
      <c r="B1783" t="s">
        <v>1781</v>
      </c>
    </row>
    <row r="1784" spans="1:2" x14ac:dyDescent="0.25">
      <c r="A1784">
        <v>36451</v>
      </c>
      <c r="B1784" t="s">
        <v>1782</v>
      </c>
    </row>
    <row r="1785" spans="1:2" x14ac:dyDescent="0.25">
      <c r="A1785">
        <v>100349</v>
      </c>
      <c r="B1785" t="s">
        <v>1783</v>
      </c>
    </row>
    <row r="1786" spans="1:2" x14ac:dyDescent="0.25">
      <c r="A1786">
        <v>34405</v>
      </c>
      <c r="B1786" t="s">
        <v>1784</v>
      </c>
    </row>
    <row r="1787" spans="1:2" x14ac:dyDescent="0.25">
      <c r="A1787">
        <v>3337</v>
      </c>
      <c r="B1787" t="s">
        <v>1785</v>
      </c>
    </row>
    <row r="1788" spans="1:2" x14ac:dyDescent="0.25">
      <c r="A1788">
        <v>100437</v>
      </c>
      <c r="B1788" t="s">
        <v>1786</v>
      </c>
    </row>
    <row r="1789" spans="1:2" x14ac:dyDescent="0.25">
      <c r="A1789">
        <v>33565</v>
      </c>
      <c r="B1789" t="s">
        <v>1787</v>
      </c>
    </row>
    <row r="1790" spans="1:2" x14ac:dyDescent="0.25">
      <c r="A1790">
        <v>32436</v>
      </c>
      <c r="B1790" t="s">
        <v>1788</v>
      </c>
    </row>
    <row r="1791" spans="1:2" x14ac:dyDescent="0.25">
      <c r="A1791">
        <v>2336</v>
      </c>
      <c r="B1791" t="s">
        <v>1789</v>
      </c>
    </row>
    <row r="1792" spans="1:2" x14ac:dyDescent="0.25">
      <c r="A1792">
        <v>228</v>
      </c>
      <c r="B1792" t="s">
        <v>1790</v>
      </c>
    </row>
    <row r="1793" spans="1:2" x14ac:dyDescent="0.25">
      <c r="A1793">
        <v>45960</v>
      </c>
      <c r="B1793" t="s">
        <v>1791</v>
      </c>
    </row>
    <row r="1794" spans="1:2" x14ac:dyDescent="0.25">
      <c r="A1794">
        <v>431</v>
      </c>
      <c r="B1794" t="s">
        <v>1792</v>
      </c>
    </row>
    <row r="1795" spans="1:2" x14ac:dyDescent="0.25">
      <c r="A1795">
        <v>5543</v>
      </c>
      <c r="B1795" t="s">
        <v>1793</v>
      </c>
    </row>
    <row r="1796" spans="1:2" x14ac:dyDescent="0.25">
      <c r="A1796">
        <v>57912</v>
      </c>
      <c r="B1796" t="s">
        <v>1794</v>
      </c>
    </row>
    <row r="1797" spans="1:2" x14ac:dyDescent="0.25">
      <c r="A1797">
        <v>66960</v>
      </c>
      <c r="B1797" t="s">
        <v>1795</v>
      </c>
    </row>
    <row r="1798" spans="1:2" x14ac:dyDescent="0.25">
      <c r="A1798">
        <v>4769</v>
      </c>
      <c r="B1798" t="s">
        <v>1796</v>
      </c>
    </row>
    <row r="1799" spans="1:2" x14ac:dyDescent="0.25">
      <c r="A1799">
        <v>5090</v>
      </c>
      <c r="B1799" t="s">
        <v>1797</v>
      </c>
    </row>
    <row r="1800" spans="1:2" x14ac:dyDescent="0.25">
      <c r="A1800">
        <v>50457</v>
      </c>
      <c r="B1800" t="s">
        <v>1798</v>
      </c>
    </row>
    <row r="1801" spans="1:2" x14ac:dyDescent="0.25">
      <c r="A1801">
        <v>5174</v>
      </c>
      <c r="B1801" t="s">
        <v>1799</v>
      </c>
    </row>
    <row r="1802" spans="1:2" x14ac:dyDescent="0.25">
      <c r="A1802">
        <v>4349</v>
      </c>
      <c r="B1802" t="s">
        <v>1800</v>
      </c>
    </row>
    <row r="1803" spans="1:2" x14ac:dyDescent="0.25">
      <c r="A1803">
        <v>6273</v>
      </c>
      <c r="B1803" t="s">
        <v>1801</v>
      </c>
    </row>
    <row r="1804" spans="1:2" x14ac:dyDescent="0.25">
      <c r="A1804">
        <v>65488</v>
      </c>
      <c r="B1804" t="s">
        <v>1802</v>
      </c>
    </row>
    <row r="1805" spans="1:2" x14ac:dyDescent="0.25">
      <c r="A1805">
        <v>18971</v>
      </c>
      <c r="B1805" t="s">
        <v>1803</v>
      </c>
    </row>
    <row r="1806" spans="1:2" x14ac:dyDescent="0.25">
      <c r="A1806">
        <v>3398</v>
      </c>
      <c r="B1806" t="s">
        <v>1804</v>
      </c>
    </row>
    <row r="1807" spans="1:2" x14ac:dyDescent="0.25">
      <c r="A1807">
        <v>2589</v>
      </c>
      <c r="B1807" t="s">
        <v>1805</v>
      </c>
    </row>
    <row r="1808" spans="1:2" x14ac:dyDescent="0.25">
      <c r="A1808">
        <v>2501</v>
      </c>
      <c r="B1808" t="s">
        <v>1806</v>
      </c>
    </row>
    <row r="1809" spans="1:2" x14ac:dyDescent="0.25">
      <c r="A1809">
        <v>969</v>
      </c>
      <c r="B1809" t="s">
        <v>1807</v>
      </c>
    </row>
    <row r="1810" spans="1:2" x14ac:dyDescent="0.25">
      <c r="A1810">
        <v>2631</v>
      </c>
      <c r="B1810" t="s">
        <v>1808</v>
      </c>
    </row>
    <row r="1811" spans="1:2" x14ac:dyDescent="0.25">
      <c r="A1811">
        <v>1040</v>
      </c>
      <c r="B1811" t="s">
        <v>1809</v>
      </c>
    </row>
    <row r="1812" spans="1:2" x14ac:dyDescent="0.25">
      <c r="A1812">
        <v>3355</v>
      </c>
      <c r="B1812" t="s">
        <v>1810</v>
      </c>
    </row>
    <row r="1813" spans="1:2" x14ac:dyDescent="0.25">
      <c r="A1813">
        <v>5804</v>
      </c>
      <c r="B1813" t="s">
        <v>1811</v>
      </c>
    </row>
    <row r="1814" spans="1:2" x14ac:dyDescent="0.25">
      <c r="A1814">
        <v>32817</v>
      </c>
      <c r="B1814" t="s">
        <v>1812</v>
      </c>
    </row>
    <row r="1815" spans="1:2" x14ac:dyDescent="0.25">
      <c r="A1815">
        <v>206</v>
      </c>
      <c r="B1815" t="s">
        <v>1813</v>
      </c>
    </row>
    <row r="1816" spans="1:2" x14ac:dyDescent="0.25">
      <c r="A1816">
        <v>25076</v>
      </c>
      <c r="B1816" t="s">
        <v>1814</v>
      </c>
    </row>
    <row r="1817" spans="1:2" x14ac:dyDescent="0.25">
      <c r="A1817">
        <v>2780</v>
      </c>
      <c r="B1817" t="s">
        <v>1815</v>
      </c>
    </row>
    <row r="1818" spans="1:2" x14ac:dyDescent="0.25">
      <c r="A1818">
        <v>1414</v>
      </c>
      <c r="B1818" t="s">
        <v>1816</v>
      </c>
    </row>
    <row r="1819" spans="1:2" x14ac:dyDescent="0.25">
      <c r="A1819">
        <v>67476</v>
      </c>
      <c r="B1819" t="s">
        <v>1817</v>
      </c>
    </row>
    <row r="1820" spans="1:2" x14ac:dyDescent="0.25">
      <c r="A1820">
        <v>5936</v>
      </c>
      <c r="B1820" t="s">
        <v>1818</v>
      </c>
    </row>
    <row r="1821" spans="1:2" x14ac:dyDescent="0.25">
      <c r="A1821">
        <v>761</v>
      </c>
      <c r="B1821" t="s">
        <v>1819</v>
      </c>
    </row>
    <row r="1822" spans="1:2" x14ac:dyDescent="0.25">
      <c r="A1822">
        <v>532</v>
      </c>
      <c r="B1822" t="s">
        <v>1820</v>
      </c>
    </row>
    <row r="1823" spans="1:2" x14ac:dyDescent="0.25">
      <c r="A1823">
        <v>5814</v>
      </c>
      <c r="B1823" t="s">
        <v>1821</v>
      </c>
    </row>
    <row r="1824" spans="1:2" x14ac:dyDescent="0.25">
      <c r="A1824">
        <v>237</v>
      </c>
      <c r="B1824" t="s">
        <v>1822</v>
      </c>
    </row>
    <row r="1825" spans="1:2" x14ac:dyDescent="0.25">
      <c r="A1825">
        <v>51905</v>
      </c>
      <c r="B1825" t="s">
        <v>1823</v>
      </c>
    </row>
    <row r="1826" spans="1:2" x14ac:dyDescent="0.25">
      <c r="A1826">
        <v>2344</v>
      </c>
      <c r="B1826" t="s">
        <v>1824</v>
      </c>
    </row>
    <row r="1827" spans="1:2" x14ac:dyDescent="0.25">
      <c r="A1827">
        <v>18241</v>
      </c>
      <c r="B1827" t="s">
        <v>1825</v>
      </c>
    </row>
    <row r="1828" spans="1:2" x14ac:dyDescent="0.25">
      <c r="A1828">
        <v>39544</v>
      </c>
      <c r="B1828" t="s">
        <v>1826</v>
      </c>
    </row>
    <row r="1829" spans="1:2" x14ac:dyDescent="0.25">
      <c r="A1829">
        <v>23476</v>
      </c>
      <c r="B1829" t="s">
        <v>1827</v>
      </c>
    </row>
    <row r="1830" spans="1:2" x14ac:dyDescent="0.25">
      <c r="A1830">
        <v>4223</v>
      </c>
      <c r="B1830" t="s">
        <v>1828</v>
      </c>
    </row>
    <row r="1831" spans="1:2" x14ac:dyDescent="0.25">
      <c r="A1831">
        <v>4351</v>
      </c>
      <c r="B1831" t="s">
        <v>1829</v>
      </c>
    </row>
    <row r="1832" spans="1:2" x14ac:dyDescent="0.25">
      <c r="A1832">
        <v>57174</v>
      </c>
      <c r="B1832" t="s">
        <v>1830</v>
      </c>
    </row>
    <row r="1833" spans="1:2" x14ac:dyDescent="0.25">
      <c r="A1833">
        <v>57178</v>
      </c>
      <c r="B1833" t="s">
        <v>1831</v>
      </c>
    </row>
    <row r="1834" spans="1:2" x14ac:dyDescent="0.25">
      <c r="A1834">
        <v>1204</v>
      </c>
      <c r="B1834" t="s">
        <v>1832</v>
      </c>
    </row>
    <row r="1835" spans="1:2" x14ac:dyDescent="0.25">
      <c r="A1835">
        <v>36327</v>
      </c>
      <c r="B1835" t="s">
        <v>1833</v>
      </c>
    </row>
    <row r="1836" spans="1:2" x14ac:dyDescent="0.25">
      <c r="A1836">
        <v>3836</v>
      </c>
      <c r="B1836" t="s">
        <v>1834</v>
      </c>
    </row>
    <row r="1837" spans="1:2" x14ac:dyDescent="0.25">
      <c r="A1837">
        <v>32459</v>
      </c>
      <c r="B1837" t="s">
        <v>1835</v>
      </c>
    </row>
    <row r="1838" spans="1:2" x14ac:dyDescent="0.25">
      <c r="A1838">
        <v>10024</v>
      </c>
      <c r="B1838" t="s">
        <v>1836</v>
      </c>
    </row>
    <row r="1839" spans="1:2" x14ac:dyDescent="0.25">
      <c r="A1839">
        <v>350</v>
      </c>
      <c r="B1839" t="s">
        <v>1837</v>
      </c>
    </row>
    <row r="1840" spans="1:2" x14ac:dyDescent="0.25">
      <c r="A1840">
        <v>1448</v>
      </c>
      <c r="B1840" t="s">
        <v>1838</v>
      </c>
    </row>
    <row r="1841" spans="1:2" x14ac:dyDescent="0.25">
      <c r="A1841">
        <v>100931</v>
      </c>
      <c r="B1841" t="s">
        <v>1839</v>
      </c>
    </row>
    <row r="1842" spans="1:2" x14ac:dyDescent="0.25">
      <c r="A1842">
        <v>60964</v>
      </c>
      <c r="B1842" t="s">
        <v>1840</v>
      </c>
    </row>
    <row r="1843" spans="1:2" x14ac:dyDescent="0.25">
      <c r="A1843">
        <v>32175</v>
      </c>
      <c r="B1843" t="s">
        <v>1841</v>
      </c>
    </row>
    <row r="1844" spans="1:2" x14ac:dyDescent="0.25">
      <c r="A1844">
        <v>65109</v>
      </c>
      <c r="B1844" t="s">
        <v>1842</v>
      </c>
    </row>
    <row r="1845" spans="1:2" x14ac:dyDescent="0.25">
      <c r="A1845">
        <v>44459</v>
      </c>
      <c r="B1845" t="s">
        <v>1843</v>
      </c>
    </row>
    <row r="1846" spans="1:2" x14ac:dyDescent="0.25">
      <c r="A1846">
        <v>45322</v>
      </c>
      <c r="B1846" t="s">
        <v>1844</v>
      </c>
    </row>
    <row r="1847" spans="1:2" x14ac:dyDescent="0.25">
      <c r="A1847">
        <v>67428</v>
      </c>
      <c r="B1847" t="s">
        <v>1845</v>
      </c>
    </row>
    <row r="1848" spans="1:2" x14ac:dyDescent="0.25">
      <c r="A1848">
        <v>57902</v>
      </c>
      <c r="B1848" t="s">
        <v>1846</v>
      </c>
    </row>
    <row r="1849" spans="1:2" x14ac:dyDescent="0.25">
      <c r="A1849">
        <v>62729</v>
      </c>
      <c r="B1849" t="s">
        <v>1847</v>
      </c>
    </row>
    <row r="1850" spans="1:2" x14ac:dyDescent="0.25">
      <c r="A1850">
        <v>49787</v>
      </c>
      <c r="B1850" t="s">
        <v>1848</v>
      </c>
    </row>
    <row r="1851" spans="1:2" x14ac:dyDescent="0.25">
      <c r="A1851">
        <v>50122</v>
      </c>
      <c r="B1851" t="s">
        <v>1849</v>
      </c>
    </row>
    <row r="1852" spans="1:2" x14ac:dyDescent="0.25">
      <c r="A1852">
        <v>41078</v>
      </c>
      <c r="B1852" t="s">
        <v>1850</v>
      </c>
    </row>
    <row r="1853" spans="1:2" x14ac:dyDescent="0.25">
      <c r="A1853">
        <v>10193</v>
      </c>
      <c r="B1853" t="s">
        <v>1851</v>
      </c>
    </row>
    <row r="1854" spans="1:2" x14ac:dyDescent="0.25">
      <c r="A1854">
        <v>3209</v>
      </c>
      <c r="B1854" t="s">
        <v>1852</v>
      </c>
    </row>
    <row r="1855" spans="1:2" x14ac:dyDescent="0.25">
      <c r="A1855">
        <v>59520</v>
      </c>
      <c r="B1855" t="s">
        <v>1853</v>
      </c>
    </row>
    <row r="1856" spans="1:2" x14ac:dyDescent="0.25">
      <c r="A1856">
        <v>2635</v>
      </c>
      <c r="B1856" t="s">
        <v>1854</v>
      </c>
    </row>
    <row r="1857" spans="1:2" x14ac:dyDescent="0.25">
      <c r="A1857">
        <v>57056</v>
      </c>
      <c r="B1857" t="s">
        <v>1855</v>
      </c>
    </row>
    <row r="1858" spans="1:2" x14ac:dyDescent="0.25">
      <c r="A1858">
        <v>53412</v>
      </c>
      <c r="B1858" t="s">
        <v>1856</v>
      </c>
    </row>
    <row r="1859" spans="1:2" x14ac:dyDescent="0.25">
      <c r="A1859">
        <v>55949</v>
      </c>
      <c r="B1859" t="s">
        <v>1857</v>
      </c>
    </row>
    <row r="1860" spans="1:2" x14ac:dyDescent="0.25">
      <c r="A1860">
        <v>37501</v>
      </c>
      <c r="B1860" t="s">
        <v>1858</v>
      </c>
    </row>
    <row r="1861" spans="1:2" x14ac:dyDescent="0.25">
      <c r="A1861">
        <v>66551</v>
      </c>
      <c r="B1861" t="s">
        <v>1859</v>
      </c>
    </row>
    <row r="1862" spans="1:2" x14ac:dyDescent="0.25">
      <c r="A1862">
        <v>41337</v>
      </c>
      <c r="B1862" t="s">
        <v>1860</v>
      </c>
    </row>
    <row r="1863" spans="1:2" x14ac:dyDescent="0.25">
      <c r="A1863">
        <v>38516</v>
      </c>
      <c r="B1863" t="s">
        <v>1861</v>
      </c>
    </row>
    <row r="1864" spans="1:2" x14ac:dyDescent="0.25">
      <c r="A1864">
        <v>66896</v>
      </c>
      <c r="B1864" t="s">
        <v>1862</v>
      </c>
    </row>
    <row r="1865" spans="1:2" x14ac:dyDescent="0.25">
      <c r="A1865">
        <v>100630</v>
      </c>
      <c r="B1865" t="s">
        <v>1863</v>
      </c>
    </row>
    <row r="1866" spans="1:2" x14ac:dyDescent="0.25">
      <c r="A1866">
        <v>5957</v>
      </c>
      <c r="B1866" t="s">
        <v>1864</v>
      </c>
    </row>
    <row r="1867" spans="1:2" x14ac:dyDescent="0.25">
      <c r="A1867">
        <v>50878</v>
      </c>
      <c r="B1867" t="s">
        <v>1865</v>
      </c>
    </row>
    <row r="1868" spans="1:2" x14ac:dyDescent="0.25">
      <c r="A1868">
        <v>3105</v>
      </c>
      <c r="B1868" t="s">
        <v>1866</v>
      </c>
    </row>
    <row r="1869" spans="1:2" x14ac:dyDescent="0.25">
      <c r="A1869">
        <v>488</v>
      </c>
      <c r="B1869" t="s">
        <v>1867</v>
      </c>
    </row>
    <row r="1870" spans="1:2" x14ac:dyDescent="0.25">
      <c r="A1870">
        <v>3023</v>
      </c>
      <c r="B1870" t="s">
        <v>1868</v>
      </c>
    </row>
    <row r="1871" spans="1:2" x14ac:dyDescent="0.25">
      <c r="A1871">
        <v>117</v>
      </c>
      <c r="B1871" t="s">
        <v>1869</v>
      </c>
    </row>
    <row r="1872" spans="1:2" x14ac:dyDescent="0.25">
      <c r="A1872">
        <v>60523</v>
      </c>
      <c r="B1872" t="s">
        <v>1870</v>
      </c>
    </row>
    <row r="1873" spans="1:2" x14ac:dyDescent="0.25">
      <c r="A1873">
        <v>101248</v>
      </c>
      <c r="B1873" t="s">
        <v>1871</v>
      </c>
    </row>
    <row r="1874" spans="1:2" x14ac:dyDescent="0.25">
      <c r="A1874">
        <v>5633</v>
      </c>
      <c r="B1874" t="s">
        <v>1872</v>
      </c>
    </row>
    <row r="1875" spans="1:2" x14ac:dyDescent="0.25">
      <c r="A1875">
        <v>5890</v>
      </c>
      <c r="B1875" t="s">
        <v>1873</v>
      </c>
    </row>
    <row r="1876" spans="1:2" x14ac:dyDescent="0.25">
      <c r="A1876">
        <v>5642</v>
      </c>
      <c r="B1876" t="s">
        <v>1874</v>
      </c>
    </row>
    <row r="1877" spans="1:2" x14ac:dyDescent="0.25">
      <c r="A1877">
        <v>38345</v>
      </c>
      <c r="B1877" t="s">
        <v>1875</v>
      </c>
    </row>
    <row r="1878" spans="1:2" x14ac:dyDescent="0.25">
      <c r="A1878">
        <v>34847</v>
      </c>
      <c r="B1878" t="s">
        <v>1876</v>
      </c>
    </row>
    <row r="1879" spans="1:2" x14ac:dyDescent="0.25">
      <c r="A1879">
        <v>30803</v>
      </c>
      <c r="B1879" t="s">
        <v>1877</v>
      </c>
    </row>
    <row r="1880" spans="1:2" x14ac:dyDescent="0.25">
      <c r="A1880">
        <v>37182</v>
      </c>
      <c r="B1880" t="s">
        <v>1878</v>
      </c>
    </row>
    <row r="1881" spans="1:2" x14ac:dyDescent="0.25">
      <c r="A1881">
        <v>37612</v>
      </c>
      <c r="B1881" t="s">
        <v>1879</v>
      </c>
    </row>
    <row r="1882" spans="1:2" x14ac:dyDescent="0.25">
      <c r="A1882">
        <v>33148</v>
      </c>
      <c r="B1882" t="s">
        <v>1880</v>
      </c>
    </row>
    <row r="1883" spans="1:2" x14ac:dyDescent="0.25">
      <c r="A1883">
        <v>43064</v>
      </c>
      <c r="B1883" t="s">
        <v>1881</v>
      </c>
    </row>
    <row r="1884" spans="1:2" x14ac:dyDescent="0.25">
      <c r="A1884">
        <v>45323</v>
      </c>
      <c r="B1884" t="s">
        <v>1882</v>
      </c>
    </row>
    <row r="1885" spans="1:2" x14ac:dyDescent="0.25">
      <c r="A1885">
        <v>35621</v>
      </c>
      <c r="B1885" t="s">
        <v>1883</v>
      </c>
    </row>
    <row r="1886" spans="1:2" x14ac:dyDescent="0.25">
      <c r="A1886">
        <v>30268</v>
      </c>
      <c r="B1886" t="s">
        <v>1884</v>
      </c>
    </row>
    <row r="1887" spans="1:2" x14ac:dyDescent="0.25">
      <c r="A1887">
        <v>46137</v>
      </c>
      <c r="B1887" t="s">
        <v>1885</v>
      </c>
    </row>
    <row r="1888" spans="1:2" x14ac:dyDescent="0.25">
      <c r="A1888">
        <v>37726</v>
      </c>
      <c r="B1888" t="s">
        <v>1886</v>
      </c>
    </row>
    <row r="1889" spans="1:2" x14ac:dyDescent="0.25">
      <c r="A1889">
        <v>34774</v>
      </c>
      <c r="B1889" t="s">
        <v>1887</v>
      </c>
    </row>
    <row r="1890" spans="1:2" x14ac:dyDescent="0.25">
      <c r="A1890">
        <v>41861</v>
      </c>
      <c r="B1890" t="s">
        <v>1888</v>
      </c>
    </row>
    <row r="1891" spans="1:2" x14ac:dyDescent="0.25">
      <c r="A1891">
        <v>829</v>
      </c>
      <c r="B1891" t="s">
        <v>1889</v>
      </c>
    </row>
    <row r="1892" spans="1:2" x14ac:dyDescent="0.25">
      <c r="A1892">
        <v>54499</v>
      </c>
      <c r="B1892" t="s">
        <v>1890</v>
      </c>
    </row>
    <row r="1893" spans="1:2" x14ac:dyDescent="0.25">
      <c r="A1893">
        <v>54500</v>
      </c>
      <c r="B1893" t="s">
        <v>1891</v>
      </c>
    </row>
    <row r="1894" spans="1:2" x14ac:dyDescent="0.25">
      <c r="A1894">
        <v>37736</v>
      </c>
      <c r="B1894" t="s">
        <v>1892</v>
      </c>
    </row>
    <row r="1895" spans="1:2" x14ac:dyDescent="0.25">
      <c r="A1895">
        <v>38239</v>
      </c>
      <c r="B1895" t="s">
        <v>1893</v>
      </c>
    </row>
    <row r="1896" spans="1:2" x14ac:dyDescent="0.25">
      <c r="A1896">
        <v>43065</v>
      </c>
      <c r="B1896" t="s">
        <v>1894</v>
      </c>
    </row>
    <row r="1897" spans="1:2" x14ac:dyDescent="0.25">
      <c r="A1897">
        <v>57695</v>
      </c>
      <c r="B1897" t="s">
        <v>1895</v>
      </c>
    </row>
    <row r="1898" spans="1:2" x14ac:dyDescent="0.25">
      <c r="A1898">
        <v>5197</v>
      </c>
      <c r="B1898" t="s">
        <v>1896</v>
      </c>
    </row>
    <row r="1899" spans="1:2" x14ac:dyDescent="0.25">
      <c r="A1899">
        <v>2224</v>
      </c>
      <c r="B1899" t="s">
        <v>1897</v>
      </c>
    </row>
    <row r="1900" spans="1:2" x14ac:dyDescent="0.25">
      <c r="A1900">
        <v>1034</v>
      </c>
      <c r="B1900" t="s">
        <v>1898</v>
      </c>
    </row>
    <row r="1901" spans="1:2" x14ac:dyDescent="0.25">
      <c r="A1901">
        <v>53671</v>
      </c>
      <c r="B1901" t="s">
        <v>1899</v>
      </c>
    </row>
    <row r="1902" spans="1:2" x14ac:dyDescent="0.25">
      <c r="A1902">
        <v>5420</v>
      </c>
      <c r="B1902" t="s">
        <v>1900</v>
      </c>
    </row>
    <row r="1903" spans="1:2" x14ac:dyDescent="0.25">
      <c r="A1903">
        <v>39439</v>
      </c>
      <c r="B1903" t="s">
        <v>1901</v>
      </c>
    </row>
    <row r="1904" spans="1:2" x14ac:dyDescent="0.25">
      <c r="A1904">
        <v>39426</v>
      </c>
      <c r="B1904" t="s">
        <v>1902</v>
      </c>
    </row>
    <row r="1905" spans="1:2" x14ac:dyDescent="0.25">
      <c r="A1905">
        <v>39411</v>
      </c>
      <c r="B1905" t="s">
        <v>1903</v>
      </c>
    </row>
    <row r="1906" spans="1:2" x14ac:dyDescent="0.25">
      <c r="A1906">
        <v>52819</v>
      </c>
      <c r="B1906" t="s">
        <v>1904</v>
      </c>
    </row>
    <row r="1907" spans="1:2" x14ac:dyDescent="0.25">
      <c r="A1907">
        <v>56015</v>
      </c>
      <c r="B1907" t="s">
        <v>1905</v>
      </c>
    </row>
    <row r="1908" spans="1:2" x14ac:dyDescent="0.25">
      <c r="A1908">
        <v>57239</v>
      </c>
      <c r="B1908" t="s">
        <v>1906</v>
      </c>
    </row>
    <row r="1909" spans="1:2" x14ac:dyDescent="0.25">
      <c r="A1909">
        <v>5842</v>
      </c>
      <c r="B1909" t="s">
        <v>1907</v>
      </c>
    </row>
    <row r="1910" spans="1:2" x14ac:dyDescent="0.25">
      <c r="A1910">
        <v>58149</v>
      </c>
      <c r="B1910" t="s">
        <v>1908</v>
      </c>
    </row>
    <row r="1911" spans="1:2" x14ac:dyDescent="0.25">
      <c r="A1911">
        <v>40578</v>
      </c>
      <c r="B1911" t="s">
        <v>1909</v>
      </c>
    </row>
    <row r="1912" spans="1:2" x14ac:dyDescent="0.25">
      <c r="A1912">
        <v>57192</v>
      </c>
      <c r="B1912" t="s">
        <v>1910</v>
      </c>
    </row>
    <row r="1913" spans="1:2" x14ac:dyDescent="0.25">
      <c r="A1913">
        <v>66478</v>
      </c>
      <c r="B1913" t="s">
        <v>1911</v>
      </c>
    </row>
    <row r="1914" spans="1:2" x14ac:dyDescent="0.25">
      <c r="A1914">
        <v>100249</v>
      </c>
      <c r="B1914" t="s">
        <v>1912</v>
      </c>
    </row>
    <row r="1915" spans="1:2" x14ac:dyDescent="0.25">
      <c r="A1915">
        <v>4947</v>
      </c>
      <c r="B1915" t="s">
        <v>1913</v>
      </c>
    </row>
    <row r="1916" spans="1:2" x14ac:dyDescent="0.25">
      <c r="A1916">
        <v>4775</v>
      </c>
      <c r="B1916" t="s">
        <v>1914</v>
      </c>
    </row>
    <row r="1917" spans="1:2" x14ac:dyDescent="0.25">
      <c r="A1917">
        <v>3959</v>
      </c>
      <c r="B1917" t="s">
        <v>1915</v>
      </c>
    </row>
    <row r="1918" spans="1:2" x14ac:dyDescent="0.25">
      <c r="A1918">
        <v>53269</v>
      </c>
      <c r="B1918" t="s">
        <v>1916</v>
      </c>
    </row>
    <row r="1919" spans="1:2" x14ac:dyDescent="0.25">
      <c r="A1919">
        <v>39335</v>
      </c>
      <c r="B1919" t="s">
        <v>1917</v>
      </c>
    </row>
    <row r="1920" spans="1:2" x14ac:dyDescent="0.25">
      <c r="A1920">
        <v>54458</v>
      </c>
      <c r="B1920" t="s">
        <v>1918</v>
      </c>
    </row>
    <row r="1921" spans="1:2" x14ac:dyDescent="0.25">
      <c r="A1921">
        <v>100990</v>
      </c>
      <c r="B1921" t="s">
        <v>1919</v>
      </c>
    </row>
    <row r="1922" spans="1:2" x14ac:dyDescent="0.25">
      <c r="A1922">
        <v>5080</v>
      </c>
      <c r="B1922" t="s">
        <v>1920</v>
      </c>
    </row>
    <row r="1923" spans="1:2" x14ac:dyDescent="0.25">
      <c r="A1923">
        <v>64928</v>
      </c>
      <c r="B1923" t="s">
        <v>1921</v>
      </c>
    </row>
    <row r="1924" spans="1:2" x14ac:dyDescent="0.25">
      <c r="A1924">
        <v>33290</v>
      </c>
      <c r="B1924" t="s">
        <v>1922</v>
      </c>
    </row>
    <row r="1925" spans="1:2" x14ac:dyDescent="0.25">
      <c r="A1925">
        <v>29428</v>
      </c>
      <c r="B1925" t="s">
        <v>1923</v>
      </c>
    </row>
    <row r="1926" spans="1:2" x14ac:dyDescent="0.25">
      <c r="A1926">
        <v>58202</v>
      </c>
      <c r="B1926" t="s">
        <v>1924</v>
      </c>
    </row>
    <row r="1927" spans="1:2" x14ac:dyDescent="0.25">
      <c r="A1927">
        <v>65339</v>
      </c>
      <c r="B1927" t="s">
        <v>1925</v>
      </c>
    </row>
    <row r="1928" spans="1:2" x14ac:dyDescent="0.25">
      <c r="A1928">
        <v>46567</v>
      </c>
      <c r="B1928" t="s">
        <v>1926</v>
      </c>
    </row>
    <row r="1929" spans="1:2" x14ac:dyDescent="0.25">
      <c r="A1929">
        <v>60693</v>
      </c>
      <c r="B1929" t="s">
        <v>1927</v>
      </c>
    </row>
    <row r="1930" spans="1:2" x14ac:dyDescent="0.25">
      <c r="A1930">
        <v>48763</v>
      </c>
      <c r="B1930" t="s">
        <v>1928</v>
      </c>
    </row>
    <row r="1931" spans="1:2" x14ac:dyDescent="0.25">
      <c r="A1931">
        <v>54984</v>
      </c>
      <c r="B1931" t="s">
        <v>1929</v>
      </c>
    </row>
    <row r="1932" spans="1:2" x14ac:dyDescent="0.25">
      <c r="A1932">
        <v>5896</v>
      </c>
      <c r="B1932" t="s">
        <v>1930</v>
      </c>
    </row>
    <row r="1933" spans="1:2" x14ac:dyDescent="0.25">
      <c r="A1933">
        <v>34042</v>
      </c>
      <c r="B1933" t="s">
        <v>1931</v>
      </c>
    </row>
    <row r="1934" spans="1:2" x14ac:dyDescent="0.25">
      <c r="A1934">
        <v>67190</v>
      </c>
      <c r="B1934" t="s">
        <v>1932</v>
      </c>
    </row>
    <row r="1935" spans="1:2" x14ac:dyDescent="0.25">
      <c r="A1935">
        <v>1931</v>
      </c>
      <c r="B1935" t="s">
        <v>1933</v>
      </c>
    </row>
    <row r="1936" spans="1:2" x14ac:dyDescent="0.25">
      <c r="A1936">
        <v>5691</v>
      </c>
      <c r="B1936" t="s">
        <v>1934</v>
      </c>
    </row>
    <row r="1937" spans="1:2" x14ac:dyDescent="0.25">
      <c r="A1937">
        <v>49719</v>
      </c>
      <c r="B1937" t="s">
        <v>1935</v>
      </c>
    </row>
    <row r="1938" spans="1:2" x14ac:dyDescent="0.25">
      <c r="A1938">
        <v>5103</v>
      </c>
      <c r="B1938" t="s">
        <v>1936</v>
      </c>
    </row>
    <row r="1939" spans="1:2" x14ac:dyDescent="0.25">
      <c r="A1939">
        <v>57611</v>
      </c>
      <c r="B1939" t="s">
        <v>1937</v>
      </c>
    </row>
    <row r="1940" spans="1:2" x14ac:dyDescent="0.25">
      <c r="A1940">
        <v>61011</v>
      </c>
      <c r="B1940" t="s">
        <v>1938</v>
      </c>
    </row>
    <row r="1941" spans="1:2" x14ac:dyDescent="0.25">
      <c r="A1941">
        <v>33508</v>
      </c>
      <c r="B1941" t="s">
        <v>1939</v>
      </c>
    </row>
    <row r="1942" spans="1:2" x14ac:dyDescent="0.25">
      <c r="A1942">
        <v>54160</v>
      </c>
      <c r="B1942" t="s">
        <v>1940</v>
      </c>
    </row>
    <row r="1943" spans="1:2" x14ac:dyDescent="0.25">
      <c r="A1943">
        <v>944</v>
      </c>
      <c r="B1943" t="s">
        <v>1941</v>
      </c>
    </row>
    <row r="1944" spans="1:2" x14ac:dyDescent="0.25">
      <c r="A1944">
        <v>35137</v>
      </c>
      <c r="B1944" t="s">
        <v>1942</v>
      </c>
    </row>
    <row r="1945" spans="1:2" x14ac:dyDescent="0.25">
      <c r="A1945">
        <v>1668</v>
      </c>
      <c r="B1945" t="s">
        <v>1943</v>
      </c>
    </row>
    <row r="1946" spans="1:2" x14ac:dyDescent="0.25">
      <c r="A1946">
        <v>43072</v>
      </c>
      <c r="B1946" t="s">
        <v>1944</v>
      </c>
    </row>
    <row r="1947" spans="1:2" x14ac:dyDescent="0.25">
      <c r="A1947">
        <v>66649</v>
      </c>
      <c r="B1947" t="s">
        <v>1945</v>
      </c>
    </row>
    <row r="1948" spans="1:2" x14ac:dyDescent="0.25">
      <c r="A1948">
        <v>40192</v>
      </c>
      <c r="B1948" t="s">
        <v>1946</v>
      </c>
    </row>
    <row r="1949" spans="1:2" x14ac:dyDescent="0.25">
      <c r="A1949">
        <v>41021</v>
      </c>
      <c r="B1949" t="s">
        <v>1947</v>
      </c>
    </row>
    <row r="1950" spans="1:2" x14ac:dyDescent="0.25">
      <c r="A1950">
        <v>66626</v>
      </c>
      <c r="B1950" t="s">
        <v>1948</v>
      </c>
    </row>
    <row r="1951" spans="1:2" x14ac:dyDescent="0.25">
      <c r="A1951">
        <v>22372</v>
      </c>
      <c r="B1951" t="s">
        <v>1949</v>
      </c>
    </row>
    <row r="1952" spans="1:2" x14ac:dyDescent="0.25">
      <c r="A1952">
        <v>7421</v>
      </c>
      <c r="B1952" t="s">
        <v>1950</v>
      </c>
    </row>
    <row r="1953" spans="1:2" x14ac:dyDescent="0.25">
      <c r="A1953">
        <v>5199</v>
      </c>
      <c r="B1953" t="s">
        <v>1951</v>
      </c>
    </row>
    <row r="1954" spans="1:2" x14ac:dyDescent="0.25">
      <c r="A1954">
        <v>64282</v>
      </c>
      <c r="B1954" t="s">
        <v>1952</v>
      </c>
    </row>
    <row r="1955" spans="1:2" x14ac:dyDescent="0.25">
      <c r="A1955">
        <v>67289</v>
      </c>
      <c r="B1955" t="s">
        <v>1953</v>
      </c>
    </row>
    <row r="1956" spans="1:2" x14ac:dyDescent="0.25">
      <c r="A1956">
        <v>24174</v>
      </c>
      <c r="B1956" t="s">
        <v>1954</v>
      </c>
    </row>
    <row r="1957" spans="1:2" x14ac:dyDescent="0.25">
      <c r="A1957">
        <v>53764</v>
      </c>
      <c r="B1957" t="s">
        <v>1955</v>
      </c>
    </row>
    <row r="1958" spans="1:2" x14ac:dyDescent="0.25">
      <c r="A1958">
        <v>5226</v>
      </c>
      <c r="B1958" t="s">
        <v>1956</v>
      </c>
    </row>
    <row r="1959" spans="1:2" x14ac:dyDescent="0.25">
      <c r="A1959">
        <v>57924</v>
      </c>
      <c r="B1959" t="s">
        <v>1957</v>
      </c>
    </row>
    <row r="1960" spans="1:2" x14ac:dyDescent="0.25">
      <c r="A1960">
        <v>7701</v>
      </c>
      <c r="B1960" t="s">
        <v>1958</v>
      </c>
    </row>
    <row r="1961" spans="1:2" x14ac:dyDescent="0.25">
      <c r="A1961">
        <v>2386</v>
      </c>
      <c r="B1961" t="s">
        <v>1959</v>
      </c>
    </row>
    <row r="1962" spans="1:2" x14ac:dyDescent="0.25">
      <c r="A1962">
        <v>41696</v>
      </c>
      <c r="B1962" t="s">
        <v>1960</v>
      </c>
    </row>
    <row r="1963" spans="1:2" x14ac:dyDescent="0.25">
      <c r="A1963">
        <v>3270</v>
      </c>
      <c r="B1963" t="s">
        <v>1961</v>
      </c>
    </row>
    <row r="1964" spans="1:2" x14ac:dyDescent="0.25">
      <c r="A1964">
        <v>1017</v>
      </c>
      <c r="B1964" t="s">
        <v>1962</v>
      </c>
    </row>
    <row r="1965" spans="1:2" x14ac:dyDescent="0.25">
      <c r="A1965">
        <v>139</v>
      </c>
      <c r="B1965" t="s">
        <v>1963</v>
      </c>
    </row>
    <row r="1966" spans="1:2" x14ac:dyDescent="0.25">
      <c r="A1966">
        <v>582</v>
      </c>
      <c r="B1966" t="s">
        <v>1964</v>
      </c>
    </row>
    <row r="1967" spans="1:2" x14ac:dyDescent="0.25">
      <c r="A1967">
        <v>46215</v>
      </c>
      <c r="B1967" t="s">
        <v>1965</v>
      </c>
    </row>
    <row r="1968" spans="1:2" x14ac:dyDescent="0.25">
      <c r="A1968">
        <v>66479</v>
      </c>
      <c r="B1968" t="s">
        <v>1966</v>
      </c>
    </row>
    <row r="1969" spans="1:2" x14ac:dyDescent="0.25">
      <c r="A1969">
        <v>62262</v>
      </c>
      <c r="B1969" t="s">
        <v>1967</v>
      </c>
    </row>
    <row r="1970" spans="1:2" x14ac:dyDescent="0.25">
      <c r="A1970">
        <v>3000</v>
      </c>
      <c r="B1970" t="s">
        <v>1968</v>
      </c>
    </row>
    <row r="1971" spans="1:2" x14ac:dyDescent="0.25">
      <c r="A1971">
        <v>55044</v>
      </c>
      <c r="B1971" t="s">
        <v>1969</v>
      </c>
    </row>
    <row r="1972" spans="1:2" x14ac:dyDescent="0.25">
      <c r="A1972">
        <v>61549</v>
      </c>
      <c r="B1972" t="s">
        <v>1970</v>
      </c>
    </row>
    <row r="1973" spans="1:2" x14ac:dyDescent="0.25">
      <c r="A1973">
        <v>62283</v>
      </c>
      <c r="B1973" t="s">
        <v>1971</v>
      </c>
    </row>
    <row r="1974" spans="1:2" x14ac:dyDescent="0.25">
      <c r="A1974">
        <v>53267</v>
      </c>
      <c r="B1974" t="s">
        <v>1972</v>
      </c>
    </row>
    <row r="1975" spans="1:2" x14ac:dyDescent="0.25">
      <c r="A1975">
        <v>67754</v>
      </c>
      <c r="B1975" t="s">
        <v>1973</v>
      </c>
    </row>
    <row r="1976" spans="1:2" x14ac:dyDescent="0.25">
      <c r="A1976">
        <v>55455</v>
      </c>
      <c r="B1976" t="s">
        <v>1974</v>
      </c>
    </row>
    <row r="1977" spans="1:2" x14ac:dyDescent="0.25">
      <c r="A1977">
        <v>56377</v>
      </c>
      <c r="B1977" t="s">
        <v>1975</v>
      </c>
    </row>
    <row r="1978" spans="1:2" x14ac:dyDescent="0.25">
      <c r="A1978">
        <v>4776</v>
      </c>
      <c r="B1978" t="s">
        <v>1976</v>
      </c>
    </row>
    <row r="1979" spans="1:2" x14ac:dyDescent="0.25">
      <c r="A1979">
        <v>44001</v>
      </c>
      <c r="B1979" t="s">
        <v>1977</v>
      </c>
    </row>
    <row r="1980" spans="1:2" x14ac:dyDescent="0.25">
      <c r="A1980">
        <v>1657</v>
      </c>
      <c r="B1980" t="s">
        <v>1978</v>
      </c>
    </row>
    <row r="1981" spans="1:2" x14ac:dyDescent="0.25">
      <c r="A1981">
        <v>2980</v>
      </c>
      <c r="B1981" t="s">
        <v>1979</v>
      </c>
    </row>
    <row r="1982" spans="1:2" x14ac:dyDescent="0.25">
      <c r="A1982">
        <v>64907</v>
      </c>
      <c r="B1982" t="s">
        <v>1980</v>
      </c>
    </row>
    <row r="1983" spans="1:2" x14ac:dyDescent="0.25">
      <c r="A1983">
        <v>40859</v>
      </c>
      <c r="B1983" t="s">
        <v>1981</v>
      </c>
    </row>
    <row r="1984" spans="1:2" x14ac:dyDescent="0.25">
      <c r="A1984">
        <v>40166</v>
      </c>
      <c r="B1984" t="s">
        <v>1982</v>
      </c>
    </row>
    <row r="1985" spans="1:2" x14ac:dyDescent="0.25">
      <c r="A1985">
        <v>49440</v>
      </c>
      <c r="B1985" t="s">
        <v>1983</v>
      </c>
    </row>
    <row r="1986" spans="1:2" x14ac:dyDescent="0.25">
      <c r="A1986">
        <v>54430</v>
      </c>
      <c r="B1986" t="s">
        <v>1984</v>
      </c>
    </row>
    <row r="1987" spans="1:2" x14ac:dyDescent="0.25">
      <c r="A1987">
        <v>43204</v>
      </c>
      <c r="B1987" t="s">
        <v>1985</v>
      </c>
    </row>
    <row r="1988" spans="1:2" x14ac:dyDescent="0.25">
      <c r="A1988">
        <v>408</v>
      </c>
      <c r="B1988" t="s">
        <v>1986</v>
      </c>
    </row>
    <row r="1989" spans="1:2" x14ac:dyDescent="0.25">
      <c r="A1989">
        <v>57986</v>
      </c>
      <c r="B1989" t="s">
        <v>1987</v>
      </c>
    </row>
    <row r="1990" spans="1:2" x14ac:dyDescent="0.25">
      <c r="A1990">
        <v>7561</v>
      </c>
      <c r="B1990" t="s">
        <v>1988</v>
      </c>
    </row>
    <row r="1991" spans="1:2" x14ac:dyDescent="0.25">
      <c r="A1991">
        <v>573</v>
      </c>
      <c r="B1991" t="s">
        <v>1989</v>
      </c>
    </row>
    <row r="1992" spans="1:2" x14ac:dyDescent="0.25">
      <c r="A1992">
        <v>2922</v>
      </c>
      <c r="B1992" t="s">
        <v>1990</v>
      </c>
    </row>
    <row r="1993" spans="1:2" x14ac:dyDescent="0.25">
      <c r="A1993">
        <v>25995</v>
      </c>
      <c r="B1993" t="s">
        <v>1991</v>
      </c>
    </row>
    <row r="1994" spans="1:2" x14ac:dyDescent="0.25">
      <c r="A1994">
        <v>57758</v>
      </c>
      <c r="B1994" t="s">
        <v>1992</v>
      </c>
    </row>
    <row r="1995" spans="1:2" x14ac:dyDescent="0.25">
      <c r="A1995">
        <v>37462</v>
      </c>
      <c r="B1995" t="s">
        <v>1993</v>
      </c>
    </row>
    <row r="1996" spans="1:2" x14ac:dyDescent="0.25">
      <c r="A1996">
        <v>3332</v>
      </c>
      <c r="B1996" t="s">
        <v>1994</v>
      </c>
    </row>
    <row r="1997" spans="1:2" x14ac:dyDescent="0.25">
      <c r="A1997">
        <v>43699</v>
      </c>
      <c r="B1997" t="s">
        <v>1995</v>
      </c>
    </row>
    <row r="1998" spans="1:2" x14ac:dyDescent="0.25">
      <c r="A1998">
        <v>33721</v>
      </c>
      <c r="B1998" t="s">
        <v>1996</v>
      </c>
    </row>
    <row r="1999" spans="1:2" x14ac:dyDescent="0.25">
      <c r="A1999">
        <v>52348</v>
      </c>
      <c r="B1999" t="s">
        <v>1997</v>
      </c>
    </row>
    <row r="2000" spans="1:2" x14ac:dyDescent="0.25">
      <c r="A2000">
        <v>66749</v>
      </c>
      <c r="B2000" t="s">
        <v>1998</v>
      </c>
    </row>
    <row r="2001" spans="1:2" x14ac:dyDescent="0.25">
      <c r="A2001">
        <v>67850</v>
      </c>
      <c r="B2001" t="s">
        <v>1999</v>
      </c>
    </row>
    <row r="2002" spans="1:2" x14ac:dyDescent="0.25">
      <c r="A2002">
        <v>43651</v>
      </c>
      <c r="B2002" t="s">
        <v>2000</v>
      </c>
    </row>
    <row r="2003" spans="1:2" x14ac:dyDescent="0.25">
      <c r="A2003">
        <v>46509</v>
      </c>
      <c r="B2003" t="s">
        <v>2001</v>
      </c>
    </row>
    <row r="2004" spans="1:2" x14ac:dyDescent="0.25">
      <c r="A2004">
        <v>58811</v>
      </c>
      <c r="B2004" t="s">
        <v>2002</v>
      </c>
    </row>
    <row r="2005" spans="1:2" x14ac:dyDescent="0.25">
      <c r="A2005">
        <v>55819</v>
      </c>
      <c r="B2005" t="s">
        <v>2003</v>
      </c>
    </row>
    <row r="2006" spans="1:2" x14ac:dyDescent="0.25">
      <c r="A2006">
        <v>2157</v>
      </c>
      <c r="B2006" t="s">
        <v>2004</v>
      </c>
    </row>
    <row r="2007" spans="1:2" x14ac:dyDescent="0.25">
      <c r="A2007">
        <v>27803</v>
      </c>
      <c r="B2007" t="s">
        <v>2005</v>
      </c>
    </row>
    <row r="2008" spans="1:2" x14ac:dyDescent="0.25">
      <c r="A2008">
        <v>2999</v>
      </c>
      <c r="B2008" t="s">
        <v>2006</v>
      </c>
    </row>
    <row r="2009" spans="1:2" x14ac:dyDescent="0.25">
      <c r="A2009">
        <v>1032</v>
      </c>
      <c r="B2009" t="s">
        <v>2007</v>
      </c>
    </row>
    <row r="2010" spans="1:2" x14ac:dyDescent="0.25">
      <c r="A2010">
        <v>25114</v>
      </c>
      <c r="B2010" t="s">
        <v>2008</v>
      </c>
    </row>
    <row r="2011" spans="1:2" x14ac:dyDescent="0.25">
      <c r="A2011">
        <v>24510</v>
      </c>
      <c r="B2011" t="s">
        <v>2009</v>
      </c>
    </row>
    <row r="2012" spans="1:2" x14ac:dyDescent="0.25">
      <c r="A2012">
        <v>58476</v>
      </c>
      <c r="B2012" t="s">
        <v>2010</v>
      </c>
    </row>
    <row r="2013" spans="1:2" x14ac:dyDescent="0.25">
      <c r="A2013">
        <v>64074</v>
      </c>
      <c r="B2013" t="s">
        <v>2011</v>
      </c>
    </row>
    <row r="2014" spans="1:2" x14ac:dyDescent="0.25">
      <c r="A2014">
        <v>2070</v>
      </c>
      <c r="B2014" t="s">
        <v>2012</v>
      </c>
    </row>
    <row r="2015" spans="1:2" x14ac:dyDescent="0.25">
      <c r="A2015">
        <v>510</v>
      </c>
      <c r="B2015" t="s">
        <v>2013</v>
      </c>
    </row>
    <row r="2016" spans="1:2" x14ac:dyDescent="0.25">
      <c r="A2016">
        <v>120</v>
      </c>
      <c r="B2016" t="s">
        <v>2014</v>
      </c>
    </row>
    <row r="2017" spans="1:2" x14ac:dyDescent="0.25">
      <c r="A2017">
        <v>5579</v>
      </c>
      <c r="B2017" t="s">
        <v>2015</v>
      </c>
    </row>
    <row r="2018" spans="1:2" x14ac:dyDescent="0.25">
      <c r="A2018">
        <v>378</v>
      </c>
      <c r="B2018" t="s">
        <v>2016</v>
      </c>
    </row>
    <row r="2019" spans="1:2" x14ac:dyDescent="0.25">
      <c r="A2019">
        <v>2532</v>
      </c>
      <c r="B2019" t="s">
        <v>2017</v>
      </c>
    </row>
    <row r="2020" spans="1:2" x14ac:dyDescent="0.25">
      <c r="A2020">
        <v>2292</v>
      </c>
      <c r="B2020" t="s">
        <v>2018</v>
      </c>
    </row>
    <row r="2021" spans="1:2" x14ac:dyDescent="0.25">
      <c r="A2021">
        <v>65056</v>
      </c>
      <c r="B2021" t="s">
        <v>2019</v>
      </c>
    </row>
    <row r="2022" spans="1:2" x14ac:dyDescent="0.25">
      <c r="A2022">
        <v>31232</v>
      </c>
      <c r="B2022" t="s">
        <v>2020</v>
      </c>
    </row>
    <row r="2023" spans="1:2" x14ac:dyDescent="0.25">
      <c r="A2023">
        <v>63147</v>
      </c>
      <c r="B2023" t="s">
        <v>2021</v>
      </c>
    </row>
    <row r="2024" spans="1:2" x14ac:dyDescent="0.25">
      <c r="A2024">
        <v>100849</v>
      </c>
      <c r="B2024" t="s">
        <v>2022</v>
      </c>
    </row>
    <row r="2025" spans="1:2" x14ac:dyDescent="0.25">
      <c r="A2025">
        <v>35527</v>
      </c>
      <c r="B2025" t="s">
        <v>2023</v>
      </c>
    </row>
    <row r="2026" spans="1:2" x14ac:dyDescent="0.25">
      <c r="A2026">
        <v>33214</v>
      </c>
      <c r="B2026" t="s">
        <v>2024</v>
      </c>
    </row>
    <row r="2027" spans="1:2" x14ac:dyDescent="0.25">
      <c r="A2027">
        <v>7209</v>
      </c>
      <c r="B2027" t="s">
        <v>2025</v>
      </c>
    </row>
    <row r="2028" spans="1:2" x14ac:dyDescent="0.25">
      <c r="A2028">
        <v>66418</v>
      </c>
      <c r="B2028" t="s">
        <v>2026</v>
      </c>
    </row>
    <row r="2029" spans="1:2" x14ac:dyDescent="0.25">
      <c r="A2029">
        <v>50055</v>
      </c>
      <c r="B2029" t="s">
        <v>2027</v>
      </c>
    </row>
    <row r="2030" spans="1:2" x14ac:dyDescent="0.25">
      <c r="A2030">
        <v>52196</v>
      </c>
      <c r="B2030" t="s">
        <v>2028</v>
      </c>
    </row>
    <row r="2031" spans="1:2" x14ac:dyDescent="0.25">
      <c r="A2031">
        <v>6747</v>
      </c>
      <c r="B2031" t="s">
        <v>2029</v>
      </c>
    </row>
    <row r="2032" spans="1:2" x14ac:dyDescent="0.25">
      <c r="A2032">
        <v>2681</v>
      </c>
      <c r="B2032" t="s">
        <v>2030</v>
      </c>
    </row>
    <row r="2033" spans="1:2" x14ac:dyDescent="0.25">
      <c r="A2033">
        <v>1431</v>
      </c>
      <c r="B2033" t="s">
        <v>2031</v>
      </c>
    </row>
    <row r="2034" spans="1:2" x14ac:dyDescent="0.25">
      <c r="A2034">
        <v>753</v>
      </c>
      <c r="B2034" t="s">
        <v>2032</v>
      </c>
    </row>
    <row r="2035" spans="1:2" x14ac:dyDescent="0.25">
      <c r="A2035">
        <v>154</v>
      </c>
      <c r="B2035" t="s">
        <v>2033</v>
      </c>
    </row>
    <row r="2036" spans="1:2" x14ac:dyDescent="0.25">
      <c r="A2036">
        <v>24799</v>
      </c>
      <c r="B2036" t="s">
        <v>2034</v>
      </c>
    </row>
    <row r="2037" spans="1:2" x14ac:dyDescent="0.25">
      <c r="A2037">
        <v>348</v>
      </c>
      <c r="B2037" t="s">
        <v>2035</v>
      </c>
    </row>
    <row r="2038" spans="1:2" x14ac:dyDescent="0.25">
      <c r="A2038">
        <v>219</v>
      </c>
      <c r="B2038" t="s">
        <v>2036</v>
      </c>
    </row>
    <row r="2039" spans="1:2" x14ac:dyDescent="0.25">
      <c r="A2039">
        <v>5843</v>
      </c>
      <c r="B2039" t="s">
        <v>2037</v>
      </c>
    </row>
    <row r="2040" spans="1:2" x14ac:dyDescent="0.25">
      <c r="A2040">
        <v>1901</v>
      </c>
      <c r="B2040" t="s">
        <v>2038</v>
      </c>
    </row>
    <row r="2041" spans="1:2" x14ac:dyDescent="0.25">
      <c r="A2041">
        <v>1579</v>
      </c>
      <c r="B2041" t="s">
        <v>2039</v>
      </c>
    </row>
    <row r="2042" spans="1:2" x14ac:dyDescent="0.25">
      <c r="A2042">
        <v>654</v>
      </c>
      <c r="B2042" t="s">
        <v>2040</v>
      </c>
    </row>
    <row r="2043" spans="1:2" x14ac:dyDescent="0.25">
      <c r="A2043">
        <v>54020</v>
      </c>
      <c r="B2043" t="s">
        <v>2041</v>
      </c>
    </row>
    <row r="2044" spans="1:2" x14ac:dyDescent="0.25">
      <c r="A2044">
        <v>464</v>
      </c>
      <c r="B2044" t="s">
        <v>2042</v>
      </c>
    </row>
    <row r="2045" spans="1:2" x14ac:dyDescent="0.25">
      <c r="A2045">
        <v>639</v>
      </c>
      <c r="B2045" t="s">
        <v>2043</v>
      </c>
    </row>
    <row r="2046" spans="1:2" x14ac:dyDescent="0.25">
      <c r="A2046">
        <v>46831</v>
      </c>
      <c r="B2046" t="s">
        <v>2044</v>
      </c>
    </row>
    <row r="2047" spans="1:2" x14ac:dyDescent="0.25">
      <c r="A2047">
        <v>2202</v>
      </c>
      <c r="B2047" t="s">
        <v>2045</v>
      </c>
    </row>
    <row r="2048" spans="1:2" x14ac:dyDescent="0.25">
      <c r="A2048">
        <v>100802</v>
      </c>
      <c r="B2048" t="s">
        <v>2046</v>
      </c>
    </row>
    <row r="2049" spans="1:2" x14ac:dyDescent="0.25">
      <c r="A2049">
        <v>44898</v>
      </c>
      <c r="B2049" t="s">
        <v>2047</v>
      </c>
    </row>
    <row r="2050" spans="1:2" x14ac:dyDescent="0.25">
      <c r="A2050">
        <v>2136</v>
      </c>
      <c r="B2050" t="s">
        <v>2048</v>
      </c>
    </row>
    <row r="2051" spans="1:2" x14ac:dyDescent="0.25">
      <c r="A2051">
        <v>2310</v>
      </c>
      <c r="B2051" t="s">
        <v>2049</v>
      </c>
    </row>
    <row r="2052" spans="1:2" x14ac:dyDescent="0.25">
      <c r="A2052">
        <v>49087</v>
      </c>
      <c r="B2052" t="s">
        <v>2050</v>
      </c>
    </row>
    <row r="2053" spans="1:2" x14ac:dyDescent="0.25">
      <c r="A2053">
        <v>33572</v>
      </c>
      <c r="B2053" t="s">
        <v>2051</v>
      </c>
    </row>
    <row r="2054" spans="1:2" x14ac:dyDescent="0.25">
      <c r="A2054">
        <v>41751</v>
      </c>
      <c r="B2054" t="s">
        <v>2052</v>
      </c>
    </row>
    <row r="2055" spans="1:2" x14ac:dyDescent="0.25">
      <c r="A2055">
        <v>63517</v>
      </c>
      <c r="B2055" t="s">
        <v>2053</v>
      </c>
    </row>
    <row r="2056" spans="1:2" x14ac:dyDescent="0.25">
      <c r="A2056">
        <v>486</v>
      </c>
      <c r="B2056" t="s">
        <v>2054</v>
      </c>
    </row>
    <row r="2057" spans="1:2" x14ac:dyDescent="0.25">
      <c r="A2057">
        <v>487</v>
      </c>
      <c r="B2057" t="s">
        <v>2055</v>
      </c>
    </row>
    <row r="2058" spans="1:2" x14ac:dyDescent="0.25">
      <c r="A2058">
        <v>35473</v>
      </c>
      <c r="B2058" t="s">
        <v>2056</v>
      </c>
    </row>
    <row r="2059" spans="1:2" x14ac:dyDescent="0.25">
      <c r="A2059">
        <v>60074</v>
      </c>
      <c r="B2059" t="s">
        <v>2057</v>
      </c>
    </row>
    <row r="2060" spans="1:2" x14ac:dyDescent="0.25">
      <c r="A2060">
        <v>5054</v>
      </c>
      <c r="B2060" t="s">
        <v>2058</v>
      </c>
    </row>
    <row r="2061" spans="1:2" x14ac:dyDescent="0.25">
      <c r="A2061">
        <v>59328</v>
      </c>
      <c r="B2061" t="s">
        <v>2059</v>
      </c>
    </row>
    <row r="2062" spans="1:2" x14ac:dyDescent="0.25">
      <c r="A2062">
        <v>6889</v>
      </c>
      <c r="B2062" t="s">
        <v>2060</v>
      </c>
    </row>
    <row r="2063" spans="1:2" x14ac:dyDescent="0.25">
      <c r="A2063">
        <v>37787</v>
      </c>
      <c r="B2063" t="s">
        <v>2061</v>
      </c>
    </row>
    <row r="2064" spans="1:2" x14ac:dyDescent="0.25">
      <c r="A2064">
        <v>32814</v>
      </c>
      <c r="B2064" t="s">
        <v>2062</v>
      </c>
    </row>
    <row r="2065" spans="1:2" x14ac:dyDescent="0.25">
      <c r="A2065">
        <v>4273</v>
      </c>
      <c r="B2065" t="s">
        <v>2063</v>
      </c>
    </row>
    <row r="2066" spans="1:2" x14ac:dyDescent="0.25">
      <c r="A2066">
        <v>1317</v>
      </c>
      <c r="B2066" t="s">
        <v>2064</v>
      </c>
    </row>
    <row r="2067" spans="1:2" x14ac:dyDescent="0.25">
      <c r="A2067">
        <v>54311</v>
      </c>
      <c r="B2067" t="s">
        <v>2065</v>
      </c>
    </row>
    <row r="2068" spans="1:2" x14ac:dyDescent="0.25">
      <c r="A2068">
        <v>54440</v>
      </c>
      <c r="B2068" t="s">
        <v>2066</v>
      </c>
    </row>
    <row r="2069" spans="1:2" x14ac:dyDescent="0.25">
      <c r="A2069">
        <v>527</v>
      </c>
      <c r="B2069" t="s">
        <v>2067</v>
      </c>
    </row>
    <row r="2070" spans="1:2" x14ac:dyDescent="0.25">
      <c r="A2070">
        <v>4670</v>
      </c>
      <c r="B2070" t="s">
        <v>2068</v>
      </c>
    </row>
    <row r="2071" spans="1:2" x14ac:dyDescent="0.25">
      <c r="A2071">
        <v>579</v>
      </c>
      <c r="B2071" t="s">
        <v>2069</v>
      </c>
    </row>
    <row r="2072" spans="1:2" x14ac:dyDescent="0.25">
      <c r="A2072">
        <v>5508</v>
      </c>
      <c r="B2072" t="s">
        <v>2070</v>
      </c>
    </row>
    <row r="2073" spans="1:2" x14ac:dyDescent="0.25">
      <c r="A2073">
        <v>21759</v>
      </c>
      <c r="B2073" t="s">
        <v>2071</v>
      </c>
    </row>
    <row r="2074" spans="1:2" x14ac:dyDescent="0.25">
      <c r="A2074">
        <v>1380</v>
      </c>
      <c r="B2074" t="s">
        <v>2072</v>
      </c>
    </row>
    <row r="2075" spans="1:2" x14ac:dyDescent="0.25">
      <c r="A2075">
        <v>57057</v>
      </c>
      <c r="B2075" t="s">
        <v>2073</v>
      </c>
    </row>
    <row r="2076" spans="1:2" x14ac:dyDescent="0.25">
      <c r="A2076">
        <v>61837</v>
      </c>
      <c r="B2076" t="s">
        <v>2074</v>
      </c>
    </row>
    <row r="2077" spans="1:2" x14ac:dyDescent="0.25">
      <c r="A2077">
        <v>4294</v>
      </c>
      <c r="B2077" t="s">
        <v>2075</v>
      </c>
    </row>
    <row r="2078" spans="1:2" x14ac:dyDescent="0.25">
      <c r="A2078">
        <v>57817</v>
      </c>
      <c r="B2078" t="s">
        <v>2076</v>
      </c>
    </row>
    <row r="2079" spans="1:2" x14ac:dyDescent="0.25">
      <c r="A2079">
        <v>4885</v>
      </c>
      <c r="B2079" t="s">
        <v>2077</v>
      </c>
    </row>
    <row r="2080" spans="1:2" x14ac:dyDescent="0.25">
      <c r="A2080">
        <v>5118</v>
      </c>
      <c r="B2080" t="s">
        <v>2078</v>
      </c>
    </row>
    <row r="2081" spans="1:2" x14ac:dyDescent="0.25">
      <c r="A2081">
        <v>20259</v>
      </c>
      <c r="B2081" t="s">
        <v>2079</v>
      </c>
    </row>
    <row r="2082" spans="1:2" x14ac:dyDescent="0.25">
      <c r="A2082">
        <v>4676</v>
      </c>
      <c r="B2082" t="s">
        <v>2080</v>
      </c>
    </row>
    <row r="2083" spans="1:2" x14ac:dyDescent="0.25">
      <c r="A2083">
        <v>67616</v>
      </c>
      <c r="B2083" t="s">
        <v>2081</v>
      </c>
    </row>
    <row r="2084" spans="1:2" x14ac:dyDescent="0.25">
      <c r="A2084">
        <v>4721</v>
      </c>
      <c r="B2084" t="s">
        <v>2082</v>
      </c>
    </row>
    <row r="2085" spans="1:2" x14ac:dyDescent="0.25">
      <c r="A2085">
        <v>38704</v>
      </c>
      <c r="B2085" t="s">
        <v>2083</v>
      </c>
    </row>
    <row r="2086" spans="1:2" x14ac:dyDescent="0.25">
      <c r="A2086">
        <v>4658</v>
      </c>
      <c r="B2086" t="s">
        <v>2084</v>
      </c>
    </row>
    <row r="2087" spans="1:2" x14ac:dyDescent="0.25">
      <c r="A2087">
        <v>5188</v>
      </c>
      <c r="B2087" t="s">
        <v>2085</v>
      </c>
    </row>
    <row r="2088" spans="1:2" x14ac:dyDescent="0.25">
      <c r="A2088">
        <v>4663</v>
      </c>
      <c r="B2088" t="s">
        <v>2086</v>
      </c>
    </row>
    <row r="2089" spans="1:2" x14ac:dyDescent="0.25">
      <c r="A2089">
        <v>28868</v>
      </c>
      <c r="B2089" t="s">
        <v>2087</v>
      </c>
    </row>
    <row r="2090" spans="1:2" x14ac:dyDescent="0.25">
      <c r="A2090">
        <v>66883</v>
      </c>
      <c r="B2090" t="s">
        <v>2088</v>
      </c>
    </row>
    <row r="2091" spans="1:2" x14ac:dyDescent="0.25">
      <c r="A2091">
        <v>4718</v>
      </c>
      <c r="B2091" t="s">
        <v>2089</v>
      </c>
    </row>
    <row r="2092" spans="1:2" x14ac:dyDescent="0.25">
      <c r="A2092">
        <v>4909</v>
      </c>
      <c r="B2092" t="s">
        <v>2090</v>
      </c>
    </row>
    <row r="2093" spans="1:2" x14ac:dyDescent="0.25">
      <c r="A2093">
        <v>2392</v>
      </c>
      <c r="B2093" t="s">
        <v>2091</v>
      </c>
    </row>
    <row r="2094" spans="1:2" x14ac:dyDescent="0.25">
      <c r="A2094">
        <v>4704</v>
      </c>
      <c r="B2094" t="s">
        <v>2092</v>
      </c>
    </row>
    <row r="2095" spans="1:2" x14ac:dyDescent="0.25">
      <c r="A2095">
        <v>8480</v>
      </c>
      <c r="B2095" t="s">
        <v>2093</v>
      </c>
    </row>
    <row r="2096" spans="1:2" x14ac:dyDescent="0.25">
      <c r="A2096">
        <v>51467</v>
      </c>
      <c r="B2096" t="s">
        <v>2094</v>
      </c>
    </row>
    <row r="2097" spans="1:2" x14ac:dyDescent="0.25">
      <c r="A2097">
        <v>57561</v>
      </c>
      <c r="B2097" t="s">
        <v>2095</v>
      </c>
    </row>
    <row r="2098" spans="1:2" x14ac:dyDescent="0.25">
      <c r="A2098">
        <v>565</v>
      </c>
      <c r="B2098" t="s">
        <v>2096</v>
      </c>
    </row>
    <row r="2099" spans="1:2" x14ac:dyDescent="0.25">
      <c r="A2099">
        <v>53410</v>
      </c>
      <c r="B2099" t="s">
        <v>2097</v>
      </c>
    </row>
    <row r="2100" spans="1:2" x14ac:dyDescent="0.25">
      <c r="A2100">
        <v>48245</v>
      </c>
      <c r="B2100" t="s">
        <v>2098</v>
      </c>
    </row>
    <row r="2101" spans="1:2" x14ac:dyDescent="0.25">
      <c r="A2101">
        <v>41154</v>
      </c>
      <c r="B2101" t="s">
        <v>2099</v>
      </c>
    </row>
    <row r="2102" spans="1:2" x14ac:dyDescent="0.25">
      <c r="A2102">
        <v>2988</v>
      </c>
      <c r="B2102" t="s">
        <v>2100</v>
      </c>
    </row>
    <row r="2103" spans="1:2" x14ac:dyDescent="0.25">
      <c r="A2103">
        <v>1140</v>
      </c>
      <c r="B2103" t="s">
        <v>2101</v>
      </c>
    </row>
    <row r="2104" spans="1:2" x14ac:dyDescent="0.25">
      <c r="A2104">
        <v>1869</v>
      </c>
      <c r="B2104" t="s">
        <v>2102</v>
      </c>
    </row>
    <row r="2105" spans="1:2" x14ac:dyDescent="0.25">
      <c r="A2105">
        <v>5862</v>
      </c>
      <c r="B2105" t="s">
        <v>2103</v>
      </c>
    </row>
    <row r="2106" spans="1:2" x14ac:dyDescent="0.25">
      <c r="A2106">
        <v>28444</v>
      </c>
      <c r="B2106" t="s">
        <v>2104</v>
      </c>
    </row>
    <row r="2107" spans="1:2" x14ac:dyDescent="0.25">
      <c r="A2107">
        <v>67329</v>
      </c>
      <c r="B2107" t="s">
        <v>2104</v>
      </c>
    </row>
    <row r="2108" spans="1:2" x14ac:dyDescent="0.25">
      <c r="A2108">
        <v>477</v>
      </c>
      <c r="B2108" t="s">
        <v>2105</v>
      </c>
    </row>
    <row r="2109" spans="1:2" x14ac:dyDescent="0.25">
      <c r="A2109">
        <v>63599</v>
      </c>
      <c r="B2109" t="s">
        <v>2106</v>
      </c>
    </row>
    <row r="2110" spans="1:2" x14ac:dyDescent="0.25">
      <c r="A2110">
        <v>3032</v>
      </c>
      <c r="B2110" t="s">
        <v>2107</v>
      </c>
    </row>
    <row r="2111" spans="1:2" x14ac:dyDescent="0.25">
      <c r="A2111">
        <v>60560</v>
      </c>
      <c r="B2111" t="s">
        <v>2108</v>
      </c>
    </row>
    <row r="2112" spans="1:2" x14ac:dyDescent="0.25">
      <c r="A2112">
        <v>2436</v>
      </c>
      <c r="B2112" t="s">
        <v>2109</v>
      </c>
    </row>
    <row r="2113" spans="1:2" x14ac:dyDescent="0.25">
      <c r="A2113">
        <v>59026</v>
      </c>
      <c r="B2113" t="s">
        <v>2110</v>
      </c>
    </row>
    <row r="2114" spans="1:2" x14ac:dyDescent="0.25">
      <c r="A2114">
        <v>5218</v>
      </c>
      <c r="B2114" t="s">
        <v>2111</v>
      </c>
    </row>
    <row r="2115" spans="1:2" x14ac:dyDescent="0.25">
      <c r="A2115">
        <v>4886</v>
      </c>
      <c r="B2115" t="s">
        <v>2112</v>
      </c>
    </row>
    <row r="2116" spans="1:2" x14ac:dyDescent="0.25">
      <c r="A2116">
        <v>31681</v>
      </c>
      <c r="B2116" t="s">
        <v>2113</v>
      </c>
    </row>
    <row r="2117" spans="1:2" x14ac:dyDescent="0.25">
      <c r="A2117">
        <v>42073</v>
      </c>
      <c r="B2117" t="s">
        <v>2114</v>
      </c>
    </row>
    <row r="2118" spans="1:2" x14ac:dyDescent="0.25">
      <c r="A2118">
        <v>511</v>
      </c>
      <c r="B2118" t="s">
        <v>2115</v>
      </c>
    </row>
    <row r="2119" spans="1:2" x14ac:dyDescent="0.25">
      <c r="A2119">
        <v>439</v>
      </c>
      <c r="B2119" t="s">
        <v>2116</v>
      </c>
    </row>
    <row r="2120" spans="1:2" x14ac:dyDescent="0.25">
      <c r="A2120">
        <v>55606</v>
      </c>
      <c r="B2120" t="s">
        <v>2117</v>
      </c>
    </row>
    <row r="2121" spans="1:2" x14ac:dyDescent="0.25">
      <c r="A2121">
        <v>5105</v>
      </c>
      <c r="B2121" t="s">
        <v>2118</v>
      </c>
    </row>
    <row r="2122" spans="1:2" x14ac:dyDescent="0.25">
      <c r="A2122">
        <v>40604</v>
      </c>
      <c r="B2122" t="s">
        <v>2119</v>
      </c>
    </row>
    <row r="2123" spans="1:2" x14ac:dyDescent="0.25">
      <c r="A2123">
        <v>2987</v>
      </c>
      <c r="B2123" t="s">
        <v>2120</v>
      </c>
    </row>
    <row r="2124" spans="1:2" x14ac:dyDescent="0.25">
      <c r="A2124">
        <v>1398</v>
      </c>
      <c r="B2124" t="s">
        <v>2121</v>
      </c>
    </row>
    <row r="2125" spans="1:2" x14ac:dyDescent="0.25">
      <c r="A2125">
        <v>35136</v>
      </c>
      <c r="B2125" t="s">
        <v>2122</v>
      </c>
    </row>
    <row r="2126" spans="1:2" x14ac:dyDescent="0.25">
      <c r="A2126">
        <v>3142</v>
      </c>
      <c r="B2126" t="s">
        <v>2123</v>
      </c>
    </row>
    <row r="2127" spans="1:2" x14ac:dyDescent="0.25">
      <c r="A2127">
        <v>5827</v>
      </c>
      <c r="B2127" t="s">
        <v>2124</v>
      </c>
    </row>
    <row r="2128" spans="1:2" x14ac:dyDescent="0.25">
      <c r="A2128">
        <v>2416</v>
      </c>
      <c r="B2128" t="s">
        <v>2125</v>
      </c>
    </row>
    <row r="2129" spans="1:2" x14ac:dyDescent="0.25">
      <c r="A2129">
        <v>67370</v>
      </c>
      <c r="B2129" t="s">
        <v>2126</v>
      </c>
    </row>
    <row r="2130" spans="1:2" x14ac:dyDescent="0.25">
      <c r="A2130">
        <v>48760</v>
      </c>
      <c r="B2130" t="s">
        <v>2127</v>
      </c>
    </row>
    <row r="2131" spans="1:2" x14ac:dyDescent="0.25">
      <c r="A2131">
        <v>38518</v>
      </c>
      <c r="B2131" t="s">
        <v>2128</v>
      </c>
    </row>
    <row r="2132" spans="1:2" x14ac:dyDescent="0.25">
      <c r="A2132">
        <v>44662</v>
      </c>
      <c r="B2132" t="s">
        <v>2129</v>
      </c>
    </row>
    <row r="2133" spans="1:2" x14ac:dyDescent="0.25">
      <c r="A2133">
        <v>60741</v>
      </c>
      <c r="B2133" t="s">
        <v>2130</v>
      </c>
    </row>
    <row r="2134" spans="1:2" x14ac:dyDescent="0.25">
      <c r="A2134">
        <v>4920</v>
      </c>
      <c r="B2134" t="s">
        <v>2131</v>
      </c>
    </row>
    <row r="2135" spans="1:2" x14ac:dyDescent="0.25">
      <c r="A2135">
        <v>54015</v>
      </c>
      <c r="B2135" t="s">
        <v>2132</v>
      </c>
    </row>
    <row r="2136" spans="1:2" x14ac:dyDescent="0.25">
      <c r="A2136">
        <v>38399</v>
      </c>
      <c r="B2136" t="s">
        <v>2133</v>
      </c>
    </row>
    <row r="2137" spans="1:2" x14ac:dyDescent="0.25">
      <c r="A2137">
        <v>3144</v>
      </c>
      <c r="B2137" t="s">
        <v>2134</v>
      </c>
    </row>
    <row r="2138" spans="1:2" x14ac:dyDescent="0.25">
      <c r="A2138">
        <v>45496</v>
      </c>
      <c r="B2138" t="s">
        <v>2135</v>
      </c>
    </row>
    <row r="2139" spans="1:2" x14ac:dyDescent="0.25">
      <c r="A2139">
        <v>37637</v>
      </c>
      <c r="B2139" t="s">
        <v>2136</v>
      </c>
    </row>
    <row r="2140" spans="1:2" x14ac:dyDescent="0.25">
      <c r="A2140">
        <v>55581</v>
      </c>
      <c r="B2140" t="s">
        <v>2137</v>
      </c>
    </row>
    <row r="2141" spans="1:2" x14ac:dyDescent="0.25">
      <c r="A2141">
        <v>19979</v>
      </c>
      <c r="B2141" t="s">
        <v>2138</v>
      </c>
    </row>
    <row r="2142" spans="1:2" x14ac:dyDescent="0.25">
      <c r="A2142">
        <v>39669</v>
      </c>
      <c r="B2142" t="s">
        <v>2139</v>
      </c>
    </row>
    <row r="2143" spans="1:2" x14ac:dyDescent="0.25">
      <c r="A2143">
        <v>51659</v>
      </c>
      <c r="B2143" t="s">
        <v>2140</v>
      </c>
    </row>
    <row r="2144" spans="1:2" x14ac:dyDescent="0.25">
      <c r="A2144">
        <v>43728</v>
      </c>
      <c r="B2144" t="s">
        <v>2141</v>
      </c>
    </row>
    <row r="2145" spans="1:2" x14ac:dyDescent="0.25">
      <c r="A2145">
        <v>44837</v>
      </c>
      <c r="B2145" t="s">
        <v>2142</v>
      </c>
    </row>
    <row r="2146" spans="1:2" x14ac:dyDescent="0.25">
      <c r="A2146">
        <v>35758</v>
      </c>
      <c r="B2146" t="s">
        <v>2143</v>
      </c>
    </row>
    <row r="2147" spans="1:2" x14ac:dyDescent="0.25">
      <c r="A2147">
        <v>1512</v>
      </c>
      <c r="B2147" t="s">
        <v>2144</v>
      </c>
    </row>
    <row r="2148" spans="1:2" x14ac:dyDescent="0.25">
      <c r="A2148">
        <v>59252</v>
      </c>
      <c r="B2148" t="s">
        <v>2145</v>
      </c>
    </row>
    <row r="2149" spans="1:2" x14ac:dyDescent="0.25">
      <c r="A2149">
        <v>3776</v>
      </c>
      <c r="B2149" t="s">
        <v>2146</v>
      </c>
    </row>
    <row r="2150" spans="1:2" x14ac:dyDescent="0.25">
      <c r="A2150">
        <v>913</v>
      </c>
      <c r="B2150" t="s">
        <v>2147</v>
      </c>
    </row>
    <row r="2151" spans="1:2" x14ac:dyDescent="0.25">
      <c r="A2151">
        <v>51558</v>
      </c>
      <c r="B2151" t="s">
        <v>2148</v>
      </c>
    </row>
    <row r="2152" spans="1:2" x14ac:dyDescent="0.25">
      <c r="A2152">
        <v>35196</v>
      </c>
      <c r="B2152" t="s">
        <v>2149</v>
      </c>
    </row>
    <row r="2153" spans="1:2" x14ac:dyDescent="0.25">
      <c r="A2153">
        <v>5550</v>
      </c>
      <c r="B2153" t="s">
        <v>2150</v>
      </c>
    </row>
    <row r="2154" spans="1:2" x14ac:dyDescent="0.25">
      <c r="A2154">
        <v>28968</v>
      </c>
      <c r="B2154" t="s">
        <v>2151</v>
      </c>
    </row>
    <row r="2155" spans="1:2" x14ac:dyDescent="0.25">
      <c r="A2155">
        <v>4962</v>
      </c>
      <c r="B2155" t="s">
        <v>2152</v>
      </c>
    </row>
    <row r="2156" spans="1:2" x14ac:dyDescent="0.25">
      <c r="A2156">
        <v>32945</v>
      </c>
      <c r="B2156" t="s">
        <v>2153</v>
      </c>
    </row>
    <row r="2157" spans="1:2" x14ac:dyDescent="0.25">
      <c r="A2157">
        <v>2660</v>
      </c>
      <c r="B2157" t="s">
        <v>2154</v>
      </c>
    </row>
    <row r="2158" spans="1:2" x14ac:dyDescent="0.25">
      <c r="A2158">
        <v>4848</v>
      </c>
      <c r="B2158" t="s">
        <v>2155</v>
      </c>
    </row>
    <row r="2159" spans="1:2" x14ac:dyDescent="0.25">
      <c r="A2159">
        <v>57776</v>
      </c>
      <c r="B2159" t="s">
        <v>2156</v>
      </c>
    </row>
    <row r="2160" spans="1:2" x14ac:dyDescent="0.25">
      <c r="A2160">
        <v>26303</v>
      </c>
      <c r="B2160" t="s">
        <v>2157</v>
      </c>
    </row>
    <row r="2161" spans="1:2" x14ac:dyDescent="0.25">
      <c r="A2161">
        <v>67402</v>
      </c>
      <c r="B2161" t="s">
        <v>2158</v>
      </c>
    </row>
    <row r="2162" spans="1:2" x14ac:dyDescent="0.25">
      <c r="A2162">
        <v>45627</v>
      </c>
      <c r="B2162" t="s">
        <v>2159</v>
      </c>
    </row>
    <row r="2163" spans="1:2" x14ac:dyDescent="0.25">
      <c r="A2163">
        <v>780</v>
      </c>
      <c r="B2163" t="s">
        <v>2160</v>
      </c>
    </row>
    <row r="2164" spans="1:2" x14ac:dyDescent="0.25">
      <c r="A2164">
        <v>63635</v>
      </c>
      <c r="B2164" t="s">
        <v>2161</v>
      </c>
    </row>
    <row r="2165" spans="1:2" x14ac:dyDescent="0.25">
      <c r="A2165">
        <v>3012</v>
      </c>
      <c r="B2165" t="s">
        <v>2162</v>
      </c>
    </row>
    <row r="2166" spans="1:2" x14ac:dyDescent="0.25">
      <c r="A2166">
        <v>32900</v>
      </c>
      <c r="B2166" t="s">
        <v>2163</v>
      </c>
    </row>
    <row r="2167" spans="1:2" x14ac:dyDescent="0.25">
      <c r="A2167">
        <v>2279</v>
      </c>
      <c r="B2167" t="s">
        <v>2164</v>
      </c>
    </row>
    <row r="2168" spans="1:2" x14ac:dyDescent="0.25">
      <c r="A2168">
        <v>3021</v>
      </c>
      <c r="B2168" t="s">
        <v>2165</v>
      </c>
    </row>
    <row r="2169" spans="1:2" x14ac:dyDescent="0.25">
      <c r="A2169">
        <v>48646</v>
      </c>
      <c r="B2169" t="s">
        <v>2166</v>
      </c>
    </row>
    <row r="2170" spans="1:2" x14ac:dyDescent="0.25">
      <c r="A2170">
        <v>6028</v>
      </c>
      <c r="B2170" t="s">
        <v>2167</v>
      </c>
    </row>
    <row r="2171" spans="1:2" x14ac:dyDescent="0.25">
      <c r="A2171">
        <v>5168</v>
      </c>
      <c r="B2171" t="s">
        <v>2168</v>
      </c>
    </row>
    <row r="2172" spans="1:2" x14ac:dyDescent="0.25">
      <c r="A2172">
        <v>35887</v>
      </c>
      <c r="B2172" t="s">
        <v>2169</v>
      </c>
    </row>
    <row r="2173" spans="1:2" x14ac:dyDescent="0.25">
      <c r="A2173">
        <v>4931</v>
      </c>
      <c r="B2173" t="s">
        <v>2170</v>
      </c>
    </row>
    <row r="2174" spans="1:2" x14ac:dyDescent="0.25">
      <c r="A2174">
        <v>732</v>
      </c>
      <c r="B2174" t="s">
        <v>2171</v>
      </c>
    </row>
    <row r="2175" spans="1:2" x14ac:dyDescent="0.25">
      <c r="A2175">
        <v>57640</v>
      </c>
      <c r="B2175" t="s">
        <v>2172</v>
      </c>
    </row>
    <row r="2176" spans="1:2" x14ac:dyDescent="0.25">
      <c r="A2176">
        <v>2794</v>
      </c>
      <c r="B2176" t="s">
        <v>2173</v>
      </c>
    </row>
    <row r="2177" spans="1:2" x14ac:dyDescent="0.25">
      <c r="A2177">
        <v>796</v>
      </c>
      <c r="B2177" t="s">
        <v>2174</v>
      </c>
    </row>
    <row r="2178" spans="1:2" x14ac:dyDescent="0.25">
      <c r="A2178">
        <v>4627</v>
      </c>
      <c r="B2178" t="s">
        <v>2175</v>
      </c>
    </row>
    <row r="2179" spans="1:2" x14ac:dyDescent="0.25">
      <c r="A2179">
        <v>1001</v>
      </c>
      <c r="B2179" t="s">
        <v>2176</v>
      </c>
    </row>
    <row r="2180" spans="1:2" x14ac:dyDescent="0.25">
      <c r="A2180">
        <v>47699</v>
      </c>
      <c r="B2180" t="s">
        <v>2177</v>
      </c>
    </row>
    <row r="2181" spans="1:2" x14ac:dyDescent="0.25">
      <c r="A2181">
        <v>32756</v>
      </c>
      <c r="B2181" t="s">
        <v>2178</v>
      </c>
    </row>
    <row r="2182" spans="1:2" x14ac:dyDescent="0.25">
      <c r="A2182">
        <v>40865</v>
      </c>
      <c r="B2182" t="s">
        <v>2179</v>
      </c>
    </row>
    <row r="2183" spans="1:2" x14ac:dyDescent="0.25">
      <c r="A2183">
        <v>1079</v>
      </c>
      <c r="B2183" t="s">
        <v>2180</v>
      </c>
    </row>
    <row r="2184" spans="1:2" x14ac:dyDescent="0.25">
      <c r="A2184">
        <v>1080</v>
      </c>
      <c r="B2184" t="s">
        <v>2181</v>
      </c>
    </row>
    <row r="2185" spans="1:2" x14ac:dyDescent="0.25">
      <c r="A2185">
        <v>100755</v>
      </c>
      <c r="B2185" t="s">
        <v>2182</v>
      </c>
    </row>
    <row r="2186" spans="1:2" x14ac:dyDescent="0.25">
      <c r="A2186">
        <v>101183</v>
      </c>
      <c r="B2186" t="s">
        <v>2183</v>
      </c>
    </row>
    <row r="2187" spans="1:2" x14ac:dyDescent="0.25">
      <c r="A2187">
        <v>56752</v>
      </c>
      <c r="B2187" t="s">
        <v>2184</v>
      </c>
    </row>
    <row r="2188" spans="1:2" x14ac:dyDescent="0.25">
      <c r="A2188">
        <v>33697</v>
      </c>
      <c r="B2188" t="s">
        <v>2185</v>
      </c>
    </row>
    <row r="2189" spans="1:2" x14ac:dyDescent="0.25">
      <c r="A2189">
        <v>2913</v>
      </c>
      <c r="B2189" t="s">
        <v>2186</v>
      </c>
    </row>
    <row r="2190" spans="1:2" x14ac:dyDescent="0.25">
      <c r="A2190">
        <v>63054</v>
      </c>
      <c r="B2190" t="s">
        <v>2187</v>
      </c>
    </row>
    <row r="2191" spans="1:2" x14ac:dyDescent="0.25">
      <c r="A2191">
        <v>528</v>
      </c>
      <c r="B2191" t="s">
        <v>2188</v>
      </c>
    </row>
    <row r="2192" spans="1:2" x14ac:dyDescent="0.25">
      <c r="A2192">
        <v>64118</v>
      </c>
      <c r="B2192" t="s">
        <v>2189</v>
      </c>
    </row>
    <row r="2193" spans="1:2" x14ac:dyDescent="0.25">
      <c r="A2193">
        <v>1289</v>
      </c>
      <c r="B2193" t="s">
        <v>2190</v>
      </c>
    </row>
    <row r="2194" spans="1:2" x14ac:dyDescent="0.25">
      <c r="A2194">
        <v>651</v>
      </c>
      <c r="B2194" t="s">
        <v>2191</v>
      </c>
    </row>
    <row r="2195" spans="1:2" x14ac:dyDescent="0.25">
      <c r="A2195">
        <v>28576</v>
      </c>
      <c r="B2195" t="s">
        <v>2192</v>
      </c>
    </row>
    <row r="2196" spans="1:2" x14ac:dyDescent="0.25">
      <c r="A2196">
        <v>62921</v>
      </c>
      <c r="B2196" t="s">
        <v>2193</v>
      </c>
    </row>
    <row r="2197" spans="1:2" x14ac:dyDescent="0.25">
      <c r="A2197">
        <v>62466</v>
      </c>
      <c r="B2197" t="s">
        <v>2194</v>
      </c>
    </row>
    <row r="2198" spans="1:2" x14ac:dyDescent="0.25">
      <c r="A2198">
        <v>5658</v>
      </c>
      <c r="B2198" t="s">
        <v>2195</v>
      </c>
    </row>
    <row r="2199" spans="1:2" x14ac:dyDescent="0.25">
      <c r="A2199">
        <v>46777</v>
      </c>
      <c r="B2199" t="s">
        <v>2196</v>
      </c>
    </row>
    <row r="2200" spans="1:2" x14ac:dyDescent="0.25">
      <c r="A2200">
        <v>50148</v>
      </c>
      <c r="B2200" t="s">
        <v>2197</v>
      </c>
    </row>
    <row r="2201" spans="1:2" x14ac:dyDescent="0.25">
      <c r="A2201">
        <v>45219</v>
      </c>
      <c r="B2201" t="s">
        <v>2198</v>
      </c>
    </row>
    <row r="2202" spans="1:2" x14ac:dyDescent="0.25">
      <c r="A2202">
        <v>39326</v>
      </c>
      <c r="B2202" t="s">
        <v>2199</v>
      </c>
    </row>
    <row r="2203" spans="1:2" x14ac:dyDescent="0.25">
      <c r="A2203">
        <v>59348</v>
      </c>
      <c r="B2203" t="s">
        <v>2200</v>
      </c>
    </row>
    <row r="2204" spans="1:2" x14ac:dyDescent="0.25">
      <c r="A2204">
        <v>100739</v>
      </c>
      <c r="B2204" t="s">
        <v>2201</v>
      </c>
    </row>
    <row r="2205" spans="1:2" x14ac:dyDescent="0.25">
      <c r="A2205">
        <v>44256</v>
      </c>
      <c r="B2205" t="s">
        <v>2202</v>
      </c>
    </row>
    <row r="2206" spans="1:2" x14ac:dyDescent="0.25">
      <c r="A2206">
        <v>52261</v>
      </c>
      <c r="B2206" t="s">
        <v>2203</v>
      </c>
    </row>
    <row r="2207" spans="1:2" x14ac:dyDescent="0.25">
      <c r="A2207">
        <v>5521</v>
      </c>
      <c r="B2207" t="s">
        <v>2204</v>
      </c>
    </row>
    <row r="2208" spans="1:2" x14ac:dyDescent="0.25">
      <c r="A2208">
        <v>64718</v>
      </c>
      <c r="B2208" t="s">
        <v>2205</v>
      </c>
    </row>
    <row r="2209" spans="1:2" x14ac:dyDescent="0.25">
      <c r="A2209">
        <v>5044</v>
      </c>
      <c r="B2209" t="s">
        <v>2206</v>
      </c>
    </row>
    <row r="2210" spans="1:2" x14ac:dyDescent="0.25">
      <c r="A2210">
        <v>57966</v>
      </c>
      <c r="B2210" t="s">
        <v>2207</v>
      </c>
    </row>
    <row r="2211" spans="1:2" x14ac:dyDescent="0.25">
      <c r="A2211">
        <v>734</v>
      </c>
      <c r="B2211" t="s">
        <v>2208</v>
      </c>
    </row>
    <row r="2212" spans="1:2" x14ac:dyDescent="0.25">
      <c r="A2212">
        <v>58166</v>
      </c>
      <c r="B2212" t="s">
        <v>2209</v>
      </c>
    </row>
    <row r="2213" spans="1:2" x14ac:dyDescent="0.25">
      <c r="A2213">
        <v>47882</v>
      </c>
      <c r="B2213" t="s">
        <v>2210</v>
      </c>
    </row>
    <row r="2214" spans="1:2" x14ac:dyDescent="0.25">
      <c r="A2214">
        <v>39397</v>
      </c>
      <c r="B2214" t="s">
        <v>2211</v>
      </c>
    </row>
    <row r="2215" spans="1:2" x14ac:dyDescent="0.25">
      <c r="A2215">
        <v>39173</v>
      </c>
      <c r="B2215" t="s">
        <v>2212</v>
      </c>
    </row>
    <row r="2216" spans="1:2" x14ac:dyDescent="0.25">
      <c r="A2216">
        <v>33562</v>
      </c>
      <c r="B2216" t="s">
        <v>2213</v>
      </c>
    </row>
    <row r="2217" spans="1:2" x14ac:dyDescent="0.25">
      <c r="A2217">
        <v>42575</v>
      </c>
      <c r="B2217" t="s">
        <v>2214</v>
      </c>
    </row>
    <row r="2218" spans="1:2" x14ac:dyDescent="0.25">
      <c r="A2218">
        <v>3058</v>
      </c>
      <c r="B2218" t="s">
        <v>2215</v>
      </c>
    </row>
    <row r="2219" spans="1:2" x14ac:dyDescent="0.25">
      <c r="A2219">
        <v>574</v>
      </c>
      <c r="B2219" t="s">
        <v>2216</v>
      </c>
    </row>
    <row r="2220" spans="1:2" x14ac:dyDescent="0.25">
      <c r="A2220">
        <v>29820</v>
      </c>
      <c r="B2220" t="s">
        <v>2217</v>
      </c>
    </row>
    <row r="2221" spans="1:2" x14ac:dyDescent="0.25">
      <c r="A2221">
        <v>54918</v>
      </c>
      <c r="B2221" t="s">
        <v>2218</v>
      </c>
    </row>
    <row r="2222" spans="1:2" x14ac:dyDescent="0.25">
      <c r="A2222">
        <v>54964</v>
      </c>
      <c r="B2222" t="s">
        <v>2219</v>
      </c>
    </row>
    <row r="2223" spans="1:2" x14ac:dyDescent="0.25">
      <c r="A2223">
        <v>28200</v>
      </c>
      <c r="B2223" t="s">
        <v>2220</v>
      </c>
    </row>
    <row r="2224" spans="1:2" x14ac:dyDescent="0.25">
      <c r="A2224">
        <v>40767</v>
      </c>
      <c r="B2224" t="s">
        <v>2221</v>
      </c>
    </row>
    <row r="2225" spans="1:2" x14ac:dyDescent="0.25">
      <c r="A2225">
        <v>50943</v>
      </c>
      <c r="B2225" t="s">
        <v>2222</v>
      </c>
    </row>
    <row r="2226" spans="1:2" x14ac:dyDescent="0.25">
      <c r="A2226">
        <v>100050</v>
      </c>
      <c r="B2226" t="s">
        <v>2223</v>
      </c>
    </row>
    <row r="2227" spans="1:2" x14ac:dyDescent="0.25">
      <c r="A2227">
        <v>4690</v>
      </c>
      <c r="B2227" t="s">
        <v>2224</v>
      </c>
    </row>
    <row r="2228" spans="1:2" x14ac:dyDescent="0.25">
      <c r="A2228">
        <v>5678</v>
      </c>
      <c r="B2228" t="s">
        <v>2225</v>
      </c>
    </row>
    <row r="2229" spans="1:2" x14ac:dyDescent="0.25">
      <c r="A2229">
        <v>53608</v>
      </c>
      <c r="B2229" t="s">
        <v>2226</v>
      </c>
    </row>
    <row r="2230" spans="1:2" x14ac:dyDescent="0.25">
      <c r="A2230">
        <v>46810</v>
      </c>
      <c r="B2230" t="s">
        <v>2226</v>
      </c>
    </row>
    <row r="2231" spans="1:2" x14ac:dyDescent="0.25">
      <c r="A2231">
        <v>42024</v>
      </c>
      <c r="B2231" t="s">
        <v>2227</v>
      </c>
    </row>
    <row r="2232" spans="1:2" x14ac:dyDescent="0.25">
      <c r="A2232">
        <v>768</v>
      </c>
      <c r="B2232" t="s">
        <v>2228</v>
      </c>
    </row>
    <row r="2233" spans="1:2" x14ac:dyDescent="0.25">
      <c r="A2233">
        <v>60395</v>
      </c>
      <c r="B2233" t="s">
        <v>2229</v>
      </c>
    </row>
    <row r="2234" spans="1:2" x14ac:dyDescent="0.25">
      <c r="A2234">
        <v>51426</v>
      </c>
      <c r="B2234" t="s">
        <v>2230</v>
      </c>
    </row>
    <row r="2235" spans="1:2" x14ac:dyDescent="0.25">
      <c r="A2235">
        <v>50596</v>
      </c>
      <c r="B2235" t="s">
        <v>2231</v>
      </c>
    </row>
    <row r="2236" spans="1:2" x14ac:dyDescent="0.25">
      <c r="A2236">
        <v>48100</v>
      </c>
      <c r="B2236" t="s">
        <v>2232</v>
      </c>
    </row>
    <row r="2237" spans="1:2" x14ac:dyDescent="0.25">
      <c r="A2237">
        <v>1468</v>
      </c>
      <c r="B2237" t="s">
        <v>2233</v>
      </c>
    </row>
    <row r="2238" spans="1:2" x14ac:dyDescent="0.25">
      <c r="A2238">
        <v>43334</v>
      </c>
      <c r="B2238" t="s">
        <v>2234</v>
      </c>
    </row>
    <row r="2239" spans="1:2" x14ac:dyDescent="0.25">
      <c r="A2239">
        <v>4684</v>
      </c>
      <c r="B2239" t="s">
        <v>2235</v>
      </c>
    </row>
    <row r="2240" spans="1:2" x14ac:dyDescent="0.25">
      <c r="A2240">
        <v>30064</v>
      </c>
      <c r="B2240" t="s">
        <v>2236</v>
      </c>
    </row>
    <row r="2241" spans="1:2" x14ac:dyDescent="0.25">
      <c r="A2241">
        <v>2832</v>
      </c>
      <c r="B2241" t="s">
        <v>2237</v>
      </c>
    </row>
    <row r="2242" spans="1:2" x14ac:dyDescent="0.25">
      <c r="A2242">
        <v>25951</v>
      </c>
      <c r="B2242" t="s">
        <v>2238</v>
      </c>
    </row>
    <row r="2243" spans="1:2" x14ac:dyDescent="0.25">
      <c r="A2243">
        <v>45056</v>
      </c>
      <c r="B2243" t="s">
        <v>2239</v>
      </c>
    </row>
    <row r="2244" spans="1:2" x14ac:dyDescent="0.25">
      <c r="A2244">
        <v>40099</v>
      </c>
      <c r="B2244" t="s">
        <v>2240</v>
      </c>
    </row>
    <row r="2245" spans="1:2" x14ac:dyDescent="0.25">
      <c r="A2245">
        <v>100875</v>
      </c>
      <c r="B2245" t="s">
        <v>2241</v>
      </c>
    </row>
    <row r="2246" spans="1:2" x14ac:dyDescent="0.25">
      <c r="A2246">
        <v>4667</v>
      </c>
      <c r="B2246" t="s">
        <v>2242</v>
      </c>
    </row>
    <row r="2247" spans="1:2" x14ac:dyDescent="0.25">
      <c r="A2247">
        <v>62430</v>
      </c>
      <c r="B2247" t="s">
        <v>2243</v>
      </c>
    </row>
    <row r="2248" spans="1:2" x14ac:dyDescent="0.25">
      <c r="A2248">
        <v>34183</v>
      </c>
      <c r="B2248" t="s">
        <v>2244</v>
      </c>
    </row>
    <row r="2249" spans="1:2" x14ac:dyDescent="0.25">
      <c r="A2249">
        <v>30035</v>
      </c>
      <c r="B2249" t="s">
        <v>2245</v>
      </c>
    </row>
    <row r="2250" spans="1:2" x14ac:dyDescent="0.25">
      <c r="A2250">
        <v>58055</v>
      </c>
      <c r="B2250" t="s">
        <v>2246</v>
      </c>
    </row>
    <row r="2251" spans="1:2" x14ac:dyDescent="0.25">
      <c r="A2251">
        <v>58328</v>
      </c>
      <c r="B2251" t="s">
        <v>2247</v>
      </c>
    </row>
    <row r="2252" spans="1:2" x14ac:dyDescent="0.25">
      <c r="A2252">
        <v>58329</v>
      </c>
      <c r="B2252" t="s">
        <v>2248</v>
      </c>
    </row>
    <row r="2253" spans="1:2" x14ac:dyDescent="0.25">
      <c r="A2253">
        <v>27343</v>
      </c>
      <c r="B2253" t="s">
        <v>2249</v>
      </c>
    </row>
    <row r="2254" spans="1:2" x14ac:dyDescent="0.25">
      <c r="A2254">
        <v>57752</v>
      </c>
      <c r="B2254" t="s">
        <v>2250</v>
      </c>
    </row>
    <row r="2255" spans="1:2" x14ac:dyDescent="0.25">
      <c r="A2255">
        <v>52033</v>
      </c>
      <c r="B2255" t="s">
        <v>2251</v>
      </c>
    </row>
    <row r="2256" spans="1:2" x14ac:dyDescent="0.25">
      <c r="A2256">
        <v>53101</v>
      </c>
      <c r="B2256" t="s">
        <v>2252</v>
      </c>
    </row>
    <row r="2257" spans="1:2" x14ac:dyDescent="0.25">
      <c r="A2257">
        <v>39663</v>
      </c>
      <c r="B2257" t="s">
        <v>2253</v>
      </c>
    </row>
    <row r="2258" spans="1:2" x14ac:dyDescent="0.25">
      <c r="A2258">
        <v>41004</v>
      </c>
      <c r="B2258" t="s">
        <v>2254</v>
      </c>
    </row>
    <row r="2259" spans="1:2" x14ac:dyDescent="0.25">
      <c r="A2259">
        <v>6383</v>
      </c>
      <c r="B2259" t="s">
        <v>2255</v>
      </c>
    </row>
    <row r="2260" spans="1:2" x14ac:dyDescent="0.25">
      <c r="A2260">
        <v>691</v>
      </c>
      <c r="B2260" t="s">
        <v>2256</v>
      </c>
    </row>
    <row r="2261" spans="1:2" x14ac:dyDescent="0.25">
      <c r="A2261">
        <v>58201</v>
      </c>
      <c r="B2261" t="s">
        <v>2257</v>
      </c>
    </row>
    <row r="2262" spans="1:2" x14ac:dyDescent="0.25">
      <c r="A2262">
        <v>8835</v>
      </c>
      <c r="B2262" t="s">
        <v>2258</v>
      </c>
    </row>
    <row r="2263" spans="1:2" x14ac:dyDescent="0.25">
      <c r="A2263">
        <v>57302</v>
      </c>
      <c r="B2263" t="s">
        <v>2259</v>
      </c>
    </row>
    <row r="2264" spans="1:2" x14ac:dyDescent="0.25">
      <c r="A2264">
        <v>60717</v>
      </c>
      <c r="B2264" t="s">
        <v>2260</v>
      </c>
    </row>
    <row r="2265" spans="1:2" x14ac:dyDescent="0.25">
      <c r="A2265">
        <v>4652</v>
      </c>
      <c r="B2265" t="s">
        <v>2261</v>
      </c>
    </row>
    <row r="2266" spans="1:2" x14ac:dyDescent="0.25">
      <c r="A2266">
        <v>59309</v>
      </c>
      <c r="B2266" t="s">
        <v>2262</v>
      </c>
    </row>
    <row r="2267" spans="1:2" x14ac:dyDescent="0.25">
      <c r="A2267">
        <v>5139</v>
      </c>
      <c r="B2267" t="s">
        <v>2263</v>
      </c>
    </row>
    <row r="2268" spans="1:2" x14ac:dyDescent="0.25">
      <c r="A2268">
        <v>4994</v>
      </c>
      <c r="B2268" t="s">
        <v>2264</v>
      </c>
    </row>
    <row r="2269" spans="1:2" x14ac:dyDescent="0.25">
      <c r="A2269">
        <v>4896</v>
      </c>
      <c r="B2269" t="s">
        <v>2265</v>
      </c>
    </row>
    <row r="2270" spans="1:2" x14ac:dyDescent="0.25">
      <c r="A2270">
        <v>5182</v>
      </c>
      <c r="B2270" t="s">
        <v>2266</v>
      </c>
    </row>
    <row r="2271" spans="1:2" x14ac:dyDescent="0.25">
      <c r="A2271">
        <v>4880</v>
      </c>
      <c r="B2271" t="s">
        <v>2267</v>
      </c>
    </row>
    <row r="2272" spans="1:2" x14ac:dyDescent="0.25">
      <c r="A2272">
        <v>5256</v>
      </c>
      <c r="B2272" t="s">
        <v>2268</v>
      </c>
    </row>
    <row r="2273" spans="1:2" x14ac:dyDescent="0.25">
      <c r="A2273">
        <v>28349</v>
      </c>
      <c r="B2273" t="s">
        <v>2269</v>
      </c>
    </row>
    <row r="2274" spans="1:2" x14ac:dyDescent="0.25">
      <c r="A2274">
        <v>4955</v>
      </c>
      <c r="B2274" t="s">
        <v>2270</v>
      </c>
    </row>
    <row r="2275" spans="1:2" x14ac:dyDescent="0.25">
      <c r="A2275">
        <v>4874</v>
      </c>
      <c r="B2275" t="s">
        <v>2271</v>
      </c>
    </row>
    <row r="2276" spans="1:2" x14ac:dyDescent="0.25">
      <c r="A2276">
        <v>5152</v>
      </c>
      <c r="B2276" t="s">
        <v>2272</v>
      </c>
    </row>
    <row r="2277" spans="1:2" x14ac:dyDescent="0.25">
      <c r="A2277">
        <v>5049</v>
      </c>
      <c r="B2277" t="s">
        <v>2273</v>
      </c>
    </row>
    <row r="2278" spans="1:2" x14ac:dyDescent="0.25">
      <c r="A2278">
        <v>25136</v>
      </c>
      <c r="B2278" t="s">
        <v>2274</v>
      </c>
    </row>
    <row r="2279" spans="1:2" x14ac:dyDescent="0.25">
      <c r="A2279">
        <v>5214</v>
      </c>
      <c r="B2279" t="s">
        <v>2275</v>
      </c>
    </row>
    <row r="2280" spans="1:2" x14ac:dyDescent="0.25">
      <c r="A2280">
        <v>5212</v>
      </c>
      <c r="B2280" t="s">
        <v>2276</v>
      </c>
    </row>
    <row r="2281" spans="1:2" x14ac:dyDescent="0.25">
      <c r="A2281">
        <v>4914</v>
      </c>
      <c r="B2281" t="s">
        <v>2277</v>
      </c>
    </row>
    <row r="2282" spans="1:2" x14ac:dyDescent="0.25">
      <c r="A2282">
        <v>4685</v>
      </c>
      <c r="B2282" t="s">
        <v>2278</v>
      </c>
    </row>
    <row r="2283" spans="1:2" x14ac:dyDescent="0.25">
      <c r="A2283">
        <v>28504</v>
      </c>
      <c r="B2283" t="s">
        <v>2279</v>
      </c>
    </row>
    <row r="2284" spans="1:2" x14ac:dyDescent="0.25">
      <c r="A2284">
        <v>4782</v>
      </c>
      <c r="B2284" t="s">
        <v>2280</v>
      </c>
    </row>
    <row r="2285" spans="1:2" x14ac:dyDescent="0.25">
      <c r="A2285">
        <v>40169</v>
      </c>
      <c r="B2285" t="s">
        <v>2281</v>
      </c>
    </row>
    <row r="2286" spans="1:2" x14ac:dyDescent="0.25">
      <c r="A2286">
        <v>18814</v>
      </c>
      <c r="B2286" t="s">
        <v>2282</v>
      </c>
    </row>
    <row r="2287" spans="1:2" x14ac:dyDescent="0.25">
      <c r="A2287">
        <v>6880</v>
      </c>
      <c r="B2287" t="s">
        <v>2283</v>
      </c>
    </row>
    <row r="2288" spans="1:2" x14ac:dyDescent="0.25">
      <c r="A2288">
        <v>5208</v>
      </c>
      <c r="B2288" t="s">
        <v>2284</v>
      </c>
    </row>
    <row r="2289" spans="1:2" x14ac:dyDescent="0.25">
      <c r="A2289">
        <v>5206</v>
      </c>
      <c r="B2289" t="s">
        <v>2285</v>
      </c>
    </row>
    <row r="2290" spans="1:2" x14ac:dyDescent="0.25">
      <c r="A2290">
        <v>49814</v>
      </c>
      <c r="B2290" t="s">
        <v>2286</v>
      </c>
    </row>
    <row r="2291" spans="1:2" x14ac:dyDescent="0.25">
      <c r="A2291">
        <v>6042</v>
      </c>
      <c r="B2291" t="s">
        <v>2287</v>
      </c>
    </row>
    <row r="2292" spans="1:2" x14ac:dyDescent="0.25">
      <c r="A2292">
        <v>27841</v>
      </c>
      <c r="B2292" t="s">
        <v>2288</v>
      </c>
    </row>
    <row r="2293" spans="1:2" x14ac:dyDescent="0.25">
      <c r="A2293">
        <v>4624</v>
      </c>
      <c r="B2293" t="s">
        <v>2289</v>
      </c>
    </row>
    <row r="2294" spans="1:2" x14ac:dyDescent="0.25">
      <c r="A2294">
        <v>5114</v>
      </c>
      <c r="B2294" t="s">
        <v>2290</v>
      </c>
    </row>
    <row r="2295" spans="1:2" x14ac:dyDescent="0.25">
      <c r="A2295">
        <v>30858</v>
      </c>
      <c r="B2295" t="s">
        <v>2291</v>
      </c>
    </row>
    <row r="2296" spans="1:2" x14ac:dyDescent="0.25">
      <c r="A2296">
        <v>4699</v>
      </c>
      <c r="B2296" t="s">
        <v>2292</v>
      </c>
    </row>
    <row r="2297" spans="1:2" x14ac:dyDescent="0.25">
      <c r="A2297">
        <v>5004</v>
      </c>
      <c r="B2297" t="s">
        <v>2293</v>
      </c>
    </row>
    <row r="2298" spans="1:2" x14ac:dyDescent="0.25">
      <c r="A2298">
        <v>5230</v>
      </c>
      <c r="B2298" t="s">
        <v>2294</v>
      </c>
    </row>
    <row r="2299" spans="1:2" x14ac:dyDescent="0.25">
      <c r="A2299">
        <v>4813</v>
      </c>
      <c r="B2299" t="s">
        <v>2295</v>
      </c>
    </row>
    <row r="2300" spans="1:2" x14ac:dyDescent="0.25">
      <c r="A2300">
        <v>56991</v>
      </c>
      <c r="B2300" t="s">
        <v>2296</v>
      </c>
    </row>
    <row r="2301" spans="1:2" x14ac:dyDescent="0.25">
      <c r="A2301">
        <v>6626</v>
      </c>
      <c r="B2301" t="s">
        <v>2297</v>
      </c>
    </row>
    <row r="2302" spans="1:2" x14ac:dyDescent="0.25">
      <c r="A2302">
        <v>5088</v>
      </c>
      <c r="B2302" t="s">
        <v>2298</v>
      </c>
    </row>
    <row r="2303" spans="1:2" x14ac:dyDescent="0.25">
      <c r="A2303">
        <v>4662</v>
      </c>
      <c r="B2303" t="s">
        <v>2299</v>
      </c>
    </row>
    <row r="2304" spans="1:2" x14ac:dyDescent="0.25">
      <c r="A2304">
        <v>57911</v>
      </c>
      <c r="B2304" t="s">
        <v>2300</v>
      </c>
    </row>
    <row r="2305" spans="1:2" x14ac:dyDescent="0.25">
      <c r="A2305">
        <v>21908</v>
      </c>
      <c r="B2305" t="s">
        <v>2301</v>
      </c>
    </row>
    <row r="2306" spans="1:2" x14ac:dyDescent="0.25">
      <c r="A2306">
        <v>65251</v>
      </c>
      <c r="B2306" t="s">
        <v>2302</v>
      </c>
    </row>
    <row r="2307" spans="1:2" x14ac:dyDescent="0.25">
      <c r="A2307">
        <v>67166</v>
      </c>
      <c r="B2307" t="s">
        <v>2303</v>
      </c>
    </row>
    <row r="2308" spans="1:2" x14ac:dyDescent="0.25">
      <c r="A2308">
        <v>61892</v>
      </c>
      <c r="B2308" t="s">
        <v>2304</v>
      </c>
    </row>
    <row r="2309" spans="1:2" x14ac:dyDescent="0.25">
      <c r="A2309">
        <v>1407</v>
      </c>
      <c r="B2309" t="s">
        <v>2305</v>
      </c>
    </row>
    <row r="2310" spans="1:2" x14ac:dyDescent="0.25">
      <c r="A2310">
        <v>62097</v>
      </c>
      <c r="B2310" t="s">
        <v>2306</v>
      </c>
    </row>
    <row r="2311" spans="1:2" x14ac:dyDescent="0.25">
      <c r="A2311">
        <v>55512</v>
      </c>
      <c r="B2311" t="s">
        <v>2307</v>
      </c>
    </row>
    <row r="2312" spans="1:2" x14ac:dyDescent="0.25">
      <c r="A2312">
        <v>60217</v>
      </c>
      <c r="B2312" t="s">
        <v>2308</v>
      </c>
    </row>
    <row r="2313" spans="1:2" x14ac:dyDescent="0.25">
      <c r="A2313">
        <v>55511</v>
      </c>
      <c r="B2313" t="s">
        <v>2309</v>
      </c>
    </row>
    <row r="2314" spans="1:2" x14ac:dyDescent="0.25">
      <c r="A2314">
        <v>745</v>
      </c>
      <c r="B2314" t="s">
        <v>2310</v>
      </c>
    </row>
    <row r="2315" spans="1:2" x14ac:dyDescent="0.25">
      <c r="A2315">
        <v>2417</v>
      </c>
      <c r="B2315" t="s">
        <v>2311</v>
      </c>
    </row>
    <row r="2316" spans="1:2" x14ac:dyDescent="0.25">
      <c r="A2316">
        <v>2969</v>
      </c>
      <c r="B2316" t="s">
        <v>2312</v>
      </c>
    </row>
    <row r="2317" spans="1:2" x14ac:dyDescent="0.25">
      <c r="A2317">
        <v>1816</v>
      </c>
      <c r="B2317" t="s">
        <v>2313</v>
      </c>
    </row>
    <row r="2318" spans="1:2" x14ac:dyDescent="0.25">
      <c r="A2318">
        <v>5860</v>
      </c>
      <c r="B2318" t="s">
        <v>2314</v>
      </c>
    </row>
    <row r="2319" spans="1:2" x14ac:dyDescent="0.25">
      <c r="A2319">
        <v>9177</v>
      </c>
      <c r="B2319" t="s">
        <v>2315</v>
      </c>
    </row>
    <row r="2320" spans="1:2" x14ac:dyDescent="0.25">
      <c r="A2320">
        <v>26154</v>
      </c>
      <c r="B2320" t="s">
        <v>2316</v>
      </c>
    </row>
    <row r="2321" spans="1:2" x14ac:dyDescent="0.25">
      <c r="A2321">
        <v>1556</v>
      </c>
      <c r="B2321" t="s">
        <v>2317</v>
      </c>
    </row>
    <row r="2322" spans="1:2" x14ac:dyDescent="0.25">
      <c r="A2322">
        <v>2537</v>
      </c>
      <c r="B2322" t="s">
        <v>2318</v>
      </c>
    </row>
    <row r="2323" spans="1:2" x14ac:dyDescent="0.25">
      <c r="A2323">
        <v>308</v>
      </c>
      <c r="B2323" t="s">
        <v>2319</v>
      </c>
    </row>
    <row r="2324" spans="1:2" x14ac:dyDescent="0.25">
      <c r="A2324">
        <v>39108</v>
      </c>
      <c r="B2324" t="s">
        <v>2320</v>
      </c>
    </row>
    <row r="2325" spans="1:2" x14ac:dyDescent="0.25">
      <c r="A2325">
        <v>3273</v>
      </c>
      <c r="B2325" t="s">
        <v>2321</v>
      </c>
    </row>
    <row r="2326" spans="1:2" x14ac:dyDescent="0.25">
      <c r="A2326">
        <v>61777</v>
      </c>
      <c r="B2326" t="s">
        <v>2322</v>
      </c>
    </row>
    <row r="2327" spans="1:2" x14ac:dyDescent="0.25">
      <c r="A2327">
        <v>51276</v>
      </c>
      <c r="B2327" t="s">
        <v>2323</v>
      </c>
    </row>
    <row r="2328" spans="1:2" x14ac:dyDescent="0.25">
      <c r="A2328">
        <v>5618</v>
      </c>
      <c r="B2328" t="s">
        <v>2324</v>
      </c>
    </row>
    <row r="2329" spans="1:2" x14ac:dyDescent="0.25">
      <c r="A2329">
        <v>3451</v>
      </c>
      <c r="B2329" t="s">
        <v>2325</v>
      </c>
    </row>
    <row r="2330" spans="1:2" x14ac:dyDescent="0.25">
      <c r="A2330">
        <v>489</v>
      </c>
      <c r="B2330" t="s">
        <v>2326</v>
      </c>
    </row>
    <row r="2331" spans="1:2" x14ac:dyDescent="0.25">
      <c r="A2331">
        <v>20798</v>
      </c>
      <c r="B2331" t="s">
        <v>2327</v>
      </c>
    </row>
    <row r="2332" spans="1:2" x14ac:dyDescent="0.25">
      <c r="A2332">
        <v>1625</v>
      </c>
      <c r="B2332" t="s">
        <v>2328</v>
      </c>
    </row>
    <row r="2333" spans="1:2" x14ac:dyDescent="0.25">
      <c r="A2333">
        <v>462</v>
      </c>
      <c r="B2333" t="s">
        <v>2329</v>
      </c>
    </row>
    <row r="2334" spans="1:2" x14ac:dyDescent="0.25">
      <c r="A2334">
        <v>1887</v>
      </c>
      <c r="B2334" t="s">
        <v>2330</v>
      </c>
    </row>
    <row r="2335" spans="1:2" x14ac:dyDescent="0.25">
      <c r="A2335">
        <v>7481</v>
      </c>
      <c r="B2335" t="s">
        <v>2331</v>
      </c>
    </row>
    <row r="2336" spans="1:2" x14ac:dyDescent="0.25">
      <c r="A2336">
        <v>2926</v>
      </c>
      <c r="B2336" t="s">
        <v>2332</v>
      </c>
    </row>
    <row r="2337" spans="1:2" x14ac:dyDescent="0.25">
      <c r="A2337">
        <v>20314</v>
      </c>
      <c r="B2337" t="s">
        <v>2333</v>
      </c>
    </row>
    <row r="2338" spans="1:2" x14ac:dyDescent="0.25">
      <c r="A2338">
        <v>8407</v>
      </c>
      <c r="B2338" t="s">
        <v>2334</v>
      </c>
    </row>
    <row r="2339" spans="1:2" x14ac:dyDescent="0.25">
      <c r="A2339">
        <v>1154</v>
      </c>
      <c r="B2339" t="s">
        <v>2335</v>
      </c>
    </row>
    <row r="2340" spans="1:2" x14ac:dyDescent="0.25">
      <c r="A2340">
        <v>32645</v>
      </c>
      <c r="B2340" t="s">
        <v>2336</v>
      </c>
    </row>
    <row r="2341" spans="1:2" x14ac:dyDescent="0.25">
      <c r="A2341">
        <v>2560</v>
      </c>
      <c r="B2341" t="s">
        <v>2337</v>
      </c>
    </row>
    <row r="2342" spans="1:2" x14ac:dyDescent="0.25">
      <c r="A2342">
        <v>837</v>
      </c>
      <c r="B2342" t="s">
        <v>2338</v>
      </c>
    </row>
    <row r="2343" spans="1:2" x14ac:dyDescent="0.25">
      <c r="A2343">
        <v>2080</v>
      </c>
      <c r="B2343" t="s">
        <v>2339</v>
      </c>
    </row>
    <row r="2344" spans="1:2" x14ac:dyDescent="0.25">
      <c r="A2344">
        <v>778</v>
      </c>
      <c r="B2344" t="s">
        <v>2340</v>
      </c>
    </row>
    <row r="2345" spans="1:2" x14ac:dyDescent="0.25">
      <c r="A2345">
        <v>5637</v>
      </c>
      <c r="B2345" t="s">
        <v>2341</v>
      </c>
    </row>
    <row r="2346" spans="1:2" x14ac:dyDescent="0.25">
      <c r="A2346">
        <v>515</v>
      </c>
      <c r="B2346" t="s">
        <v>2342</v>
      </c>
    </row>
    <row r="2347" spans="1:2" x14ac:dyDescent="0.25">
      <c r="A2347">
        <v>3137</v>
      </c>
      <c r="B2347" t="s">
        <v>2343</v>
      </c>
    </row>
    <row r="2348" spans="1:2" x14ac:dyDescent="0.25">
      <c r="A2348">
        <v>706</v>
      </c>
      <c r="B2348" t="s">
        <v>2344</v>
      </c>
    </row>
    <row r="2349" spans="1:2" x14ac:dyDescent="0.25">
      <c r="A2349">
        <v>1838</v>
      </c>
      <c r="B2349" t="s">
        <v>2345</v>
      </c>
    </row>
    <row r="2350" spans="1:2" x14ac:dyDescent="0.25">
      <c r="A2350">
        <v>40917</v>
      </c>
      <c r="B2350" t="s">
        <v>2346</v>
      </c>
    </row>
    <row r="2351" spans="1:2" x14ac:dyDescent="0.25">
      <c r="A2351">
        <v>5740</v>
      </c>
      <c r="B2351" t="s">
        <v>2347</v>
      </c>
    </row>
    <row r="2352" spans="1:2" x14ac:dyDescent="0.25">
      <c r="A2352">
        <v>5856</v>
      </c>
      <c r="B2352" t="s">
        <v>2348</v>
      </c>
    </row>
    <row r="2353" spans="1:2" x14ac:dyDescent="0.25">
      <c r="A2353">
        <v>1920</v>
      </c>
      <c r="B2353" t="s">
        <v>2349</v>
      </c>
    </row>
    <row r="2354" spans="1:2" x14ac:dyDescent="0.25">
      <c r="A2354">
        <v>28746</v>
      </c>
      <c r="B2354" t="s">
        <v>2350</v>
      </c>
    </row>
    <row r="2355" spans="1:2" x14ac:dyDescent="0.25">
      <c r="A2355">
        <v>43122</v>
      </c>
      <c r="B2355" t="s">
        <v>2351</v>
      </c>
    </row>
    <row r="2356" spans="1:2" x14ac:dyDescent="0.25">
      <c r="A2356">
        <v>3078</v>
      </c>
      <c r="B2356" t="s">
        <v>2352</v>
      </c>
    </row>
    <row r="2357" spans="1:2" x14ac:dyDescent="0.25">
      <c r="A2357">
        <v>50947</v>
      </c>
      <c r="B2357" t="s">
        <v>2353</v>
      </c>
    </row>
    <row r="2358" spans="1:2" x14ac:dyDescent="0.25">
      <c r="A2358">
        <v>23884</v>
      </c>
      <c r="B2358" t="s">
        <v>2354</v>
      </c>
    </row>
    <row r="2359" spans="1:2" x14ac:dyDescent="0.25">
      <c r="A2359">
        <v>100125</v>
      </c>
      <c r="B2359" t="s">
        <v>2355</v>
      </c>
    </row>
    <row r="2360" spans="1:2" x14ac:dyDescent="0.25">
      <c r="A2360">
        <v>4703</v>
      </c>
      <c r="B2360" t="s">
        <v>2356</v>
      </c>
    </row>
    <row r="2361" spans="1:2" x14ac:dyDescent="0.25">
      <c r="A2361">
        <v>56296</v>
      </c>
      <c r="B2361" t="s">
        <v>2357</v>
      </c>
    </row>
    <row r="2362" spans="1:2" x14ac:dyDescent="0.25">
      <c r="A2362">
        <v>5667</v>
      </c>
      <c r="B2362" t="s">
        <v>2358</v>
      </c>
    </row>
    <row r="2363" spans="1:2" x14ac:dyDescent="0.25">
      <c r="A2363">
        <v>109</v>
      </c>
      <c r="B2363" t="s">
        <v>2359</v>
      </c>
    </row>
    <row r="2364" spans="1:2" x14ac:dyDescent="0.25">
      <c r="A2364">
        <v>24424</v>
      </c>
      <c r="B2364" t="s">
        <v>2360</v>
      </c>
    </row>
    <row r="2365" spans="1:2" x14ac:dyDescent="0.25">
      <c r="A2365">
        <v>58210</v>
      </c>
      <c r="B2365" t="s">
        <v>2361</v>
      </c>
    </row>
    <row r="2366" spans="1:2" x14ac:dyDescent="0.25">
      <c r="A2366">
        <v>57459</v>
      </c>
      <c r="B2366" t="s">
        <v>2362</v>
      </c>
    </row>
    <row r="2367" spans="1:2" x14ac:dyDescent="0.25">
      <c r="A2367">
        <v>42085</v>
      </c>
      <c r="B2367" t="s">
        <v>2363</v>
      </c>
    </row>
    <row r="2368" spans="1:2" x14ac:dyDescent="0.25">
      <c r="A2368">
        <v>5542</v>
      </c>
      <c r="B2368" t="s">
        <v>2364</v>
      </c>
    </row>
    <row r="2369" spans="1:2" x14ac:dyDescent="0.25">
      <c r="A2369">
        <v>26182</v>
      </c>
      <c r="B2369" t="s">
        <v>2365</v>
      </c>
    </row>
    <row r="2370" spans="1:2" x14ac:dyDescent="0.25">
      <c r="A2370">
        <v>1506</v>
      </c>
      <c r="B2370" t="s">
        <v>2366</v>
      </c>
    </row>
    <row r="2371" spans="1:2" x14ac:dyDescent="0.25">
      <c r="A2371">
        <v>45029</v>
      </c>
      <c r="B2371" t="s">
        <v>2367</v>
      </c>
    </row>
    <row r="2372" spans="1:2" x14ac:dyDescent="0.25">
      <c r="A2372">
        <v>1508</v>
      </c>
      <c r="B2372" t="s">
        <v>2368</v>
      </c>
    </row>
    <row r="2373" spans="1:2" x14ac:dyDescent="0.25">
      <c r="A2373">
        <v>1513</v>
      </c>
      <c r="B2373" t="s">
        <v>2369</v>
      </c>
    </row>
    <row r="2374" spans="1:2" x14ac:dyDescent="0.25">
      <c r="A2374">
        <v>1139</v>
      </c>
      <c r="B2374" t="s">
        <v>2370</v>
      </c>
    </row>
    <row r="2375" spans="1:2" x14ac:dyDescent="0.25">
      <c r="A2375">
        <v>66920</v>
      </c>
      <c r="B2375" t="s">
        <v>2371</v>
      </c>
    </row>
    <row r="2376" spans="1:2" x14ac:dyDescent="0.25">
      <c r="A2376">
        <v>67617</v>
      </c>
      <c r="B2376" t="s">
        <v>2372</v>
      </c>
    </row>
    <row r="2377" spans="1:2" x14ac:dyDescent="0.25">
      <c r="A2377">
        <v>48695</v>
      </c>
      <c r="B2377" t="s">
        <v>2373</v>
      </c>
    </row>
    <row r="2378" spans="1:2" x14ac:dyDescent="0.25">
      <c r="A2378">
        <v>62317</v>
      </c>
      <c r="B2378" t="s">
        <v>2374</v>
      </c>
    </row>
    <row r="2379" spans="1:2" x14ac:dyDescent="0.25">
      <c r="A2379">
        <v>53604</v>
      </c>
      <c r="B2379" t="s">
        <v>2375</v>
      </c>
    </row>
    <row r="2380" spans="1:2" x14ac:dyDescent="0.25">
      <c r="A2380">
        <v>66100</v>
      </c>
      <c r="B2380" t="s">
        <v>2376</v>
      </c>
    </row>
    <row r="2381" spans="1:2" x14ac:dyDescent="0.25">
      <c r="A2381">
        <v>2366</v>
      </c>
      <c r="B2381" t="s">
        <v>2377</v>
      </c>
    </row>
    <row r="2382" spans="1:2" x14ac:dyDescent="0.25">
      <c r="A2382">
        <v>65457</v>
      </c>
      <c r="B2382" t="s">
        <v>2378</v>
      </c>
    </row>
    <row r="2383" spans="1:2" x14ac:dyDescent="0.25">
      <c r="A2383">
        <v>60149</v>
      </c>
      <c r="B2383" t="s">
        <v>2379</v>
      </c>
    </row>
    <row r="2384" spans="1:2" x14ac:dyDescent="0.25">
      <c r="A2384">
        <v>67618</v>
      </c>
      <c r="B2384" t="s">
        <v>2380</v>
      </c>
    </row>
    <row r="2385" spans="1:2" x14ac:dyDescent="0.25">
      <c r="A2385">
        <v>58957</v>
      </c>
      <c r="B2385" t="s">
        <v>2381</v>
      </c>
    </row>
    <row r="2386" spans="1:2" x14ac:dyDescent="0.25">
      <c r="A2386">
        <v>53857</v>
      </c>
      <c r="B2386" t="s">
        <v>2382</v>
      </c>
    </row>
    <row r="2387" spans="1:2" x14ac:dyDescent="0.25">
      <c r="A2387">
        <v>60473</v>
      </c>
      <c r="B2387" t="s">
        <v>2383</v>
      </c>
    </row>
    <row r="2388" spans="1:2" x14ac:dyDescent="0.25">
      <c r="A2388">
        <v>54398</v>
      </c>
      <c r="B2388" t="s">
        <v>2384</v>
      </c>
    </row>
    <row r="2389" spans="1:2" x14ac:dyDescent="0.25">
      <c r="A2389">
        <v>29850</v>
      </c>
      <c r="B2389" t="s">
        <v>2385</v>
      </c>
    </row>
    <row r="2390" spans="1:2" x14ac:dyDescent="0.25">
      <c r="A2390">
        <v>61509</v>
      </c>
      <c r="B2390" t="s">
        <v>2386</v>
      </c>
    </row>
    <row r="2391" spans="1:2" x14ac:dyDescent="0.25">
      <c r="A2391">
        <v>3366</v>
      </c>
      <c r="B2391" t="s">
        <v>2387</v>
      </c>
    </row>
    <row r="2392" spans="1:2" x14ac:dyDescent="0.25">
      <c r="A2392">
        <v>5635</v>
      </c>
      <c r="B2392" t="s">
        <v>2388</v>
      </c>
    </row>
    <row r="2393" spans="1:2" x14ac:dyDescent="0.25">
      <c r="A2393">
        <v>2508</v>
      </c>
      <c r="B2393" t="s">
        <v>2389</v>
      </c>
    </row>
    <row r="2394" spans="1:2" x14ac:dyDescent="0.25">
      <c r="A2394">
        <v>66390</v>
      </c>
      <c r="B2394" t="s">
        <v>2390</v>
      </c>
    </row>
    <row r="2395" spans="1:2" x14ac:dyDescent="0.25">
      <c r="A2395">
        <v>57385</v>
      </c>
      <c r="B2395" t="s">
        <v>2391</v>
      </c>
    </row>
    <row r="2396" spans="1:2" x14ac:dyDescent="0.25">
      <c r="A2396">
        <v>1191</v>
      </c>
      <c r="B2396" t="s">
        <v>2392</v>
      </c>
    </row>
    <row r="2397" spans="1:2" x14ac:dyDescent="0.25">
      <c r="A2397">
        <v>30213</v>
      </c>
      <c r="B2397" t="s">
        <v>2393</v>
      </c>
    </row>
    <row r="2398" spans="1:2" x14ac:dyDescent="0.25">
      <c r="A2398">
        <v>28287</v>
      </c>
      <c r="B2398" t="s">
        <v>2394</v>
      </c>
    </row>
    <row r="2399" spans="1:2" x14ac:dyDescent="0.25">
      <c r="A2399">
        <v>49529</v>
      </c>
      <c r="B2399" t="s">
        <v>2395</v>
      </c>
    </row>
    <row r="2400" spans="1:2" x14ac:dyDescent="0.25">
      <c r="A2400">
        <v>38709</v>
      </c>
      <c r="B2400" t="s">
        <v>2396</v>
      </c>
    </row>
    <row r="2401" spans="1:2" x14ac:dyDescent="0.25">
      <c r="A2401">
        <v>422</v>
      </c>
      <c r="B2401" t="s">
        <v>2397</v>
      </c>
    </row>
    <row r="2402" spans="1:2" x14ac:dyDescent="0.25">
      <c r="A2402">
        <v>1415</v>
      </c>
      <c r="B2402" t="s">
        <v>2398</v>
      </c>
    </row>
    <row r="2403" spans="1:2" x14ac:dyDescent="0.25">
      <c r="A2403">
        <v>2329</v>
      </c>
      <c r="B2403" t="s">
        <v>2399</v>
      </c>
    </row>
    <row r="2404" spans="1:2" x14ac:dyDescent="0.25">
      <c r="A2404">
        <v>916</v>
      </c>
      <c r="B2404" t="s">
        <v>2400</v>
      </c>
    </row>
    <row r="2405" spans="1:2" x14ac:dyDescent="0.25">
      <c r="A2405">
        <v>54779</v>
      </c>
      <c r="B2405" t="s">
        <v>2401</v>
      </c>
    </row>
    <row r="2406" spans="1:2" x14ac:dyDescent="0.25">
      <c r="A2406">
        <v>1842</v>
      </c>
      <c r="B2406" t="s">
        <v>2402</v>
      </c>
    </row>
    <row r="2407" spans="1:2" x14ac:dyDescent="0.25">
      <c r="A2407">
        <v>2914</v>
      </c>
      <c r="B2407" t="s">
        <v>2403</v>
      </c>
    </row>
    <row r="2408" spans="1:2" x14ac:dyDescent="0.25">
      <c r="A2408">
        <v>66539</v>
      </c>
      <c r="B2408" t="s">
        <v>2404</v>
      </c>
    </row>
    <row r="2409" spans="1:2" x14ac:dyDescent="0.25">
      <c r="A2409">
        <v>56263</v>
      </c>
      <c r="B2409" t="s">
        <v>2405</v>
      </c>
    </row>
    <row r="2410" spans="1:2" x14ac:dyDescent="0.25">
      <c r="A2410">
        <v>1490</v>
      </c>
      <c r="B2410" t="s">
        <v>2406</v>
      </c>
    </row>
    <row r="2411" spans="1:2" x14ac:dyDescent="0.25">
      <c r="A2411">
        <v>2665</v>
      </c>
      <c r="B2411" t="s">
        <v>2407</v>
      </c>
    </row>
    <row r="2412" spans="1:2" x14ac:dyDescent="0.25">
      <c r="A2412">
        <v>4927</v>
      </c>
      <c r="B2412" t="s">
        <v>2408</v>
      </c>
    </row>
    <row r="2413" spans="1:2" x14ac:dyDescent="0.25">
      <c r="A2413">
        <v>5231</v>
      </c>
      <c r="B2413" t="s">
        <v>2409</v>
      </c>
    </row>
    <row r="2414" spans="1:2" x14ac:dyDescent="0.25">
      <c r="A2414">
        <v>60641</v>
      </c>
      <c r="B2414" t="s">
        <v>2410</v>
      </c>
    </row>
    <row r="2415" spans="1:2" x14ac:dyDescent="0.25">
      <c r="A2415">
        <v>60629</v>
      </c>
      <c r="B2415" t="s">
        <v>2411</v>
      </c>
    </row>
    <row r="2416" spans="1:2" x14ac:dyDescent="0.25">
      <c r="A2416">
        <v>55856</v>
      </c>
      <c r="B2416" t="s">
        <v>2412</v>
      </c>
    </row>
    <row r="2417" spans="1:2" x14ac:dyDescent="0.25">
      <c r="A2417">
        <v>46168</v>
      </c>
      <c r="B2417" t="s">
        <v>2413</v>
      </c>
    </row>
    <row r="2418" spans="1:2" x14ac:dyDescent="0.25">
      <c r="A2418">
        <v>35039</v>
      </c>
      <c r="B2418" t="s">
        <v>2414</v>
      </c>
    </row>
    <row r="2419" spans="1:2" x14ac:dyDescent="0.25">
      <c r="A2419">
        <v>30306</v>
      </c>
      <c r="B2419" t="s">
        <v>2415</v>
      </c>
    </row>
    <row r="2420" spans="1:2" x14ac:dyDescent="0.25">
      <c r="A2420">
        <v>562</v>
      </c>
      <c r="B2420" t="s">
        <v>2416</v>
      </c>
    </row>
    <row r="2421" spans="1:2" x14ac:dyDescent="0.25">
      <c r="A2421">
        <v>966</v>
      </c>
      <c r="B2421" t="s">
        <v>2417</v>
      </c>
    </row>
    <row r="2422" spans="1:2" x14ac:dyDescent="0.25">
      <c r="A2422">
        <v>34744</v>
      </c>
      <c r="B2422" t="s">
        <v>2418</v>
      </c>
    </row>
    <row r="2423" spans="1:2" x14ac:dyDescent="0.25">
      <c r="A2423">
        <v>30037</v>
      </c>
      <c r="B2423" t="s">
        <v>2419</v>
      </c>
    </row>
    <row r="2424" spans="1:2" x14ac:dyDescent="0.25">
      <c r="A2424">
        <v>766</v>
      </c>
      <c r="B2424" t="s">
        <v>2420</v>
      </c>
    </row>
    <row r="2425" spans="1:2" x14ac:dyDescent="0.25">
      <c r="A2425">
        <v>57536</v>
      </c>
      <c r="B2425" t="s">
        <v>2421</v>
      </c>
    </row>
    <row r="2426" spans="1:2" x14ac:dyDescent="0.25">
      <c r="A2426">
        <v>38898</v>
      </c>
      <c r="B2426" t="s">
        <v>2422</v>
      </c>
    </row>
    <row r="2427" spans="1:2" x14ac:dyDescent="0.25">
      <c r="A2427">
        <v>25869</v>
      </c>
      <c r="B2427" t="s">
        <v>2423</v>
      </c>
    </row>
    <row r="2428" spans="1:2" x14ac:dyDescent="0.25">
      <c r="A2428">
        <v>5167</v>
      </c>
      <c r="B2428" t="s">
        <v>2424</v>
      </c>
    </row>
    <row r="2429" spans="1:2" x14ac:dyDescent="0.25">
      <c r="A2429">
        <v>49735</v>
      </c>
      <c r="B2429" t="s">
        <v>2425</v>
      </c>
    </row>
    <row r="2430" spans="1:2" x14ac:dyDescent="0.25">
      <c r="A2430">
        <v>25794</v>
      </c>
      <c r="B2430" t="s">
        <v>2426</v>
      </c>
    </row>
    <row r="2431" spans="1:2" x14ac:dyDescent="0.25">
      <c r="A2431">
        <v>60695</v>
      </c>
      <c r="B2431" t="s">
        <v>2427</v>
      </c>
    </row>
    <row r="2432" spans="1:2" x14ac:dyDescent="0.25">
      <c r="A2432">
        <v>5067</v>
      </c>
      <c r="B2432" t="s">
        <v>2428</v>
      </c>
    </row>
    <row r="2433" spans="1:2" x14ac:dyDescent="0.25">
      <c r="A2433">
        <v>64366</v>
      </c>
      <c r="B2433" t="s">
        <v>2429</v>
      </c>
    </row>
    <row r="2434" spans="1:2" x14ac:dyDescent="0.25">
      <c r="A2434">
        <v>101182</v>
      </c>
      <c r="B2434" t="s">
        <v>2430</v>
      </c>
    </row>
    <row r="2435" spans="1:2" x14ac:dyDescent="0.25">
      <c r="A2435">
        <v>61919</v>
      </c>
      <c r="B2435" t="s">
        <v>2431</v>
      </c>
    </row>
    <row r="2436" spans="1:2" x14ac:dyDescent="0.25">
      <c r="A2436">
        <v>65499</v>
      </c>
      <c r="B2436" t="s">
        <v>2432</v>
      </c>
    </row>
    <row r="2437" spans="1:2" x14ac:dyDescent="0.25">
      <c r="A2437">
        <v>100692</v>
      </c>
      <c r="B2437" t="s">
        <v>2433</v>
      </c>
    </row>
    <row r="2438" spans="1:2" x14ac:dyDescent="0.25">
      <c r="A2438">
        <v>48272</v>
      </c>
      <c r="B2438" t="s">
        <v>2434</v>
      </c>
    </row>
    <row r="2439" spans="1:2" x14ac:dyDescent="0.25">
      <c r="A2439">
        <v>66163</v>
      </c>
      <c r="B2439" t="s">
        <v>2435</v>
      </c>
    </row>
    <row r="2440" spans="1:2" x14ac:dyDescent="0.25">
      <c r="A2440">
        <v>57455</v>
      </c>
      <c r="B2440" t="s">
        <v>2436</v>
      </c>
    </row>
    <row r="2441" spans="1:2" x14ac:dyDescent="0.25">
      <c r="A2441">
        <v>101247</v>
      </c>
      <c r="B2441" t="s">
        <v>2437</v>
      </c>
    </row>
    <row r="2442" spans="1:2" x14ac:dyDescent="0.25">
      <c r="A2442">
        <v>64488</v>
      </c>
      <c r="B2442" t="s">
        <v>2438</v>
      </c>
    </row>
    <row r="2443" spans="1:2" x14ac:dyDescent="0.25">
      <c r="A2443">
        <v>58392</v>
      </c>
      <c r="B2443" t="s">
        <v>2439</v>
      </c>
    </row>
    <row r="2444" spans="1:2" x14ac:dyDescent="0.25">
      <c r="A2444">
        <v>64866</v>
      </c>
      <c r="B2444" t="s">
        <v>2440</v>
      </c>
    </row>
    <row r="2445" spans="1:2" x14ac:dyDescent="0.25">
      <c r="A2445">
        <v>5060</v>
      </c>
      <c r="B2445" t="s">
        <v>2441</v>
      </c>
    </row>
    <row r="2446" spans="1:2" x14ac:dyDescent="0.25">
      <c r="A2446">
        <v>62517</v>
      </c>
      <c r="B2446" t="s">
        <v>2442</v>
      </c>
    </row>
    <row r="2447" spans="1:2" x14ac:dyDescent="0.25">
      <c r="A2447">
        <v>63928</v>
      </c>
      <c r="B2447" t="s">
        <v>2443</v>
      </c>
    </row>
    <row r="2448" spans="1:2" x14ac:dyDescent="0.25">
      <c r="A2448">
        <v>60072</v>
      </c>
      <c r="B2448" t="s">
        <v>2444</v>
      </c>
    </row>
    <row r="2449" spans="1:2" x14ac:dyDescent="0.25">
      <c r="A2449">
        <v>1911</v>
      </c>
      <c r="B2449" t="s">
        <v>2445</v>
      </c>
    </row>
    <row r="2450" spans="1:2" x14ac:dyDescent="0.25">
      <c r="A2450">
        <v>63268</v>
      </c>
      <c r="B2450" t="s">
        <v>2446</v>
      </c>
    </row>
    <row r="2451" spans="1:2" x14ac:dyDescent="0.25">
      <c r="A2451">
        <v>24822</v>
      </c>
      <c r="B2451" t="s">
        <v>2447</v>
      </c>
    </row>
    <row r="2452" spans="1:2" x14ac:dyDescent="0.25">
      <c r="A2452">
        <v>57715</v>
      </c>
      <c r="B2452" t="s">
        <v>2448</v>
      </c>
    </row>
    <row r="2453" spans="1:2" x14ac:dyDescent="0.25">
      <c r="A2453">
        <v>67478</v>
      </c>
      <c r="B2453" t="s">
        <v>2449</v>
      </c>
    </row>
    <row r="2454" spans="1:2" x14ac:dyDescent="0.25">
      <c r="A2454">
        <v>63872</v>
      </c>
      <c r="B2454" t="s">
        <v>2450</v>
      </c>
    </row>
    <row r="2455" spans="1:2" x14ac:dyDescent="0.25">
      <c r="A2455">
        <v>695</v>
      </c>
      <c r="B2455" t="s">
        <v>2451</v>
      </c>
    </row>
    <row r="2456" spans="1:2" x14ac:dyDescent="0.25">
      <c r="A2456">
        <v>62922</v>
      </c>
      <c r="B2456" t="s">
        <v>2452</v>
      </c>
    </row>
    <row r="2457" spans="1:2" x14ac:dyDescent="0.25">
      <c r="A2457">
        <v>66500</v>
      </c>
      <c r="B2457" t="s">
        <v>2453</v>
      </c>
    </row>
    <row r="2458" spans="1:2" x14ac:dyDescent="0.25">
      <c r="A2458">
        <v>65039</v>
      </c>
      <c r="B2458" t="s">
        <v>2454</v>
      </c>
    </row>
    <row r="2459" spans="1:2" x14ac:dyDescent="0.25">
      <c r="A2459">
        <v>66162</v>
      </c>
      <c r="B2459" t="s">
        <v>2455</v>
      </c>
    </row>
    <row r="2460" spans="1:2" x14ac:dyDescent="0.25">
      <c r="A2460">
        <v>26014</v>
      </c>
      <c r="B2460" t="s">
        <v>2456</v>
      </c>
    </row>
    <row r="2461" spans="1:2" x14ac:dyDescent="0.25">
      <c r="A2461">
        <v>5798</v>
      </c>
      <c r="B2461" t="s">
        <v>2457</v>
      </c>
    </row>
    <row r="2462" spans="1:2" x14ac:dyDescent="0.25">
      <c r="A2462">
        <v>2340</v>
      </c>
      <c r="B2462" t="s">
        <v>2458</v>
      </c>
    </row>
    <row r="2463" spans="1:2" x14ac:dyDescent="0.25">
      <c r="A2463">
        <v>62042</v>
      </c>
      <c r="B2463" t="s">
        <v>2459</v>
      </c>
    </row>
    <row r="2464" spans="1:2" x14ac:dyDescent="0.25">
      <c r="A2464">
        <v>5786</v>
      </c>
      <c r="B2464" t="s">
        <v>2460</v>
      </c>
    </row>
    <row r="2465" spans="1:2" x14ac:dyDescent="0.25">
      <c r="A2465">
        <v>1283</v>
      </c>
      <c r="B2465" t="s">
        <v>2461</v>
      </c>
    </row>
    <row r="2466" spans="1:2" x14ac:dyDescent="0.25">
      <c r="A2466">
        <v>725</v>
      </c>
      <c r="B2466" t="s">
        <v>2462</v>
      </c>
    </row>
    <row r="2467" spans="1:2" x14ac:dyDescent="0.25">
      <c r="A2467">
        <v>32375</v>
      </c>
      <c r="B2467" t="s">
        <v>2463</v>
      </c>
    </row>
    <row r="2468" spans="1:2" x14ac:dyDescent="0.25">
      <c r="A2468">
        <v>66175</v>
      </c>
      <c r="B2468" t="s">
        <v>2464</v>
      </c>
    </row>
    <row r="2469" spans="1:2" x14ac:dyDescent="0.25">
      <c r="A2469">
        <v>56444</v>
      </c>
      <c r="B2469" t="s">
        <v>2465</v>
      </c>
    </row>
    <row r="2470" spans="1:2" x14ac:dyDescent="0.25">
      <c r="A2470">
        <v>40165</v>
      </c>
      <c r="B2470" t="s">
        <v>2466</v>
      </c>
    </row>
    <row r="2471" spans="1:2" x14ac:dyDescent="0.25">
      <c r="A2471">
        <v>41752</v>
      </c>
      <c r="B2471" t="s">
        <v>2467</v>
      </c>
    </row>
    <row r="2472" spans="1:2" x14ac:dyDescent="0.25">
      <c r="A2472">
        <v>2905</v>
      </c>
      <c r="B2472" t="s">
        <v>2468</v>
      </c>
    </row>
    <row r="2473" spans="1:2" x14ac:dyDescent="0.25">
      <c r="A2473">
        <v>657</v>
      </c>
      <c r="B2473" t="s">
        <v>2469</v>
      </c>
    </row>
    <row r="2474" spans="1:2" x14ac:dyDescent="0.25">
      <c r="A2474">
        <v>65319</v>
      </c>
      <c r="B2474" t="s">
        <v>2470</v>
      </c>
    </row>
    <row r="2475" spans="1:2" x14ac:dyDescent="0.25">
      <c r="A2475">
        <v>9106</v>
      </c>
      <c r="B2475" t="s">
        <v>2471</v>
      </c>
    </row>
    <row r="2476" spans="1:2" x14ac:dyDescent="0.25">
      <c r="A2476">
        <v>63857</v>
      </c>
      <c r="B2476" t="s">
        <v>2472</v>
      </c>
    </row>
    <row r="2477" spans="1:2" x14ac:dyDescent="0.25">
      <c r="A2477">
        <v>2068</v>
      </c>
      <c r="B2477" t="s">
        <v>2473</v>
      </c>
    </row>
    <row r="2478" spans="1:2" x14ac:dyDescent="0.25">
      <c r="A2478">
        <v>791</v>
      </c>
      <c r="B2478" t="s">
        <v>2474</v>
      </c>
    </row>
    <row r="2479" spans="1:2" x14ac:dyDescent="0.25">
      <c r="A2479">
        <v>4937</v>
      </c>
      <c r="B2479" t="s">
        <v>2475</v>
      </c>
    </row>
    <row r="2480" spans="1:2" x14ac:dyDescent="0.25">
      <c r="A2480">
        <v>49577</v>
      </c>
      <c r="B2480" t="s">
        <v>2476</v>
      </c>
    </row>
    <row r="2481" spans="1:2" x14ac:dyDescent="0.25">
      <c r="A2481">
        <v>38613</v>
      </c>
      <c r="B2481" t="s">
        <v>2477</v>
      </c>
    </row>
    <row r="2482" spans="1:2" x14ac:dyDescent="0.25">
      <c r="A2482">
        <v>36834</v>
      </c>
      <c r="B2482" t="s">
        <v>2478</v>
      </c>
    </row>
    <row r="2483" spans="1:2" x14ac:dyDescent="0.25">
      <c r="A2483">
        <v>58703</v>
      </c>
      <c r="B2483" t="s">
        <v>2479</v>
      </c>
    </row>
    <row r="2484" spans="1:2" x14ac:dyDescent="0.25">
      <c r="A2484">
        <v>39126</v>
      </c>
      <c r="B2484" t="s">
        <v>2480</v>
      </c>
    </row>
    <row r="2485" spans="1:2" x14ac:dyDescent="0.25">
      <c r="A2485">
        <v>5785</v>
      </c>
      <c r="B2485" t="s">
        <v>2481</v>
      </c>
    </row>
    <row r="2486" spans="1:2" x14ac:dyDescent="0.25">
      <c r="A2486">
        <v>47741</v>
      </c>
      <c r="B2486" t="s">
        <v>2482</v>
      </c>
    </row>
    <row r="2487" spans="1:2" x14ac:dyDescent="0.25">
      <c r="A2487">
        <v>65700</v>
      </c>
      <c r="B2487" t="s">
        <v>2483</v>
      </c>
    </row>
    <row r="2488" spans="1:2" x14ac:dyDescent="0.25">
      <c r="A2488">
        <v>3701</v>
      </c>
      <c r="B2488" t="s">
        <v>2484</v>
      </c>
    </row>
    <row r="2489" spans="1:2" x14ac:dyDescent="0.25">
      <c r="A2489">
        <v>3062</v>
      </c>
      <c r="B2489" t="s">
        <v>2485</v>
      </c>
    </row>
    <row r="2490" spans="1:2" x14ac:dyDescent="0.25">
      <c r="A2490">
        <v>39176</v>
      </c>
      <c r="B2490" t="s">
        <v>2486</v>
      </c>
    </row>
    <row r="2491" spans="1:2" x14ac:dyDescent="0.25">
      <c r="A2491">
        <v>22575</v>
      </c>
      <c r="B2491" t="s">
        <v>2487</v>
      </c>
    </row>
    <row r="2492" spans="1:2" x14ac:dyDescent="0.25">
      <c r="A2492">
        <v>36171</v>
      </c>
      <c r="B2492" t="s">
        <v>2488</v>
      </c>
    </row>
    <row r="2493" spans="1:2" x14ac:dyDescent="0.25">
      <c r="A2493">
        <v>26704</v>
      </c>
      <c r="B2493" t="s">
        <v>2489</v>
      </c>
    </row>
    <row r="2494" spans="1:2" x14ac:dyDescent="0.25">
      <c r="A2494">
        <v>41815</v>
      </c>
      <c r="B2494" t="s">
        <v>2490</v>
      </c>
    </row>
    <row r="2495" spans="1:2" x14ac:dyDescent="0.25">
      <c r="A2495">
        <v>39807</v>
      </c>
      <c r="B2495" t="s">
        <v>2491</v>
      </c>
    </row>
    <row r="2496" spans="1:2" x14ac:dyDescent="0.25">
      <c r="A2496">
        <v>52146</v>
      </c>
      <c r="B2496" t="s">
        <v>2492</v>
      </c>
    </row>
    <row r="2497" spans="1:2" x14ac:dyDescent="0.25">
      <c r="A2497">
        <v>32608</v>
      </c>
      <c r="B2497" t="s">
        <v>2493</v>
      </c>
    </row>
    <row r="2498" spans="1:2" x14ac:dyDescent="0.25">
      <c r="A2498">
        <v>1285</v>
      </c>
      <c r="B2498" t="s">
        <v>2494</v>
      </c>
    </row>
    <row r="2499" spans="1:2" x14ac:dyDescent="0.25">
      <c r="A2499">
        <v>362</v>
      </c>
      <c r="B2499" t="s">
        <v>2495</v>
      </c>
    </row>
    <row r="2500" spans="1:2" x14ac:dyDescent="0.25">
      <c r="A2500">
        <v>5096</v>
      </c>
      <c r="B2500" t="s">
        <v>2496</v>
      </c>
    </row>
    <row r="2501" spans="1:2" x14ac:dyDescent="0.25">
      <c r="A2501">
        <v>8915</v>
      </c>
      <c r="B2501" t="s">
        <v>2497</v>
      </c>
    </row>
    <row r="2502" spans="1:2" x14ac:dyDescent="0.25">
      <c r="A2502">
        <v>1085</v>
      </c>
      <c r="B2502" t="s">
        <v>2498</v>
      </c>
    </row>
    <row r="2503" spans="1:2" x14ac:dyDescent="0.25">
      <c r="A2503">
        <v>436</v>
      </c>
      <c r="B2503" t="s">
        <v>2499</v>
      </c>
    </row>
    <row r="2504" spans="1:2" x14ac:dyDescent="0.25">
      <c r="A2504">
        <v>57481</v>
      </c>
      <c r="B2504" t="s">
        <v>2500</v>
      </c>
    </row>
    <row r="2505" spans="1:2" x14ac:dyDescent="0.25">
      <c r="A2505">
        <v>32308</v>
      </c>
      <c r="B2505" t="s">
        <v>2501</v>
      </c>
    </row>
    <row r="2506" spans="1:2" x14ac:dyDescent="0.25">
      <c r="A2506">
        <v>39504</v>
      </c>
      <c r="B2506" t="s">
        <v>2502</v>
      </c>
    </row>
    <row r="2507" spans="1:2" x14ac:dyDescent="0.25">
      <c r="A2507">
        <v>1678</v>
      </c>
      <c r="B2507" t="s">
        <v>2503</v>
      </c>
    </row>
    <row r="2508" spans="1:2" x14ac:dyDescent="0.25">
      <c r="A2508">
        <v>39561</v>
      </c>
      <c r="B2508" t="s">
        <v>2504</v>
      </c>
    </row>
    <row r="2509" spans="1:2" x14ac:dyDescent="0.25">
      <c r="A2509">
        <v>736</v>
      </c>
      <c r="B2509" t="s">
        <v>2505</v>
      </c>
    </row>
    <row r="2510" spans="1:2" x14ac:dyDescent="0.25">
      <c r="A2510">
        <v>4890</v>
      </c>
      <c r="B2510" t="s">
        <v>2506</v>
      </c>
    </row>
    <row r="2511" spans="1:2" x14ac:dyDescent="0.25">
      <c r="A2511">
        <v>47470</v>
      </c>
      <c r="B2511" t="s">
        <v>2507</v>
      </c>
    </row>
    <row r="2512" spans="1:2" x14ac:dyDescent="0.25">
      <c r="A2512">
        <v>41022</v>
      </c>
      <c r="B2512" t="s">
        <v>2508</v>
      </c>
    </row>
    <row r="2513" spans="1:2" x14ac:dyDescent="0.25">
      <c r="A2513">
        <v>66627</v>
      </c>
      <c r="B2513" t="s">
        <v>2509</v>
      </c>
    </row>
    <row r="2514" spans="1:2" x14ac:dyDescent="0.25">
      <c r="A2514">
        <v>58244</v>
      </c>
      <c r="B2514" t="s">
        <v>2510</v>
      </c>
    </row>
    <row r="2515" spans="1:2" x14ac:dyDescent="0.25">
      <c r="A2515">
        <v>4753</v>
      </c>
      <c r="B2515" t="s">
        <v>2511</v>
      </c>
    </row>
    <row r="2516" spans="1:2" x14ac:dyDescent="0.25">
      <c r="A2516">
        <v>44731</v>
      </c>
      <c r="B2516" t="s">
        <v>2512</v>
      </c>
    </row>
    <row r="2517" spans="1:2" x14ac:dyDescent="0.25">
      <c r="A2517">
        <v>2101</v>
      </c>
      <c r="B2517" t="s">
        <v>2513</v>
      </c>
    </row>
    <row r="2518" spans="1:2" x14ac:dyDescent="0.25">
      <c r="A2518">
        <v>61621</v>
      </c>
      <c r="B2518" t="s">
        <v>2514</v>
      </c>
    </row>
    <row r="2519" spans="1:2" x14ac:dyDescent="0.25">
      <c r="A2519">
        <v>36911</v>
      </c>
      <c r="B2519" t="s">
        <v>2515</v>
      </c>
    </row>
    <row r="2520" spans="1:2" x14ac:dyDescent="0.25">
      <c r="A2520">
        <v>58750</v>
      </c>
      <c r="B2520" t="s">
        <v>2516</v>
      </c>
    </row>
    <row r="2521" spans="1:2" x14ac:dyDescent="0.25">
      <c r="A2521">
        <v>38659</v>
      </c>
      <c r="B2521" t="s">
        <v>2517</v>
      </c>
    </row>
    <row r="2522" spans="1:2" x14ac:dyDescent="0.25">
      <c r="A2522">
        <v>49947</v>
      </c>
      <c r="B2522" t="s">
        <v>2518</v>
      </c>
    </row>
    <row r="2523" spans="1:2" x14ac:dyDescent="0.25">
      <c r="A2523">
        <v>36828</v>
      </c>
      <c r="B2523" t="s">
        <v>2519</v>
      </c>
    </row>
    <row r="2524" spans="1:2" x14ac:dyDescent="0.25">
      <c r="A2524">
        <v>52965</v>
      </c>
      <c r="B2524" t="s">
        <v>2520</v>
      </c>
    </row>
    <row r="2525" spans="1:2" x14ac:dyDescent="0.25">
      <c r="A2525">
        <v>8978</v>
      </c>
      <c r="B2525" t="s">
        <v>2521</v>
      </c>
    </row>
    <row r="2526" spans="1:2" x14ac:dyDescent="0.25">
      <c r="A2526">
        <v>2967</v>
      </c>
      <c r="B2526" t="s">
        <v>2522</v>
      </c>
    </row>
    <row r="2527" spans="1:2" x14ac:dyDescent="0.25">
      <c r="A2527">
        <v>49159</v>
      </c>
      <c r="B2527" t="s">
        <v>2523</v>
      </c>
    </row>
    <row r="2528" spans="1:2" x14ac:dyDescent="0.25">
      <c r="A2528">
        <v>5408</v>
      </c>
      <c r="B2528" t="s">
        <v>2524</v>
      </c>
    </row>
    <row r="2529" spans="1:2" x14ac:dyDescent="0.25">
      <c r="A2529">
        <v>63833</v>
      </c>
      <c r="B2529" t="s">
        <v>2525</v>
      </c>
    </row>
    <row r="2530" spans="1:2" x14ac:dyDescent="0.25">
      <c r="A2530">
        <v>59772</v>
      </c>
      <c r="B2530" t="s">
        <v>2526</v>
      </c>
    </row>
    <row r="2531" spans="1:2" x14ac:dyDescent="0.25">
      <c r="A2531">
        <v>57903</v>
      </c>
      <c r="B2531" t="s">
        <v>2527</v>
      </c>
    </row>
    <row r="2532" spans="1:2" x14ac:dyDescent="0.25">
      <c r="A2532">
        <v>5613</v>
      </c>
      <c r="B2532" t="s">
        <v>2528</v>
      </c>
    </row>
    <row r="2533" spans="1:2" x14ac:dyDescent="0.25">
      <c r="A2533">
        <v>58096</v>
      </c>
      <c r="B2533" t="s">
        <v>2529</v>
      </c>
    </row>
    <row r="2534" spans="1:2" x14ac:dyDescent="0.25">
      <c r="A2534">
        <v>32015</v>
      </c>
      <c r="B2534" t="s">
        <v>2530</v>
      </c>
    </row>
    <row r="2535" spans="1:2" x14ac:dyDescent="0.25">
      <c r="A2535">
        <v>47868</v>
      </c>
      <c r="B2535" t="s">
        <v>2531</v>
      </c>
    </row>
    <row r="2536" spans="1:2" x14ac:dyDescent="0.25">
      <c r="A2536">
        <v>66327</v>
      </c>
      <c r="B2536" t="s">
        <v>2532</v>
      </c>
    </row>
    <row r="2537" spans="1:2" x14ac:dyDescent="0.25">
      <c r="A2537">
        <v>58958</v>
      </c>
      <c r="B2537" t="s">
        <v>2533</v>
      </c>
    </row>
    <row r="2538" spans="1:2" x14ac:dyDescent="0.25">
      <c r="A2538">
        <v>101143</v>
      </c>
      <c r="B2538" t="s">
        <v>2534</v>
      </c>
    </row>
    <row r="2539" spans="1:2" x14ac:dyDescent="0.25">
      <c r="A2539">
        <v>45407</v>
      </c>
      <c r="B2539" t="s">
        <v>2535</v>
      </c>
    </row>
    <row r="2540" spans="1:2" x14ac:dyDescent="0.25">
      <c r="A2540">
        <v>45110</v>
      </c>
      <c r="B2540" t="s">
        <v>2536</v>
      </c>
    </row>
    <row r="2541" spans="1:2" x14ac:dyDescent="0.25">
      <c r="A2541">
        <v>43603</v>
      </c>
      <c r="B2541" t="s">
        <v>2537</v>
      </c>
    </row>
    <row r="2542" spans="1:2" x14ac:dyDescent="0.25">
      <c r="A2542">
        <v>6477</v>
      </c>
      <c r="B2542" t="s">
        <v>2538</v>
      </c>
    </row>
    <row r="2543" spans="1:2" x14ac:dyDescent="0.25">
      <c r="A2543">
        <v>44882</v>
      </c>
      <c r="B2543" t="s">
        <v>2539</v>
      </c>
    </row>
    <row r="2544" spans="1:2" x14ac:dyDescent="0.25">
      <c r="A2544">
        <v>39380</v>
      </c>
      <c r="B2544" t="s">
        <v>2540</v>
      </c>
    </row>
    <row r="2545" spans="1:2" x14ac:dyDescent="0.25">
      <c r="A2545">
        <v>42739</v>
      </c>
      <c r="B2545" t="s">
        <v>2541</v>
      </c>
    </row>
    <row r="2546" spans="1:2" x14ac:dyDescent="0.25">
      <c r="A2546">
        <v>54310</v>
      </c>
      <c r="B2546" t="s">
        <v>2542</v>
      </c>
    </row>
    <row r="2547" spans="1:2" x14ac:dyDescent="0.25">
      <c r="A2547">
        <v>38838</v>
      </c>
      <c r="B2547" t="s">
        <v>2543</v>
      </c>
    </row>
    <row r="2548" spans="1:2" x14ac:dyDescent="0.25">
      <c r="A2548">
        <v>59743</v>
      </c>
      <c r="B2548" t="s">
        <v>2544</v>
      </c>
    </row>
    <row r="2549" spans="1:2" x14ac:dyDescent="0.25">
      <c r="A2549">
        <v>49219</v>
      </c>
      <c r="B2549" t="s">
        <v>2545</v>
      </c>
    </row>
    <row r="2550" spans="1:2" x14ac:dyDescent="0.25">
      <c r="A2550">
        <v>5758</v>
      </c>
      <c r="B2550" t="s">
        <v>2546</v>
      </c>
    </row>
    <row r="2551" spans="1:2" x14ac:dyDescent="0.25">
      <c r="A2551">
        <v>5127</v>
      </c>
      <c r="B2551" t="s">
        <v>2547</v>
      </c>
    </row>
    <row r="2552" spans="1:2" x14ac:dyDescent="0.25">
      <c r="A2552">
        <v>67817</v>
      </c>
      <c r="B2552" t="s">
        <v>2548</v>
      </c>
    </row>
    <row r="2553" spans="1:2" x14ac:dyDescent="0.25">
      <c r="A2553">
        <v>3639</v>
      </c>
      <c r="B2553" t="s">
        <v>2549</v>
      </c>
    </row>
    <row r="2554" spans="1:2" x14ac:dyDescent="0.25">
      <c r="A2554">
        <v>421</v>
      </c>
      <c r="B2554" t="s">
        <v>2550</v>
      </c>
    </row>
    <row r="2555" spans="1:2" x14ac:dyDescent="0.25">
      <c r="A2555">
        <v>1417</v>
      </c>
      <c r="B2555" t="s">
        <v>2551</v>
      </c>
    </row>
    <row r="2556" spans="1:2" x14ac:dyDescent="0.25">
      <c r="A2556">
        <v>33459</v>
      </c>
      <c r="B2556" t="s">
        <v>2552</v>
      </c>
    </row>
    <row r="2557" spans="1:2" x14ac:dyDescent="0.25">
      <c r="A2557">
        <v>36750</v>
      </c>
      <c r="B2557" t="s">
        <v>2553</v>
      </c>
    </row>
    <row r="2558" spans="1:2" x14ac:dyDescent="0.25">
      <c r="A2558">
        <v>2198</v>
      </c>
      <c r="B2558" t="s">
        <v>2554</v>
      </c>
    </row>
    <row r="2559" spans="1:2" x14ac:dyDescent="0.25">
      <c r="A2559">
        <v>46081</v>
      </c>
      <c r="B2559" t="s">
        <v>2555</v>
      </c>
    </row>
    <row r="2560" spans="1:2" x14ac:dyDescent="0.25">
      <c r="A2560">
        <v>2264</v>
      </c>
      <c r="B2560" t="s">
        <v>2556</v>
      </c>
    </row>
    <row r="2561" spans="1:2" x14ac:dyDescent="0.25">
      <c r="A2561">
        <v>100386</v>
      </c>
      <c r="B2561" t="s">
        <v>2557</v>
      </c>
    </row>
    <row r="2562" spans="1:2" x14ac:dyDescent="0.25">
      <c r="A2562">
        <v>4628</v>
      </c>
      <c r="B2562" t="s">
        <v>2558</v>
      </c>
    </row>
    <row r="2563" spans="1:2" x14ac:dyDescent="0.25">
      <c r="A2563">
        <v>100973</v>
      </c>
      <c r="B2563" t="s">
        <v>2559</v>
      </c>
    </row>
    <row r="2564" spans="1:2" x14ac:dyDescent="0.25">
      <c r="A2564">
        <v>62206</v>
      </c>
      <c r="B2564" t="s">
        <v>2560</v>
      </c>
    </row>
    <row r="2565" spans="1:2" x14ac:dyDescent="0.25">
      <c r="A2565">
        <v>62038</v>
      </c>
      <c r="B2565" t="s">
        <v>2561</v>
      </c>
    </row>
    <row r="2566" spans="1:2" x14ac:dyDescent="0.25">
      <c r="A2566">
        <v>2509</v>
      </c>
      <c r="B2566" t="s">
        <v>2562</v>
      </c>
    </row>
    <row r="2567" spans="1:2" x14ac:dyDescent="0.25">
      <c r="A2567">
        <v>18521</v>
      </c>
      <c r="B2567" t="s">
        <v>2563</v>
      </c>
    </row>
    <row r="2568" spans="1:2" x14ac:dyDescent="0.25">
      <c r="A2568">
        <v>48872</v>
      </c>
      <c r="B2568" t="s">
        <v>2564</v>
      </c>
    </row>
    <row r="2569" spans="1:2" x14ac:dyDescent="0.25">
      <c r="A2569">
        <v>61328</v>
      </c>
      <c r="B2569" t="s">
        <v>2565</v>
      </c>
    </row>
    <row r="2570" spans="1:2" x14ac:dyDescent="0.25">
      <c r="A2570">
        <v>1373</v>
      </c>
      <c r="B2570" t="s">
        <v>2566</v>
      </c>
    </row>
    <row r="2571" spans="1:2" x14ac:dyDescent="0.25">
      <c r="A2571">
        <v>48400</v>
      </c>
      <c r="B2571" t="s">
        <v>2567</v>
      </c>
    </row>
    <row r="2572" spans="1:2" x14ac:dyDescent="0.25">
      <c r="A2572">
        <v>44181</v>
      </c>
      <c r="B2572" t="s">
        <v>2568</v>
      </c>
    </row>
    <row r="2573" spans="1:2" x14ac:dyDescent="0.25">
      <c r="A2573">
        <v>1269</v>
      </c>
      <c r="B2573" t="s">
        <v>2569</v>
      </c>
    </row>
    <row r="2574" spans="1:2" x14ac:dyDescent="0.25">
      <c r="A2574">
        <v>1439</v>
      </c>
      <c r="B2574" t="s">
        <v>2570</v>
      </c>
    </row>
    <row r="2575" spans="1:2" x14ac:dyDescent="0.25">
      <c r="A2575">
        <v>4829</v>
      </c>
      <c r="B2575" t="s">
        <v>2571</v>
      </c>
    </row>
    <row r="2576" spans="1:2" x14ac:dyDescent="0.25">
      <c r="A2576">
        <v>62246</v>
      </c>
      <c r="B2576" t="s">
        <v>2572</v>
      </c>
    </row>
    <row r="2577" spans="1:2" x14ac:dyDescent="0.25">
      <c r="A2577">
        <v>4888</v>
      </c>
      <c r="B2577" t="s">
        <v>2573</v>
      </c>
    </row>
    <row r="2578" spans="1:2" x14ac:dyDescent="0.25">
      <c r="A2578">
        <v>6826</v>
      </c>
      <c r="B2578" t="s">
        <v>2574</v>
      </c>
    </row>
    <row r="2579" spans="1:2" x14ac:dyDescent="0.25">
      <c r="A2579">
        <v>52801</v>
      </c>
      <c r="B2579" t="s">
        <v>2575</v>
      </c>
    </row>
    <row r="2580" spans="1:2" x14ac:dyDescent="0.25">
      <c r="A2580">
        <v>51227</v>
      </c>
      <c r="B2580" t="s">
        <v>2576</v>
      </c>
    </row>
    <row r="2581" spans="1:2" x14ac:dyDescent="0.25">
      <c r="A2581">
        <v>100116</v>
      </c>
      <c r="B2581" t="s">
        <v>2577</v>
      </c>
    </row>
    <row r="2582" spans="1:2" x14ac:dyDescent="0.25">
      <c r="A2582">
        <v>63956</v>
      </c>
      <c r="B2582" t="s">
        <v>2578</v>
      </c>
    </row>
    <row r="2583" spans="1:2" x14ac:dyDescent="0.25">
      <c r="A2583">
        <v>55769</v>
      </c>
      <c r="B2583" t="s">
        <v>2579</v>
      </c>
    </row>
    <row r="2584" spans="1:2" x14ac:dyDescent="0.25">
      <c r="A2584">
        <v>5947</v>
      </c>
      <c r="B2584" t="s">
        <v>2580</v>
      </c>
    </row>
    <row r="2585" spans="1:2" x14ac:dyDescent="0.25">
      <c r="A2585">
        <v>64437</v>
      </c>
      <c r="B2585" t="s">
        <v>2581</v>
      </c>
    </row>
    <row r="2586" spans="1:2" x14ac:dyDescent="0.25">
      <c r="A2586">
        <v>58391</v>
      </c>
      <c r="B2586" t="s">
        <v>2582</v>
      </c>
    </row>
    <row r="2587" spans="1:2" x14ac:dyDescent="0.25">
      <c r="A2587">
        <v>5265</v>
      </c>
      <c r="B2587" t="s">
        <v>2583</v>
      </c>
    </row>
    <row r="2588" spans="1:2" x14ac:dyDescent="0.25">
      <c r="A2588">
        <v>31237</v>
      </c>
      <c r="B2588" t="s">
        <v>2584</v>
      </c>
    </row>
    <row r="2589" spans="1:2" x14ac:dyDescent="0.25">
      <c r="A2589">
        <v>717</v>
      </c>
      <c r="B2589" t="s">
        <v>2585</v>
      </c>
    </row>
    <row r="2590" spans="1:2" x14ac:dyDescent="0.25">
      <c r="A2590">
        <v>760</v>
      </c>
      <c r="B2590" t="s">
        <v>2586</v>
      </c>
    </row>
    <row r="2591" spans="1:2" x14ac:dyDescent="0.25">
      <c r="A2591">
        <v>269</v>
      </c>
      <c r="B2591" t="s">
        <v>2587</v>
      </c>
    </row>
    <row r="2592" spans="1:2" x14ac:dyDescent="0.25">
      <c r="A2592">
        <v>39225</v>
      </c>
      <c r="B2592" t="s">
        <v>2588</v>
      </c>
    </row>
    <row r="2593" spans="1:2" x14ac:dyDescent="0.25">
      <c r="A2593">
        <v>52894</v>
      </c>
      <c r="B2593" t="s">
        <v>2589</v>
      </c>
    </row>
    <row r="2594" spans="1:2" x14ac:dyDescent="0.25">
      <c r="A2594">
        <v>3004</v>
      </c>
      <c r="B2594" t="s">
        <v>2590</v>
      </c>
    </row>
    <row r="2595" spans="1:2" x14ac:dyDescent="0.25">
      <c r="A2595">
        <v>5792</v>
      </c>
      <c r="B2595" t="s">
        <v>2591</v>
      </c>
    </row>
    <row r="2596" spans="1:2" x14ac:dyDescent="0.25">
      <c r="A2596">
        <v>49054</v>
      </c>
      <c r="B2596" t="s">
        <v>2592</v>
      </c>
    </row>
    <row r="2597" spans="1:2" x14ac:dyDescent="0.25">
      <c r="A2597">
        <v>43397</v>
      </c>
      <c r="B2597" t="s">
        <v>2593</v>
      </c>
    </row>
    <row r="2598" spans="1:2" x14ac:dyDescent="0.25">
      <c r="A2598">
        <v>31448</v>
      </c>
      <c r="B2598" t="s">
        <v>2594</v>
      </c>
    </row>
    <row r="2599" spans="1:2" x14ac:dyDescent="0.25">
      <c r="A2599">
        <v>5202</v>
      </c>
      <c r="B2599" t="s">
        <v>2595</v>
      </c>
    </row>
    <row r="2600" spans="1:2" x14ac:dyDescent="0.25">
      <c r="A2600">
        <v>30459</v>
      </c>
      <c r="B2600" t="s">
        <v>2596</v>
      </c>
    </row>
    <row r="2601" spans="1:2" x14ac:dyDescent="0.25">
      <c r="A2601">
        <v>61179</v>
      </c>
      <c r="B2601" t="s">
        <v>2597</v>
      </c>
    </row>
    <row r="2602" spans="1:2" x14ac:dyDescent="0.25">
      <c r="A2602">
        <v>63515</v>
      </c>
      <c r="B2602" t="s">
        <v>2598</v>
      </c>
    </row>
    <row r="2603" spans="1:2" x14ac:dyDescent="0.25">
      <c r="A2603">
        <v>3687</v>
      </c>
      <c r="B2603" t="s">
        <v>2599</v>
      </c>
    </row>
    <row r="2604" spans="1:2" x14ac:dyDescent="0.25">
      <c r="A2604">
        <v>4988</v>
      </c>
      <c r="B2604" t="s">
        <v>2600</v>
      </c>
    </row>
    <row r="2605" spans="1:2" x14ac:dyDescent="0.25">
      <c r="A2605">
        <v>4919</v>
      </c>
      <c r="B2605" t="s">
        <v>2601</v>
      </c>
    </row>
    <row r="2606" spans="1:2" x14ac:dyDescent="0.25">
      <c r="A2606">
        <v>311</v>
      </c>
      <c r="B2606" t="s">
        <v>2602</v>
      </c>
    </row>
    <row r="2607" spans="1:2" x14ac:dyDescent="0.25">
      <c r="A2607">
        <v>5900</v>
      </c>
      <c r="B2607" t="s">
        <v>2603</v>
      </c>
    </row>
    <row r="2608" spans="1:2" x14ac:dyDescent="0.25">
      <c r="A2608">
        <v>3128</v>
      </c>
      <c r="B2608" t="s">
        <v>2604</v>
      </c>
    </row>
    <row r="2609" spans="1:2" x14ac:dyDescent="0.25">
      <c r="A2609">
        <v>58219</v>
      </c>
      <c r="B2609" t="s">
        <v>2605</v>
      </c>
    </row>
    <row r="2610" spans="1:2" x14ac:dyDescent="0.25">
      <c r="A2610">
        <v>972</v>
      </c>
      <c r="B2610" t="s">
        <v>2606</v>
      </c>
    </row>
    <row r="2611" spans="1:2" x14ac:dyDescent="0.25">
      <c r="A2611">
        <v>33909</v>
      </c>
      <c r="B2611" t="s">
        <v>2607</v>
      </c>
    </row>
    <row r="2612" spans="1:2" x14ac:dyDescent="0.25">
      <c r="A2612">
        <v>1263</v>
      </c>
      <c r="B2612" t="s">
        <v>2608</v>
      </c>
    </row>
    <row r="2613" spans="1:2" x14ac:dyDescent="0.25">
      <c r="A2613">
        <v>2752</v>
      </c>
      <c r="B2613" t="s">
        <v>2609</v>
      </c>
    </row>
    <row r="2614" spans="1:2" x14ac:dyDescent="0.25">
      <c r="A2614">
        <v>1387</v>
      </c>
      <c r="B2614" t="s">
        <v>2610</v>
      </c>
    </row>
    <row r="2615" spans="1:2" x14ac:dyDescent="0.25">
      <c r="A2615">
        <v>40710</v>
      </c>
      <c r="B2615" t="s">
        <v>2611</v>
      </c>
    </row>
    <row r="2616" spans="1:2" x14ac:dyDescent="0.25">
      <c r="A2616">
        <v>1958</v>
      </c>
      <c r="B2616" t="s">
        <v>2612</v>
      </c>
    </row>
    <row r="2617" spans="1:2" x14ac:dyDescent="0.25">
      <c r="A2617">
        <v>54965</v>
      </c>
      <c r="B2617" t="s">
        <v>2613</v>
      </c>
    </row>
    <row r="2618" spans="1:2" x14ac:dyDescent="0.25">
      <c r="A2618">
        <v>53962</v>
      </c>
      <c r="B2618" t="s">
        <v>2614</v>
      </c>
    </row>
    <row r="2619" spans="1:2" x14ac:dyDescent="0.25">
      <c r="A2619">
        <v>4656</v>
      </c>
      <c r="B2619" t="s">
        <v>2615</v>
      </c>
    </row>
    <row r="2620" spans="1:2" x14ac:dyDescent="0.25">
      <c r="A2620">
        <v>5210</v>
      </c>
      <c r="B2620" t="s">
        <v>2616</v>
      </c>
    </row>
    <row r="2621" spans="1:2" x14ac:dyDescent="0.25">
      <c r="A2621">
        <v>41103</v>
      </c>
      <c r="B2621" t="s">
        <v>2617</v>
      </c>
    </row>
    <row r="2622" spans="1:2" x14ac:dyDescent="0.25">
      <c r="A2622">
        <v>100719</v>
      </c>
      <c r="B2622" t="s">
        <v>2618</v>
      </c>
    </row>
    <row r="2623" spans="1:2" x14ac:dyDescent="0.25">
      <c r="A2623">
        <v>5502</v>
      </c>
      <c r="B2623" t="s">
        <v>2619</v>
      </c>
    </row>
    <row r="2624" spans="1:2" x14ac:dyDescent="0.25">
      <c r="A2624">
        <v>62129</v>
      </c>
      <c r="B2624" t="s">
        <v>2620</v>
      </c>
    </row>
    <row r="2625" spans="1:2" x14ac:dyDescent="0.25">
      <c r="A2625">
        <v>6131</v>
      </c>
      <c r="B2625" t="s">
        <v>2621</v>
      </c>
    </row>
    <row r="2626" spans="1:2" x14ac:dyDescent="0.25">
      <c r="A2626">
        <v>23002</v>
      </c>
      <c r="B2626" t="s">
        <v>2622</v>
      </c>
    </row>
    <row r="2627" spans="1:2" x14ac:dyDescent="0.25">
      <c r="A2627">
        <v>2139</v>
      </c>
      <c r="B2627" t="s">
        <v>2623</v>
      </c>
    </row>
    <row r="2628" spans="1:2" x14ac:dyDescent="0.25">
      <c r="A2628">
        <v>50794</v>
      </c>
      <c r="B2628" t="s">
        <v>2624</v>
      </c>
    </row>
    <row r="2629" spans="1:2" x14ac:dyDescent="0.25">
      <c r="A2629">
        <v>4098</v>
      </c>
      <c r="B2629" t="s">
        <v>2625</v>
      </c>
    </row>
    <row r="2630" spans="1:2" x14ac:dyDescent="0.25">
      <c r="A2630">
        <v>1371</v>
      </c>
      <c r="B2630" t="s">
        <v>2626</v>
      </c>
    </row>
    <row r="2631" spans="1:2" x14ac:dyDescent="0.25">
      <c r="A2631">
        <v>4730</v>
      </c>
      <c r="B2631" t="s">
        <v>2627</v>
      </c>
    </row>
    <row r="2632" spans="1:2" x14ac:dyDescent="0.25">
      <c r="A2632">
        <v>66400</v>
      </c>
      <c r="B2632" t="s">
        <v>2628</v>
      </c>
    </row>
    <row r="2633" spans="1:2" x14ac:dyDescent="0.25">
      <c r="A2633">
        <v>30662</v>
      </c>
      <c r="B2633" t="s">
        <v>2629</v>
      </c>
    </row>
    <row r="2634" spans="1:2" x14ac:dyDescent="0.25">
      <c r="A2634">
        <v>4742</v>
      </c>
      <c r="B2634" t="s">
        <v>2630</v>
      </c>
    </row>
    <row r="2635" spans="1:2" x14ac:dyDescent="0.25">
      <c r="A2635">
        <v>3586</v>
      </c>
      <c r="B2635" t="s">
        <v>2631</v>
      </c>
    </row>
    <row r="2636" spans="1:2" x14ac:dyDescent="0.25">
      <c r="A2636">
        <v>65249</v>
      </c>
      <c r="B2636" t="s">
        <v>2632</v>
      </c>
    </row>
    <row r="2637" spans="1:2" x14ac:dyDescent="0.25">
      <c r="A2637">
        <v>53548</v>
      </c>
      <c r="B2637" t="s">
        <v>2633</v>
      </c>
    </row>
    <row r="2638" spans="1:2" x14ac:dyDescent="0.25">
      <c r="A2638">
        <v>43538</v>
      </c>
      <c r="B2638" t="s">
        <v>2634</v>
      </c>
    </row>
    <row r="2639" spans="1:2" x14ac:dyDescent="0.25">
      <c r="A2639">
        <v>5065</v>
      </c>
      <c r="B2639" t="s">
        <v>2635</v>
      </c>
    </row>
    <row r="2640" spans="1:2" x14ac:dyDescent="0.25">
      <c r="A2640">
        <v>51265</v>
      </c>
      <c r="B2640" t="s">
        <v>2636</v>
      </c>
    </row>
    <row r="2641" spans="1:2" x14ac:dyDescent="0.25">
      <c r="A2641">
        <v>4984</v>
      </c>
      <c r="B2641" t="s">
        <v>2637</v>
      </c>
    </row>
    <row r="2642" spans="1:2" x14ac:dyDescent="0.25">
      <c r="A2642">
        <v>9560</v>
      </c>
      <c r="B2642" t="s">
        <v>2638</v>
      </c>
    </row>
    <row r="2643" spans="1:2" x14ac:dyDescent="0.25">
      <c r="A2643">
        <v>4708</v>
      </c>
      <c r="B2643" t="s">
        <v>2639</v>
      </c>
    </row>
    <row r="2644" spans="1:2" x14ac:dyDescent="0.25">
      <c r="A2644">
        <v>47068</v>
      </c>
      <c r="B2644" t="s">
        <v>2640</v>
      </c>
    </row>
    <row r="2645" spans="1:2" x14ac:dyDescent="0.25">
      <c r="A2645">
        <v>2564</v>
      </c>
      <c r="B2645" t="s">
        <v>2641</v>
      </c>
    </row>
    <row r="2646" spans="1:2" x14ac:dyDescent="0.25">
      <c r="A2646">
        <v>25086</v>
      </c>
      <c r="B2646" t="s">
        <v>2642</v>
      </c>
    </row>
    <row r="2647" spans="1:2" x14ac:dyDescent="0.25">
      <c r="A2647">
        <v>5250</v>
      </c>
      <c r="B2647" t="s">
        <v>2643</v>
      </c>
    </row>
    <row r="2648" spans="1:2" x14ac:dyDescent="0.25">
      <c r="A2648">
        <v>55039</v>
      </c>
      <c r="B2648" t="s">
        <v>2644</v>
      </c>
    </row>
    <row r="2649" spans="1:2" x14ac:dyDescent="0.25">
      <c r="A2649">
        <v>56613</v>
      </c>
      <c r="B2649" t="s">
        <v>2645</v>
      </c>
    </row>
    <row r="2650" spans="1:2" x14ac:dyDescent="0.25">
      <c r="A2650">
        <v>1243</v>
      </c>
      <c r="B2650" t="s">
        <v>2646</v>
      </c>
    </row>
    <row r="2651" spans="1:2" x14ac:dyDescent="0.25">
      <c r="A2651">
        <v>40515</v>
      </c>
      <c r="B2651" t="s">
        <v>2647</v>
      </c>
    </row>
    <row r="2652" spans="1:2" x14ac:dyDescent="0.25">
      <c r="A2652">
        <v>44003</v>
      </c>
      <c r="B2652" t="s">
        <v>2648</v>
      </c>
    </row>
    <row r="2653" spans="1:2" x14ac:dyDescent="0.25">
      <c r="A2653">
        <v>39305</v>
      </c>
      <c r="B2653" t="s">
        <v>2649</v>
      </c>
    </row>
    <row r="2654" spans="1:2" x14ac:dyDescent="0.25">
      <c r="A2654">
        <v>45735</v>
      </c>
      <c r="B2654" t="s">
        <v>2650</v>
      </c>
    </row>
    <row r="2655" spans="1:2" x14ac:dyDescent="0.25">
      <c r="A2655">
        <v>44137</v>
      </c>
      <c r="B2655" t="s">
        <v>2651</v>
      </c>
    </row>
    <row r="2656" spans="1:2" x14ac:dyDescent="0.25">
      <c r="A2656">
        <v>50632</v>
      </c>
      <c r="B2656" t="s">
        <v>2652</v>
      </c>
    </row>
    <row r="2657" spans="1:2" x14ac:dyDescent="0.25">
      <c r="A2657">
        <v>26322</v>
      </c>
      <c r="B2657" t="s">
        <v>2653</v>
      </c>
    </row>
    <row r="2658" spans="1:2" x14ac:dyDescent="0.25">
      <c r="A2658">
        <v>53495</v>
      </c>
      <c r="B2658" t="s">
        <v>2654</v>
      </c>
    </row>
    <row r="2659" spans="1:2" x14ac:dyDescent="0.25">
      <c r="A2659">
        <v>5225</v>
      </c>
      <c r="B2659" t="s">
        <v>2655</v>
      </c>
    </row>
    <row r="2660" spans="1:2" x14ac:dyDescent="0.25">
      <c r="A2660">
        <v>18065</v>
      </c>
      <c r="B2660" t="s">
        <v>2656</v>
      </c>
    </row>
    <row r="2661" spans="1:2" x14ac:dyDescent="0.25">
      <c r="A2661">
        <v>785</v>
      </c>
      <c r="B2661" t="s">
        <v>2657</v>
      </c>
    </row>
    <row r="2662" spans="1:2" x14ac:dyDescent="0.25">
      <c r="A2662">
        <v>56427</v>
      </c>
      <c r="B2662" t="s">
        <v>2658</v>
      </c>
    </row>
    <row r="2663" spans="1:2" x14ac:dyDescent="0.25">
      <c r="A2663">
        <v>65553</v>
      </c>
      <c r="B2663" t="s">
        <v>2659</v>
      </c>
    </row>
    <row r="2664" spans="1:2" x14ac:dyDescent="0.25">
      <c r="A2664">
        <v>54908</v>
      </c>
      <c r="B2664" t="s">
        <v>2660</v>
      </c>
    </row>
    <row r="2665" spans="1:2" x14ac:dyDescent="0.25">
      <c r="A2665">
        <v>51734</v>
      </c>
      <c r="B2665" t="s">
        <v>2661</v>
      </c>
    </row>
  </sheetData>
  <pageMargins left="0.7" right="0.7" top="0.75" bottom="0.75" header="0.3" footer="0.3"/>
  <pageSetup orientation="portrait" horizontalDpi="4294967295" verticalDpi="4294967295" scale="100" fitToWidth="1" fitToHeight="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C2419"/>
  <sheetFormatPr defaultRowHeight="15" outlineLevelRow="0" outlineLevelCol="0" x14ac:dyDescent="55"/>
  <sheetData>
    <row r="1" spans="1:3" x14ac:dyDescent="0.25">
      <c r="A1" t="s">
        <v>0</v>
      </c>
      <c r="B1" t="s">
        <v>2662</v>
      </c>
      <c r="C1" t="s">
        <v>2663</v>
      </c>
    </row>
    <row r="2" spans="1:3" x14ac:dyDescent="0.25">
      <c r="A2">
        <v>103</v>
      </c>
      <c r="B2" t="s">
        <v>2664</v>
      </c>
      <c r="C2" t="s">
        <v>2665</v>
      </c>
    </row>
    <row r="3" spans="1:3" x14ac:dyDescent="0.25">
      <c r="A3">
        <v>104</v>
      </c>
      <c r="B3" t="s">
        <v>2666</v>
      </c>
      <c r="C3" t="s">
        <v>2665</v>
      </c>
    </row>
    <row r="4" spans="1:3" x14ac:dyDescent="0.25">
      <c r="A4">
        <v>104</v>
      </c>
      <c r="B4" t="s">
        <v>2667</v>
      </c>
      <c r="C4" t="s">
        <v>2665</v>
      </c>
    </row>
    <row r="5" spans="1:3" x14ac:dyDescent="0.25">
      <c r="A5">
        <v>104</v>
      </c>
      <c r="B5" t="s">
        <v>2668</v>
      </c>
      <c r="C5" t="s">
        <v>2665</v>
      </c>
    </row>
    <row r="6" spans="1:3" x14ac:dyDescent="0.25">
      <c r="A6">
        <v>109</v>
      </c>
      <c r="B6" t="s">
        <v>2669</v>
      </c>
      <c r="C6" t="s">
        <v>2670</v>
      </c>
    </row>
    <row r="7" spans="1:3" x14ac:dyDescent="0.25">
      <c r="A7">
        <v>111</v>
      </c>
      <c r="B7" t="s">
        <v>2671</v>
      </c>
      <c r="C7" t="s">
        <v>2665</v>
      </c>
    </row>
    <row r="8" spans="1:3" x14ac:dyDescent="0.25">
      <c r="A8">
        <v>116</v>
      </c>
      <c r="B8" t="s">
        <v>2672</v>
      </c>
      <c r="C8" t="s">
        <v>2665</v>
      </c>
    </row>
    <row r="9" spans="1:3" x14ac:dyDescent="0.25">
      <c r="A9">
        <v>116</v>
      </c>
      <c r="B9" t="s">
        <v>2673</v>
      </c>
      <c r="C9" t="s">
        <v>2665</v>
      </c>
    </row>
    <row r="10" spans="1:3" x14ac:dyDescent="0.25">
      <c r="A10">
        <v>127</v>
      </c>
      <c r="B10" t="s">
        <v>2674</v>
      </c>
      <c r="C10" t="s">
        <v>2670</v>
      </c>
    </row>
    <row r="11" spans="1:3" x14ac:dyDescent="0.25">
      <c r="A11">
        <v>139</v>
      </c>
      <c r="B11" t="s">
        <v>2675</v>
      </c>
      <c r="C11" t="s">
        <v>2665</v>
      </c>
    </row>
    <row r="12" spans="1:3" x14ac:dyDescent="0.25">
      <c r="A12">
        <v>141</v>
      </c>
      <c r="B12" t="s">
        <v>2676</v>
      </c>
      <c r="C12" t="s">
        <v>2670</v>
      </c>
    </row>
    <row r="13" spans="1:3" x14ac:dyDescent="0.25">
      <c r="A13">
        <v>149</v>
      </c>
      <c r="B13" t="s">
        <v>2677</v>
      </c>
      <c r="C13" t="s">
        <v>2670</v>
      </c>
    </row>
    <row r="14" spans="1:3" x14ac:dyDescent="0.25">
      <c r="A14">
        <v>154</v>
      </c>
      <c r="B14" t="s">
        <v>2678</v>
      </c>
      <c r="C14" t="s">
        <v>2665</v>
      </c>
    </row>
    <row r="15" spans="1:3" x14ac:dyDescent="0.25">
      <c r="A15">
        <v>154</v>
      </c>
      <c r="B15" t="s">
        <v>2679</v>
      </c>
      <c r="C15" t="s">
        <v>2665</v>
      </c>
    </row>
    <row r="16" spans="1:3" x14ac:dyDescent="0.25">
      <c r="A16">
        <v>179</v>
      </c>
      <c r="B16" t="s">
        <v>2680</v>
      </c>
      <c r="C16" t="s">
        <v>2665</v>
      </c>
    </row>
    <row r="17" spans="1:3" x14ac:dyDescent="0.25">
      <c r="A17">
        <v>183</v>
      </c>
      <c r="B17" t="s">
        <v>2681</v>
      </c>
      <c r="C17" t="s">
        <v>2665</v>
      </c>
    </row>
    <row r="18" spans="1:3" x14ac:dyDescent="0.25">
      <c r="A18">
        <v>191</v>
      </c>
      <c r="B18" t="s">
        <v>2682</v>
      </c>
      <c r="C18" t="s">
        <v>2665</v>
      </c>
    </row>
    <row r="19" spans="1:3" x14ac:dyDescent="0.25">
      <c r="A19">
        <v>193</v>
      </c>
      <c r="B19" t="s">
        <v>2683</v>
      </c>
      <c r="C19" t="s">
        <v>2665</v>
      </c>
    </row>
    <row r="20" spans="1:3" x14ac:dyDescent="0.25">
      <c r="A20">
        <v>195</v>
      </c>
      <c r="B20" t="s">
        <v>2684</v>
      </c>
      <c r="C20" t="s">
        <v>2665</v>
      </c>
    </row>
    <row r="21" spans="1:3" x14ac:dyDescent="0.25">
      <c r="A21">
        <v>202</v>
      </c>
      <c r="B21" t="s">
        <v>2685</v>
      </c>
      <c r="C21" t="s">
        <v>2665</v>
      </c>
    </row>
    <row r="22" spans="1:3" x14ac:dyDescent="0.25">
      <c r="A22">
        <v>209</v>
      </c>
      <c r="B22" t="s">
        <v>2686</v>
      </c>
      <c r="C22" t="s">
        <v>2665</v>
      </c>
    </row>
    <row r="23" spans="1:3" x14ac:dyDescent="0.25">
      <c r="A23">
        <v>215</v>
      </c>
      <c r="B23" t="s">
        <v>2687</v>
      </c>
      <c r="C23" t="s">
        <v>2665</v>
      </c>
    </row>
    <row r="24" spans="1:3" x14ac:dyDescent="0.25">
      <c r="A24">
        <v>218</v>
      </c>
      <c r="B24" t="s">
        <v>2688</v>
      </c>
      <c r="C24" t="s">
        <v>2665</v>
      </c>
    </row>
    <row r="25" spans="1:3" x14ac:dyDescent="0.25">
      <c r="A25">
        <v>218</v>
      </c>
      <c r="B25" t="s">
        <v>2689</v>
      </c>
      <c r="C25" t="s">
        <v>2665</v>
      </c>
    </row>
    <row r="26" spans="1:3" x14ac:dyDescent="0.25">
      <c r="A26">
        <v>219</v>
      </c>
      <c r="B26" t="s">
        <v>2690</v>
      </c>
      <c r="C26" t="s">
        <v>2665</v>
      </c>
    </row>
    <row r="27" spans="1:3" x14ac:dyDescent="0.25">
      <c r="A27">
        <v>220</v>
      </c>
      <c r="B27" t="s">
        <v>2691</v>
      </c>
      <c r="C27" t="s">
        <v>2665</v>
      </c>
    </row>
    <row r="28" spans="1:3" x14ac:dyDescent="0.25">
      <c r="A28">
        <v>226</v>
      </c>
      <c r="B28" t="s">
        <v>2692</v>
      </c>
      <c r="C28" t="s">
        <v>2665</v>
      </c>
    </row>
    <row r="29" spans="1:3" x14ac:dyDescent="0.25">
      <c r="A29">
        <v>226</v>
      </c>
      <c r="B29" t="s">
        <v>2693</v>
      </c>
      <c r="C29" t="s">
        <v>2665</v>
      </c>
    </row>
    <row r="30" spans="1:3" x14ac:dyDescent="0.25">
      <c r="A30">
        <v>226</v>
      </c>
      <c r="B30" t="s">
        <v>2694</v>
      </c>
      <c r="C30" t="s">
        <v>2665</v>
      </c>
    </row>
    <row r="31" spans="1:3" x14ac:dyDescent="0.25">
      <c r="A31">
        <v>227</v>
      </c>
      <c r="B31" t="s">
        <v>2695</v>
      </c>
      <c r="C31" t="s">
        <v>2665</v>
      </c>
    </row>
    <row r="32" spans="1:3" x14ac:dyDescent="0.25">
      <c r="A32">
        <v>228</v>
      </c>
      <c r="B32" t="s">
        <v>2696</v>
      </c>
      <c r="C32" t="s">
        <v>2665</v>
      </c>
    </row>
    <row r="33" spans="1:3" x14ac:dyDescent="0.25">
      <c r="A33">
        <v>237</v>
      </c>
      <c r="B33" t="s">
        <v>2697</v>
      </c>
      <c r="C33" t="s">
        <v>2665</v>
      </c>
    </row>
    <row r="34" spans="1:3" x14ac:dyDescent="0.25">
      <c r="A34">
        <v>261</v>
      </c>
      <c r="B34" t="s">
        <v>2698</v>
      </c>
      <c r="C34" t="s">
        <v>2665</v>
      </c>
    </row>
    <row r="35" spans="1:3" x14ac:dyDescent="0.25">
      <c r="A35">
        <v>269</v>
      </c>
      <c r="B35" t="s">
        <v>2699</v>
      </c>
      <c r="C35" t="s">
        <v>2665</v>
      </c>
    </row>
    <row r="36" spans="1:3" x14ac:dyDescent="0.25">
      <c r="A36">
        <v>298</v>
      </c>
      <c r="B36" t="s">
        <v>2700</v>
      </c>
      <c r="C36" t="s">
        <v>2670</v>
      </c>
    </row>
    <row r="37" spans="1:3" x14ac:dyDescent="0.25">
      <c r="A37">
        <v>300</v>
      </c>
      <c r="B37" t="s">
        <v>2701</v>
      </c>
      <c r="C37" t="s">
        <v>2665</v>
      </c>
    </row>
    <row r="38" spans="1:3" x14ac:dyDescent="0.25">
      <c r="A38">
        <v>302</v>
      </c>
      <c r="B38" t="s">
        <v>2702</v>
      </c>
      <c r="C38" t="s">
        <v>2665</v>
      </c>
    </row>
    <row r="39" spans="1:3" x14ac:dyDescent="0.25">
      <c r="A39">
        <v>304</v>
      </c>
      <c r="B39" t="s">
        <v>2703</v>
      </c>
      <c r="C39" t="s">
        <v>2665</v>
      </c>
    </row>
    <row r="40" spans="1:3" x14ac:dyDescent="0.25">
      <c r="A40">
        <v>305</v>
      </c>
      <c r="B40" t="s">
        <v>2704</v>
      </c>
      <c r="C40" t="s">
        <v>2665</v>
      </c>
    </row>
    <row r="41" spans="1:3" x14ac:dyDescent="0.25">
      <c r="A41">
        <v>306</v>
      </c>
      <c r="B41" t="s">
        <v>2705</v>
      </c>
      <c r="C41" t="s">
        <v>2665</v>
      </c>
    </row>
    <row r="42" spans="1:3" x14ac:dyDescent="0.25">
      <c r="A42">
        <v>311</v>
      </c>
      <c r="B42" t="s">
        <v>2706</v>
      </c>
      <c r="C42" t="s">
        <v>2670</v>
      </c>
    </row>
    <row r="43" spans="1:3" x14ac:dyDescent="0.25">
      <c r="A43">
        <v>311</v>
      </c>
      <c r="B43" t="s">
        <v>2707</v>
      </c>
      <c r="C43" t="s">
        <v>2670</v>
      </c>
    </row>
    <row r="44" spans="1:3" x14ac:dyDescent="0.25">
      <c r="A44">
        <v>318</v>
      </c>
      <c r="B44" t="s">
        <v>2708</v>
      </c>
      <c r="C44" t="s">
        <v>2665</v>
      </c>
    </row>
    <row r="45" spans="1:3" x14ac:dyDescent="0.25">
      <c r="A45">
        <v>321</v>
      </c>
      <c r="B45" t="s">
        <v>2709</v>
      </c>
      <c r="C45" t="s">
        <v>2670</v>
      </c>
    </row>
    <row r="46" spans="1:3" x14ac:dyDescent="0.25">
      <c r="A46">
        <v>325</v>
      </c>
      <c r="B46" t="s">
        <v>2710</v>
      </c>
      <c r="C46" t="s">
        <v>2665</v>
      </c>
    </row>
    <row r="47" spans="1:3" x14ac:dyDescent="0.25">
      <c r="A47">
        <v>327</v>
      </c>
      <c r="B47" t="s">
        <v>2711</v>
      </c>
      <c r="C47" t="s">
        <v>2665</v>
      </c>
    </row>
    <row r="48" spans="1:3" x14ac:dyDescent="0.25">
      <c r="A48">
        <v>330</v>
      </c>
      <c r="B48" t="s">
        <v>2712</v>
      </c>
      <c r="C48" t="s">
        <v>2665</v>
      </c>
    </row>
    <row r="49" spans="1:3" x14ac:dyDescent="0.25">
      <c r="A49">
        <v>347</v>
      </c>
      <c r="B49" t="s">
        <v>2713</v>
      </c>
      <c r="C49" t="s">
        <v>2665</v>
      </c>
    </row>
    <row r="50" spans="1:3" x14ac:dyDescent="0.25">
      <c r="A50">
        <v>348</v>
      </c>
      <c r="B50" t="s">
        <v>2714</v>
      </c>
      <c r="C50" t="s">
        <v>2665</v>
      </c>
    </row>
    <row r="51" spans="1:3" x14ac:dyDescent="0.25">
      <c r="A51">
        <v>349</v>
      </c>
      <c r="B51" t="s">
        <v>2715</v>
      </c>
      <c r="C51" t="s">
        <v>2670</v>
      </c>
    </row>
    <row r="52" spans="1:3" x14ac:dyDescent="0.25">
      <c r="A52">
        <v>350</v>
      </c>
      <c r="B52" t="s">
        <v>2716</v>
      </c>
      <c r="C52" t="s">
        <v>2665</v>
      </c>
    </row>
    <row r="53" spans="1:3" x14ac:dyDescent="0.25">
      <c r="A53">
        <v>351</v>
      </c>
      <c r="B53" t="s">
        <v>2717</v>
      </c>
      <c r="C53" t="s">
        <v>2670</v>
      </c>
    </row>
    <row r="54" spans="1:3" x14ac:dyDescent="0.25">
      <c r="A54">
        <v>352</v>
      </c>
      <c r="B54" t="s">
        <v>2718</v>
      </c>
      <c r="C54" t="s">
        <v>2665</v>
      </c>
    </row>
    <row r="55" spans="1:3" x14ac:dyDescent="0.25">
      <c r="A55">
        <v>352</v>
      </c>
      <c r="B55" t="s">
        <v>2719</v>
      </c>
      <c r="C55" t="s">
        <v>2665</v>
      </c>
    </row>
    <row r="56" spans="1:3" x14ac:dyDescent="0.25">
      <c r="A56">
        <v>356</v>
      </c>
      <c r="B56" t="s">
        <v>2720</v>
      </c>
      <c r="C56" t="s">
        <v>2665</v>
      </c>
    </row>
    <row r="57" spans="1:3" x14ac:dyDescent="0.25">
      <c r="A57">
        <v>356</v>
      </c>
      <c r="B57" t="s">
        <v>2721</v>
      </c>
      <c r="C57" t="s">
        <v>2665</v>
      </c>
    </row>
    <row r="58" spans="1:3" x14ac:dyDescent="0.25">
      <c r="A58">
        <v>356</v>
      </c>
      <c r="B58" t="s">
        <v>2722</v>
      </c>
      <c r="C58" t="s">
        <v>2665</v>
      </c>
    </row>
    <row r="59" spans="1:3" x14ac:dyDescent="0.25">
      <c r="A59">
        <v>362</v>
      </c>
      <c r="B59" t="s">
        <v>2723</v>
      </c>
      <c r="C59" t="s">
        <v>2665</v>
      </c>
    </row>
    <row r="60" spans="1:3" x14ac:dyDescent="0.25">
      <c r="A60">
        <v>362</v>
      </c>
      <c r="B60" t="s">
        <v>2724</v>
      </c>
      <c r="C60" t="s">
        <v>2665</v>
      </c>
    </row>
    <row r="61" spans="1:3" x14ac:dyDescent="0.25">
      <c r="A61">
        <v>362</v>
      </c>
      <c r="B61" t="s">
        <v>2725</v>
      </c>
      <c r="C61" t="s">
        <v>2665</v>
      </c>
    </row>
    <row r="62" spans="1:3" x14ac:dyDescent="0.25">
      <c r="A62">
        <v>375</v>
      </c>
      <c r="B62" t="s">
        <v>2726</v>
      </c>
      <c r="C62" t="s">
        <v>2665</v>
      </c>
    </row>
    <row r="63" spans="1:3" x14ac:dyDescent="0.25">
      <c r="A63">
        <v>378</v>
      </c>
      <c r="B63" t="s">
        <v>2727</v>
      </c>
      <c r="C63" t="s">
        <v>2665</v>
      </c>
    </row>
    <row r="64" spans="1:3" x14ac:dyDescent="0.25">
      <c r="A64">
        <v>380</v>
      </c>
      <c r="B64" t="s">
        <v>2728</v>
      </c>
      <c r="C64" t="s">
        <v>2665</v>
      </c>
    </row>
    <row r="65" spans="1:3" x14ac:dyDescent="0.25">
      <c r="A65">
        <v>390</v>
      </c>
      <c r="B65" t="s">
        <v>2729</v>
      </c>
      <c r="C65" t="s">
        <v>2665</v>
      </c>
    </row>
    <row r="66" spans="1:3" x14ac:dyDescent="0.25">
      <c r="A66">
        <v>392</v>
      </c>
      <c r="B66" t="s">
        <v>2730</v>
      </c>
      <c r="C66" t="s">
        <v>2665</v>
      </c>
    </row>
    <row r="67" spans="1:3" x14ac:dyDescent="0.25">
      <c r="A67">
        <v>392</v>
      </c>
      <c r="B67" t="s">
        <v>2731</v>
      </c>
      <c r="C67" t="s">
        <v>2665</v>
      </c>
    </row>
    <row r="68" spans="1:3" x14ac:dyDescent="0.25">
      <c r="A68">
        <v>394</v>
      </c>
      <c r="B68" t="s">
        <v>2732</v>
      </c>
      <c r="C68" t="s">
        <v>2665</v>
      </c>
    </row>
    <row r="69" spans="1:3" x14ac:dyDescent="0.25">
      <c r="A69">
        <v>394</v>
      </c>
      <c r="B69" t="s">
        <v>2733</v>
      </c>
      <c r="C69" t="s">
        <v>2665</v>
      </c>
    </row>
    <row r="70" spans="1:3" x14ac:dyDescent="0.25">
      <c r="A70">
        <v>395</v>
      </c>
      <c r="B70" t="s">
        <v>2734</v>
      </c>
      <c r="C70" t="s">
        <v>2665</v>
      </c>
    </row>
    <row r="71" spans="1:3" x14ac:dyDescent="0.25">
      <c r="A71">
        <v>400</v>
      </c>
      <c r="B71" t="s">
        <v>2735</v>
      </c>
      <c r="C71" t="s">
        <v>2665</v>
      </c>
    </row>
    <row r="72" spans="1:3" x14ac:dyDescent="0.25">
      <c r="A72">
        <v>403</v>
      </c>
      <c r="B72" t="s">
        <v>2736</v>
      </c>
      <c r="C72" t="s">
        <v>2665</v>
      </c>
    </row>
    <row r="73" spans="1:3" x14ac:dyDescent="0.25">
      <c r="A73">
        <v>408</v>
      </c>
      <c r="B73" t="s">
        <v>2737</v>
      </c>
      <c r="C73" t="s">
        <v>2665</v>
      </c>
    </row>
    <row r="74" spans="1:3" x14ac:dyDescent="0.25">
      <c r="A74">
        <v>422</v>
      </c>
      <c r="B74" t="s">
        <v>2738</v>
      </c>
      <c r="C74" t="s">
        <v>2665</v>
      </c>
    </row>
    <row r="75" spans="1:3" x14ac:dyDescent="0.25">
      <c r="A75">
        <v>431</v>
      </c>
      <c r="B75" t="s">
        <v>2739</v>
      </c>
      <c r="C75" t="s">
        <v>2670</v>
      </c>
    </row>
    <row r="76" spans="1:3" x14ac:dyDescent="0.25">
      <c r="A76">
        <v>432</v>
      </c>
      <c r="B76" t="s">
        <v>2740</v>
      </c>
      <c r="C76" t="s">
        <v>2670</v>
      </c>
    </row>
    <row r="77" spans="1:3" x14ac:dyDescent="0.25">
      <c r="A77">
        <v>432</v>
      </c>
      <c r="B77" t="s">
        <v>233</v>
      </c>
      <c r="C77" t="s">
        <v>2670</v>
      </c>
    </row>
    <row r="78" spans="1:3" x14ac:dyDescent="0.25">
      <c r="A78">
        <v>438</v>
      </c>
      <c r="B78" t="s">
        <v>2741</v>
      </c>
      <c r="C78" t="s">
        <v>2665</v>
      </c>
    </row>
    <row r="79" spans="1:3" x14ac:dyDescent="0.25">
      <c r="A79">
        <v>438</v>
      </c>
      <c r="B79" t="s">
        <v>2742</v>
      </c>
      <c r="C79" t="s">
        <v>2665</v>
      </c>
    </row>
    <row r="80" spans="1:3" x14ac:dyDescent="0.25">
      <c r="A80">
        <v>438</v>
      </c>
      <c r="B80" t="s">
        <v>2743</v>
      </c>
      <c r="C80" t="s">
        <v>2665</v>
      </c>
    </row>
    <row r="81" spans="1:3" x14ac:dyDescent="0.25">
      <c r="A81">
        <v>441</v>
      </c>
      <c r="B81" t="s">
        <v>2744</v>
      </c>
      <c r="C81" t="s">
        <v>2665</v>
      </c>
    </row>
    <row r="82" spans="1:3" x14ac:dyDescent="0.25">
      <c r="A82">
        <v>456</v>
      </c>
      <c r="B82" t="s">
        <v>2745</v>
      </c>
      <c r="C82" t="s">
        <v>2665</v>
      </c>
    </row>
    <row r="83" spans="1:3" x14ac:dyDescent="0.25">
      <c r="A83">
        <v>456</v>
      </c>
      <c r="B83" t="s">
        <v>2746</v>
      </c>
      <c r="C83" t="s">
        <v>2665</v>
      </c>
    </row>
    <row r="84" spans="1:3" x14ac:dyDescent="0.25">
      <c r="A84">
        <v>456</v>
      </c>
      <c r="B84" t="s">
        <v>2747</v>
      </c>
      <c r="C84" t="s">
        <v>2665</v>
      </c>
    </row>
    <row r="85" spans="1:3" x14ac:dyDescent="0.25">
      <c r="A85">
        <v>456</v>
      </c>
      <c r="B85" t="s">
        <v>2748</v>
      </c>
      <c r="C85" t="s">
        <v>2665</v>
      </c>
    </row>
    <row r="86" spans="1:3" x14ac:dyDescent="0.25">
      <c r="A86">
        <v>457</v>
      </c>
      <c r="B86" t="s">
        <v>2749</v>
      </c>
      <c r="C86" t="s">
        <v>2665</v>
      </c>
    </row>
    <row r="87" spans="1:3" x14ac:dyDescent="0.25">
      <c r="A87">
        <v>477</v>
      </c>
      <c r="B87" t="s">
        <v>2750</v>
      </c>
      <c r="C87" t="s">
        <v>2670</v>
      </c>
    </row>
    <row r="88" spans="1:3" x14ac:dyDescent="0.25">
      <c r="A88">
        <v>478</v>
      </c>
      <c r="B88" t="s">
        <v>2751</v>
      </c>
      <c r="C88" t="s">
        <v>2665</v>
      </c>
    </row>
    <row r="89" spans="1:3" x14ac:dyDescent="0.25">
      <c r="A89">
        <v>481</v>
      </c>
      <c r="B89" t="s">
        <v>2752</v>
      </c>
      <c r="C89" t="s">
        <v>2670</v>
      </c>
    </row>
    <row r="90" spans="1:3" x14ac:dyDescent="0.25">
      <c r="A90">
        <v>486</v>
      </c>
      <c r="B90" t="s">
        <v>2753</v>
      </c>
      <c r="C90" t="s">
        <v>2665</v>
      </c>
    </row>
    <row r="91" spans="1:3" x14ac:dyDescent="0.25">
      <c r="A91">
        <v>487</v>
      </c>
      <c r="B91" t="s">
        <v>2754</v>
      </c>
      <c r="C91" t="s">
        <v>2670</v>
      </c>
    </row>
    <row r="92" spans="1:3" x14ac:dyDescent="0.25">
      <c r="A92">
        <v>488</v>
      </c>
      <c r="B92" t="s">
        <v>2755</v>
      </c>
      <c r="C92" t="s">
        <v>2665</v>
      </c>
    </row>
    <row r="93" spans="1:3" x14ac:dyDescent="0.25">
      <c r="A93">
        <v>489</v>
      </c>
      <c r="B93" t="s">
        <v>2756</v>
      </c>
      <c r="C93" t="s">
        <v>2665</v>
      </c>
    </row>
    <row r="94" spans="1:3" x14ac:dyDescent="0.25">
      <c r="A94">
        <v>490</v>
      </c>
      <c r="B94" t="s">
        <v>2757</v>
      </c>
      <c r="C94" t="s">
        <v>2665</v>
      </c>
    </row>
    <row r="95" spans="1:3" x14ac:dyDescent="0.25">
      <c r="A95">
        <v>496</v>
      </c>
      <c r="B95" t="s">
        <v>2758</v>
      </c>
      <c r="C95" t="s">
        <v>2665</v>
      </c>
    </row>
    <row r="96" spans="1:3" x14ac:dyDescent="0.25">
      <c r="A96">
        <v>496</v>
      </c>
      <c r="B96" t="s">
        <v>2759</v>
      </c>
      <c r="C96" t="s">
        <v>2665</v>
      </c>
    </row>
    <row r="97" spans="1:3" x14ac:dyDescent="0.25">
      <c r="A97">
        <v>508</v>
      </c>
      <c r="B97" t="s">
        <v>2760</v>
      </c>
      <c r="C97" t="s">
        <v>2665</v>
      </c>
    </row>
    <row r="98" spans="1:3" x14ac:dyDescent="0.25">
      <c r="A98">
        <v>508</v>
      </c>
      <c r="B98" t="s">
        <v>2761</v>
      </c>
      <c r="C98" t="s">
        <v>2665</v>
      </c>
    </row>
    <row r="99" spans="1:3" x14ac:dyDescent="0.25">
      <c r="A99">
        <v>510</v>
      </c>
      <c r="B99" t="s">
        <v>2762</v>
      </c>
      <c r="C99" t="s">
        <v>2665</v>
      </c>
    </row>
    <row r="100" spans="1:3" x14ac:dyDescent="0.25">
      <c r="A100">
        <v>511</v>
      </c>
      <c r="B100" t="s">
        <v>2763</v>
      </c>
      <c r="C100" t="s">
        <v>2665</v>
      </c>
    </row>
    <row r="101" spans="1:3" x14ac:dyDescent="0.25">
      <c r="A101">
        <v>513</v>
      </c>
      <c r="B101" t="s">
        <v>2764</v>
      </c>
      <c r="C101" t="s">
        <v>2670</v>
      </c>
    </row>
    <row r="102" spans="1:3" x14ac:dyDescent="0.25">
      <c r="A102">
        <v>515</v>
      </c>
      <c r="B102" t="s">
        <v>2765</v>
      </c>
      <c r="C102" t="s">
        <v>2665</v>
      </c>
    </row>
    <row r="103" spans="1:3" x14ac:dyDescent="0.25">
      <c r="A103">
        <v>515</v>
      </c>
      <c r="B103" t="s">
        <v>2766</v>
      </c>
      <c r="C103" t="s">
        <v>2665</v>
      </c>
    </row>
    <row r="104" spans="1:3" x14ac:dyDescent="0.25">
      <c r="A104">
        <v>515</v>
      </c>
      <c r="B104" t="s">
        <v>2767</v>
      </c>
      <c r="C104" t="s">
        <v>2665</v>
      </c>
    </row>
    <row r="105" spans="1:3" x14ac:dyDescent="0.25">
      <c r="A105">
        <v>515</v>
      </c>
      <c r="B105" t="s">
        <v>2768</v>
      </c>
      <c r="C105" t="s">
        <v>2665</v>
      </c>
    </row>
    <row r="106" spans="1:3" x14ac:dyDescent="0.25">
      <c r="A106">
        <v>515</v>
      </c>
      <c r="B106" t="s">
        <v>2769</v>
      </c>
      <c r="C106" t="s">
        <v>2665</v>
      </c>
    </row>
    <row r="107" spans="1:3" x14ac:dyDescent="0.25">
      <c r="A107">
        <v>516</v>
      </c>
      <c r="B107" t="s">
        <v>2770</v>
      </c>
      <c r="C107" t="s">
        <v>2665</v>
      </c>
    </row>
    <row r="108" spans="1:3" x14ac:dyDescent="0.25">
      <c r="A108">
        <v>528</v>
      </c>
      <c r="B108" t="s">
        <v>2771</v>
      </c>
      <c r="C108" t="s">
        <v>2670</v>
      </c>
    </row>
    <row r="109" spans="1:3" x14ac:dyDescent="0.25">
      <c r="A109">
        <v>529</v>
      </c>
      <c r="B109" t="s">
        <v>2772</v>
      </c>
      <c r="C109" t="s">
        <v>2665</v>
      </c>
    </row>
    <row r="110" spans="1:3" x14ac:dyDescent="0.25">
      <c r="A110">
        <v>529</v>
      </c>
      <c r="B110" t="s">
        <v>2773</v>
      </c>
      <c r="C110" t="s">
        <v>2665</v>
      </c>
    </row>
    <row r="111" spans="1:3" x14ac:dyDescent="0.25">
      <c r="A111">
        <v>532</v>
      </c>
      <c r="B111" t="s">
        <v>2774</v>
      </c>
      <c r="C111" t="s">
        <v>2665</v>
      </c>
    </row>
    <row r="112" spans="1:3" x14ac:dyDescent="0.25">
      <c r="A112">
        <v>536</v>
      </c>
      <c r="B112" t="s">
        <v>2775</v>
      </c>
      <c r="C112" t="s">
        <v>2670</v>
      </c>
    </row>
    <row r="113" spans="1:3" x14ac:dyDescent="0.25">
      <c r="A113">
        <v>537</v>
      </c>
      <c r="B113" t="s">
        <v>2776</v>
      </c>
      <c r="C113" t="s">
        <v>2665</v>
      </c>
    </row>
    <row r="114" spans="1:3" x14ac:dyDescent="0.25">
      <c r="A114">
        <v>537</v>
      </c>
      <c r="B114" t="s">
        <v>2777</v>
      </c>
      <c r="C114" t="s">
        <v>2665</v>
      </c>
    </row>
    <row r="115" spans="1:3" x14ac:dyDescent="0.25">
      <c r="A115">
        <v>537</v>
      </c>
      <c r="B115" t="s">
        <v>2778</v>
      </c>
      <c r="C115" t="s">
        <v>2665</v>
      </c>
    </row>
    <row r="116" spans="1:3" x14ac:dyDescent="0.25">
      <c r="A116">
        <v>537</v>
      </c>
      <c r="B116" t="s">
        <v>2779</v>
      </c>
      <c r="C116" t="s">
        <v>2665</v>
      </c>
    </row>
    <row r="117" spans="1:3" x14ac:dyDescent="0.25">
      <c r="A117">
        <v>537</v>
      </c>
      <c r="B117" t="s">
        <v>2780</v>
      </c>
      <c r="C117" t="s">
        <v>2665</v>
      </c>
    </row>
    <row r="118" spans="1:3" x14ac:dyDescent="0.25">
      <c r="A118">
        <v>537</v>
      </c>
      <c r="B118" t="s">
        <v>2781</v>
      </c>
      <c r="C118" t="s">
        <v>2665</v>
      </c>
    </row>
    <row r="119" spans="1:3" x14ac:dyDescent="0.25">
      <c r="A119">
        <v>537</v>
      </c>
      <c r="B119" t="s">
        <v>2782</v>
      </c>
      <c r="C119" t="s">
        <v>2665</v>
      </c>
    </row>
    <row r="120" spans="1:3" x14ac:dyDescent="0.25">
      <c r="A120">
        <v>537</v>
      </c>
      <c r="B120" t="s">
        <v>2783</v>
      </c>
      <c r="C120" t="s">
        <v>2665</v>
      </c>
    </row>
    <row r="121" spans="1:3" x14ac:dyDescent="0.25">
      <c r="A121">
        <v>547</v>
      </c>
      <c r="B121" t="s">
        <v>2784</v>
      </c>
      <c r="C121" t="s">
        <v>2670</v>
      </c>
    </row>
    <row r="122" spans="1:3" x14ac:dyDescent="0.25">
      <c r="A122">
        <v>553</v>
      </c>
      <c r="B122" t="s">
        <v>2785</v>
      </c>
      <c r="C122" t="s">
        <v>2670</v>
      </c>
    </row>
    <row r="123" spans="1:3" x14ac:dyDescent="0.25">
      <c r="A123">
        <v>562</v>
      </c>
      <c r="B123" t="s">
        <v>2786</v>
      </c>
      <c r="C123" t="s">
        <v>2665</v>
      </c>
    </row>
    <row r="124" spans="1:3" x14ac:dyDescent="0.25">
      <c r="A124">
        <v>566</v>
      </c>
      <c r="B124" t="s">
        <v>2787</v>
      </c>
      <c r="C124" t="s">
        <v>2665</v>
      </c>
    </row>
    <row r="125" spans="1:3" x14ac:dyDescent="0.25">
      <c r="A125">
        <v>574</v>
      </c>
      <c r="B125" t="s">
        <v>2788</v>
      </c>
      <c r="C125" t="s">
        <v>2670</v>
      </c>
    </row>
    <row r="126" spans="1:3" x14ac:dyDescent="0.25">
      <c r="A126">
        <v>574</v>
      </c>
      <c r="B126" t="s">
        <v>2789</v>
      </c>
      <c r="C126" t="s">
        <v>2665</v>
      </c>
    </row>
    <row r="127" spans="1:3" x14ac:dyDescent="0.25">
      <c r="A127">
        <v>582</v>
      </c>
      <c r="B127" t="s">
        <v>2790</v>
      </c>
      <c r="C127" t="s">
        <v>2665</v>
      </c>
    </row>
    <row r="128" spans="1:3" x14ac:dyDescent="0.25">
      <c r="A128">
        <v>582</v>
      </c>
      <c r="B128" t="s">
        <v>2791</v>
      </c>
      <c r="C128" t="s">
        <v>2665</v>
      </c>
    </row>
    <row r="129" spans="1:3" x14ac:dyDescent="0.25">
      <c r="A129">
        <v>591</v>
      </c>
      <c r="B129" t="s">
        <v>2792</v>
      </c>
      <c r="C129" t="s">
        <v>2665</v>
      </c>
    </row>
    <row r="130" spans="1:3" x14ac:dyDescent="0.25">
      <c r="A130">
        <v>608</v>
      </c>
      <c r="B130" t="s">
        <v>2793</v>
      </c>
      <c r="C130" t="s">
        <v>2665</v>
      </c>
    </row>
    <row r="131" spans="1:3" x14ac:dyDescent="0.25">
      <c r="A131">
        <v>609</v>
      </c>
      <c r="B131" t="s">
        <v>2794</v>
      </c>
      <c r="C131" t="s">
        <v>2665</v>
      </c>
    </row>
    <row r="132" spans="1:3" x14ac:dyDescent="0.25">
      <c r="A132">
        <v>609</v>
      </c>
      <c r="B132" t="s">
        <v>2795</v>
      </c>
      <c r="C132" t="s">
        <v>2670</v>
      </c>
    </row>
    <row r="133" spans="1:3" x14ac:dyDescent="0.25">
      <c r="A133">
        <v>614</v>
      </c>
      <c r="B133" t="s">
        <v>2796</v>
      </c>
      <c r="C133" t="s">
        <v>2665</v>
      </c>
    </row>
    <row r="134" spans="1:3" x14ac:dyDescent="0.25">
      <c r="A134">
        <v>621</v>
      </c>
      <c r="B134" t="s">
        <v>2797</v>
      </c>
      <c r="C134" t="s">
        <v>2665</v>
      </c>
    </row>
    <row r="135" spans="1:3" x14ac:dyDescent="0.25">
      <c r="A135">
        <v>622</v>
      </c>
      <c r="B135" t="s">
        <v>2798</v>
      </c>
      <c r="C135" t="s">
        <v>2670</v>
      </c>
    </row>
    <row r="136" spans="1:3" x14ac:dyDescent="0.25">
      <c r="A136">
        <v>623</v>
      </c>
      <c r="B136" t="s">
        <v>2799</v>
      </c>
      <c r="C136" t="s">
        <v>2670</v>
      </c>
    </row>
    <row r="137" spans="1:3" x14ac:dyDescent="0.25">
      <c r="A137">
        <v>623</v>
      </c>
      <c r="B137" t="s">
        <v>2800</v>
      </c>
      <c r="C137" t="s">
        <v>2670</v>
      </c>
    </row>
    <row r="138" spans="1:3" x14ac:dyDescent="0.25">
      <c r="A138">
        <v>625</v>
      </c>
      <c r="B138" t="s">
        <v>2801</v>
      </c>
      <c r="C138" t="s">
        <v>2665</v>
      </c>
    </row>
    <row r="139" spans="1:3" x14ac:dyDescent="0.25">
      <c r="A139">
        <v>626</v>
      </c>
      <c r="B139" t="s">
        <v>2802</v>
      </c>
      <c r="C139" t="s">
        <v>2665</v>
      </c>
    </row>
    <row r="140" spans="1:3" x14ac:dyDescent="0.25">
      <c r="A140">
        <v>635</v>
      </c>
      <c r="B140" t="s">
        <v>2803</v>
      </c>
      <c r="C140" t="s">
        <v>2665</v>
      </c>
    </row>
    <row r="141" spans="1:3" x14ac:dyDescent="0.25">
      <c r="A141">
        <v>637</v>
      </c>
      <c r="B141" t="s">
        <v>2804</v>
      </c>
      <c r="C141" t="s">
        <v>2665</v>
      </c>
    </row>
    <row r="142" spans="1:3" x14ac:dyDescent="0.25">
      <c r="A142">
        <v>639</v>
      </c>
      <c r="B142" t="s">
        <v>2805</v>
      </c>
      <c r="C142" t="s">
        <v>2670</v>
      </c>
    </row>
    <row r="143" spans="1:3" x14ac:dyDescent="0.25">
      <c r="A143">
        <v>651</v>
      </c>
      <c r="B143" t="s">
        <v>2806</v>
      </c>
      <c r="C143" t="s">
        <v>2665</v>
      </c>
    </row>
    <row r="144" spans="1:3" x14ac:dyDescent="0.25">
      <c r="A144">
        <v>654</v>
      </c>
      <c r="B144" t="s">
        <v>2807</v>
      </c>
      <c r="C144" t="s">
        <v>2665</v>
      </c>
    </row>
    <row r="145" spans="1:3" x14ac:dyDescent="0.25">
      <c r="A145">
        <v>654</v>
      </c>
      <c r="B145" t="s">
        <v>2808</v>
      </c>
      <c r="C145" t="s">
        <v>2665</v>
      </c>
    </row>
    <row r="146" spans="1:3" x14ac:dyDescent="0.25">
      <c r="A146">
        <v>657</v>
      </c>
      <c r="B146" t="s">
        <v>2809</v>
      </c>
      <c r="C146" t="s">
        <v>2665</v>
      </c>
    </row>
    <row r="147" spans="1:3" x14ac:dyDescent="0.25">
      <c r="A147">
        <v>664</v>
      </c>
      <c r="B147" t="s">
        <v>2810</v>
      </c>
      <c r="C147" t="s">
        <v>2665</v>
      </c>
    </row>
    <row r="148" spans="1:3" x14ac:dyDescent="0.25">
      <c r="A148">
        <v>664</v>
      </c>
      <c r="B148" t="s">
        <v>2811</v>
      </c>
      <c r="C148" t="s">
        <v>2665</v>
      </c>
    </row>
    <row r="149" spans="1:3" x14ac:dyDescent="0.25">
      <c r="A149">
        <v>685</v>
      </c>
      <c r="B149" t="s">
        <v>2812</v>
      </c>
      <c r="C149" t="s">
        <v>2665</v>
      </c>
    </row>
    <row r="150" spans="1:3" x14ac:dyDescent="0.25">
      <c r="A150">
        <v>689</v>
      </c>
      <c r="B150" t="s">
        <v>2813</v>
      </c>
      <c r="C150" t="s">
        <v>2665</v>
      </c>
    </row>
    <row r="151" spans="1:3" x14ac:dyDescent="0.25">
      <c r="A151">
        <v>689</v>
      </c>
      <c r="B151" t="s">
        <v>2814</v>
      </c>
      <c r="C151" t="s">
        <v>2665</v>
      </c>
    </row>
    <row r="152" spans="1:3" x14ac:dyDescent="0.25">
      <c r="A152">
        <v>691</v>
      </c>
      <c r="B152" t="s">
        <v>2815</v>
      </c>
      <c r="C152" t="s">
        <v>2665</v>
      </c>
    </row>
    <row r="153" spans="1:3" x14ac:dyDescent="0.25">
      <c r="A153">
        <v>693</v>
      </c>
      <c r="B153" t="s">
        <v>2816</v>
      </c>
      <c r="C153" t="s">
        <v>2665</v>
      </c>
    </row>
    <row r="154" spans="1:3" x14ac:dyDescent="0.25">
      <c r="A154">
        <v>693</v>
      </c>
      <c r="B154" t="s">
        <v>2817</v>
      </c>
      <c r="C154" t="s">
        <v>2665</v>
      </c>
    </row>
    <row r="155" spans="1:3" x14ac:dyDescent="0.25">
      <c r="A155">
        <v>694</v>
      </c>
      <c r="B155" t="s">
        <v>2818</v>
      </c>
      <c r="C155" t="s">
        <v>2665</v>
      </c>
    </row>
    <row r="156" spans="1:3" x14ac:dyDescent="0.25">
      <c r="A156">
        <v>698</v>
      </c>
      <c r="B156" t="s">
        <v>2819</v>
      </c>
      <c r="C156" t="s">
        <v>2665</v>
      </c>
    </row>
    <row r="157" spans="1:3" x14ac:dyDescent="0.25">
      <c r="A157">
        <v>702</v>
      </c>
      <c r="B157" t="s">
        <v>2820</v>
      </c>
      <c r="C157" t="s">
        <v>2665</v>
      </c>
    </row>
    <row r="158" spans="1:3" x14ac:dyDescent="0.25">
      <c r="A158">
        <v>704</v>
      </c>
      <c r="B158" t="s">
        <v>2821</v>
      </c>
      <c r="C158" t="s">
        <v>2665</v>
      </c>
    </row>
    <row r="159" spans="1:3" x14ac:dyDescent="0.25">
      <c r="A159">
        <v>707</v>
      </c>
      <c r="B159" t="s">
        <v>2822</v>
      </c>
      <c r="C159" t="s">
        <v>2665</v>
      </c>
    </row>
    <row r="160" spans="1:3" x14ac:dyDescent="0.25">
      <c r="A160">
        <v>708</v>
      </c>
      <c r="B160" t="s">
        <v>2823</v>
      </c>
      <c r="C160" t="s">
        <v>2665</v>
      </c>
    </row>
    <row r="161" spans="1:3" x14ac:dyDescent="0.25">
      <c r="A161">
        <v>709</v>
      </c>
      <c r="B161" t="s">
        <v>2824</v>
      </c>
      <c r="C161" t="s">
        <v>2670</v>
      </c>
    </row>
    <row r="162" spans="1:3" x14ac:dyDescent="0.25">
      <c r="A162">
        <v>715</v>
      </c>
      <c r="B162" t="s">
        <v>2825</v>
      </c>
      <c r="C162" t="s">
        <v>2665</v>
      </c>
    </row>
    <row r="163" spans="1:3" x14ac:dyDescent="0.25">
      <c r="A163">
        <v>717</v>
      </c>
      <c r="B163" t="s">
        <v>2826</v>
      </c>
      <c r="C163" t="s">
        <v>2665</v>
      </c>
    </row>
    <row r="164" spans="1:3" x14ac:dyDescent="0.25">
      <c r="A164">
        <v>719</v>
      </c>
      <c r="B164" t="s">
        <v>2827</v>
      </c>
      <c r="C164" t="s">
        <v>2665</v>
      </c>
    </row>
    <row r="165" spans="1:3" x14ac:dyDescent="0.25">
      <c r="A165">
        <v>721</v>
      </c>
      <c r="B165" t="s">
        <v>2828</v>
      </c>
      <c r="C165" t="s">
        <v>2665</v>
      </c>
    </row>
    <row r="166" spans="1:3" x14ac:dyDescent="0.25">
      <c r="A166">
        <v>724</v>
      </c>
      <c r="B166" t="s">
        <v>2829</v>
      </c>
      <c r="C166" t="s">
        <v>2665</v>
      </c>
    </row>
    <row r="167" spans="1:3" x14ac:dyDescent="0.25">
      <c r="A167">
        <v>732</v>
      </c>
      <c r="B167" t="s">
        <v>2830</v>
      </c>
      <c r="C167" t="s">
        <v>2665</v>
      </c>
    </row>
    <row r="168" spans="1:3" x14ac:dyDescent="0.25">
      <c r="A168">
        <v>733</v>
      </c>
      <c r="B168" t="s">
        <v>2831</v>
      </c>
      <c r="C168" t="s">
        <v>2665</v>
      </c>
    </row>
    <row r="169" spans="1:3" x14ac:dyDescent="0.25">
      <c r="A169">
        <v>734</v>
      </c>
      <c r="B169" t="s">
        <v>2832</v>
      </c>
      <c r="C169" t="s">
        <v>2665</v>
      </c>
    </row>
    <row r="170" spans="1:3" x14ac:dyDescent="0.25">
      <c r="A170">
        <v>736</v>
      </c>
      <c r="B170" t="s">
        <v>2833</v>
      </c>
      <c r="C170" t="s">
        <v>2665</v>
      </c>
    </row>
    <row r="171" spans="1:3" x14ac:dyDescent="0.25">
      <c r="A171">
        <v>736</v>
      </c>
      <c r="B171" t="s">
        <v>2834</v>
      </c>
      <c r="C171" t="s">
        <v>2665</v>
      </c>
    </row>
    <row r="172" spans="1:3" x14ac:dyDescent="0.25">
      <c r="A172">
        <v>737</v>
      </c>
      <c r="B172" t="s">
        <v>2835</v>
      </c>
      <c r="C172" t="s">
        <v>2665</v>
      </c>
    </row>
    <row r="173" spans="1:3" x14ac:dyDescent="0.25">
      <c r="A173">
        <v>738</v>
      </c>
      <c r="B173" t="s">
        <v>2836</v>
      </c>
      <c r="C173" t="s">
        <v>2670</v>
      </c>
    </row>
    <row r="174" spans="1:3" x14ac:dyDescent="0.25">
      <c r="A174">
        <v>741</v>
      </c>
      <c r="B174" t="s">
        <v>2837</v>
      </c>
      <c r="C174" t="s">
        <v>2665</v>
      </c>
    </row>
    <row r="175" spans="1:3" x14ac:dyDescent="0.25">
      <c r="A175">
        <v>748</v>
      </c>
      <c r="B175" t="s">
        <v>2838</v>
      </c>
      <c r="C175" t="s">
        <v>2665</v>
      </c>
    </row>
    <row r="176" spans="1:3" x14ac:dyDescent="0.25">
      <c r="A176">
        <v>749</v>
      </c>
      <c r="B176" t="s">
        <v>2839</v>
      </c>
      <c r="C176" t="s">
        <v>2665</v>
      </c>
    </row>
    <row r="177" spans="1:3" x14ac:dyDescent="0.25">
      <c r="A177">
        <v>751</v>
      </c>
      <c r="B177" t="s">
        <v>2840</v>
      </c>
      <c r="C177" t="s">
        <v>2665</v>
      </c>
    </row>
    <row r="178" spans="1:3" x14ac:dyDescent="0.25">
      <c r="A178">
        <v>753</v>
      </c>
      <c r="B178" t="s">
        <v>2841</v>
      </c>
      <c r="C178" t="s">
        <v>2665</v>
      </c>
    </row>
    <row r="179" spans="1:3" x14ac:dyDescent="0.25">
      <c r="A179">
        <v>754</v>
      </c>
      <c r="B179" t="s">
        <v>2842</v>
      </c>
      <c r="C179" t="s">
        <v>2665</v>
      </c>
    </row>
    <row r="180" spans="1:3" x14ac:dyDescent="0.25">
      <c r="A180">
        <v>760</v>
      </c>
      <c r="B180" t="s">
        <v>2843</v>
      </c>
      <c r="C180" t="s">
        <v>2670</v>
      </c>
    </row>
    <row r="181" spans="1:3" x14ac:dyDescent="0.25">
      <c r="A181">
        <v>760</v>
      </c>
      <c r="B181" t="s">
        <v>2844</v>
      </c>
      <c r="C181" t="s">
        <v>2670</v>
      </c>
    </row>
    <row r="182" spans="1:3" x14ac:dyDescent="0.25">
      <c r="A182">
        <v>764</v>
      </c>
      <c r="B182" t="s">
        <v>2709</v>
      </c>
      <c r="C182" t="s">
        <v>2670</v>
      </c>
    </row>
    <row r="183" spans="1:3" x14ac:dyDescent="0.25">
      <c r="A183">
        <v>766</v>
      </c>
      <c r="B183" t="s">
        <v>2845</v>
      </c>
      <c r="C183" t="s">
        <v>2665</v>
      </c>
    </row>
    <row r="184" spans="1:3" x14ac:dyDescent="0.25">
      <c r="A184">
        <v>768</v>
      </c>
      <c r="B184" t="s">
        <v>2846</v>
      </c>
      <c r="C184" t="s">
        <v>2665</v>
      </c>
    </row>
    <row r="185" spans="1:3" x14ac:dyDescent="0.25">
      <c r="A185">
        <v>772</v>
      </c>
      <c r="B185" t="s">
        <v>2847</v>
      </c>
      <c r="C185" t="s">
        <v>2665</v>
      </c>
    </row>
    <row r="186" spans="1:3" x14ac:dyDescent="0.25">
      <c r="A186">
        <v>774</v>
      </c>
      <c r="B186" t="s">
        <v>2848</v>
      </c>
      <c r="C186" t="s">
        <v>2665</v>
      </c>
    </row>
    <row r="187" spans="1:3" x14ac:dyDescent="0.25">
      <c r="A187">
        <v>778</v>
      </c>
      <c r="B187" t="s">
        <v>2849</v>
      </c>
      <c r="C187" t="s">
        <v>2670</v>
      </c>
    </row>
    <row r="188" spans="1:3" x14ac:dyDescent="0.25">
      <c r="A188">
        <v>778</v>
      </c>
      <c r="B188" t="s">
        <v>2850</v>
      </c>
      <c r="C188" t="s">
        <v>2670</v>
      </c>
    </row>
    <row r="189" spans="1:3" x14ac:dyDescent="0.25">
      <c r="A189">
        <v>780</v>
      </c>
      <c r="B189" t="s">
        <v>2851</v>
      </c>
      <c r="C189" t="s">
        <v>2665</v>
      </c>
    </row>
    <row r="190" spans="1:3" x14ac:dyDescent="0.25">
      <c r="A190">
        <v>781</v>
      </c>
      <c r="B190" t="s">
        <v>2852</v>
      </c>
      <c r="C190" t="s">
        <v>2665</v>
      </c>
    </row>
    <row r="191" spans="1:3" x14ac:dyDescent="0.25">
      <c r="A191">
        <v>785</v>
      </c>
      <c r="B191" t="s">
        <v>2853</v>
      </c>
      <c r="C191" t="s">
        <v>2665</v>
      </c>
    </row>
    <row r="192" spans="1:3" x14ac:dyDescent="0.25">
      <c r="A192">
        <v>793</v>
      </c>
      <c r="B192" t="s">
        <v>2854</v>
      </c>
      <c r="C192" t="s">
        <v>2665</v>
      </c>
    </row>
    <row r="193" spans="1:3" x14ac:dyDescent="0.25">
      <c r="A193">
        <v>794</v>
      </c>
      <c r="B193" t="s">
        <v>2855</v>
      </c>
      <c r="C193" t="s">
        <v>2665</v>
      </c>
    </row>
    <row r="194" spans="1:3" x14ac:dyDescent="0.25">
      <c r="A194">
        <v>794</v>
      </c>
      <c r="B194" t="s">
        <v>2856</v>
      </c>
      <c r="C194" t="s">
        <v>2665</v>
      </c>
    </row>
    <row r="195" spans="1:3" x14ac:dyDescent="0.25">
      <c r="A195">
        <v>796</v>
      </c>
      <c r="B195" t="s">
        <v>2857</v>
      </c>
      <c r="C195" t="s">
        <v>2665</v>
      </c>
    </row>
    <row r="196" spans="1:3" x14ac:dyDescent="0.25">
      <c r="A196">
        <v>799</v>
      </c>
      <c r="B196" t="s">
        <v>2858</v>
      </c>
      <c r="C196" t="s">
        <v>2665</v>
      </c>
    </row>
    <row r="197" spans="1:3" x14ac:dyDescent="0.25">
      <c r="A197">
        <v>807</v>
      </c>
      <c r="B197" t="s">
        <v>2859</v>
      </c>
      <c r="C197" t="s">
        <v>2665</v>
      </c>
    </row>
    <row r="198" spans="1:3" x14ac:dyDescent="0.25">
      <c r="A198">
        <v>813</v>
      </c>
      <c r="B198" t="s">
        <v>2860</v>
      </c>
      <c r="C198" t="s">
        <v>2670</v>
      </c>
    </row>
    <row r="199" spans="1:3" x14ac:dyDescent="0.25">
      <c r="A199">
        <v>821</v>
      </c>
      <c r="B199" t="s">
        <v>2861</v>
      </c>
      <c r="C199" t="s">
        <v>2665</v>
      </c>
    </row>
    <row r="200" spans="1:3" x14ac:dyDescent="0.25">
      <c r="A200">
        <v>827</v>
      </c>
      <c r="B200" t="s">
        <v>2862</v>
      </c>
      <c r="C200" t="s">
        <v>2665</v>
      </c>
    </row>
    <row r="201" spans="1:3" x14ac:dyDescent="0.25">
      <c r="A201">
        <v>827</v>
      </c>
      <c r="B201" t="s">
        <v>2863</v>
      </c>
      <c r="C201" t="s">
        <v>2665</v>
      </c>
    </row>
    <row r="202" spans="1:3" x14ac:dyDescent="0.25">
      <c r="A202">
        <v>829</v>
      </c>
      <c r="B202" t="s">
        <v>2864</v>
      </c>
      <c r="C202" t="s">
        <v>2670</v>
      </c>
    </row>
    <row r="203" spans="1:3" x14ac:dyDescent="0.25">
      <c r="A203">
        <v>829</v>
      </c>
      <c r="B203" t="s">
        <v>2865</v>
      </c>
      <c r="C203" t="s">
        <v>2665</v>
      </c>
    </row>
    <row r="204" spans="1:3" x14ac:dyDescent="0.25">
      <c r="A204">
        <v>837</v>
      </c>
      <c r="B204" t="s">
        <v>2866</v>
      </c>
      <c r="C204" t="s">
        <v>2665</v>
      </c>
    </row>
    <row r="205" spans="1:3" x14ac:dyDescent="0.25">
      <c r="A205">
        <v>838</v>
      </c>
      <c r="B205" t="s">
        <v>2867</v>
      </c>
      <c r="C205" t="s">
        <v>2665</v>
      </c>
    </row>
    <row r="206" spans="1:3" x14ac:dyDescent="0.25">
      <c r="A206">
        <v>851</v>
      </c>
      <c r="B206" t="s">
        <v>2868</v>
      </c>
      <c r="C206" t="s">
        <v>2665</v>
      </c>
    </row>
    <row r="207" spans="1:3" x14ac:dyDescent="0.25">
      <c r="A207">
        <v>878</v>
      </c>
      <c r="B207" t="s">
        <v>2869</v>
      </c>
      <c r="C207" t="s">
        <v>2665</v>
      </c>
    </row>
    <row r="208" spans="1:3" x14ac:dyDescent="0.25">
      <c r="A208">
        <v>878</v>
      </c>
      <c r="B208" t="s">
        <v>2870</v>
      </c>
      <c r="C208" t="s">
        <v>2665</v>
      </c>
    </row>
    <row r="209" spans="1:3" x14ac:dyDescent="0.25">
      <c r="A209">
        <v>878</v>
      </c>
      <c r="B209" t="s">
        <v>2871</v>
      </c>
      <c r="C209" t="s">
        <v>2665</v>
      </c>
    </row>
    <row r="210" spans="1:3" x14ac:dyDescent="0.25">
      <c r="A210">
        <v>878</v>
      </c>
      <c r="B210" t="s">
        <v>2872</v>
      </c>
      <c r="C210" t="s">
        <v>2665</v>
      </c>
    </row>
    <row r="211" spans="1:3" x14ac:dyDescent="0.25">
      <c r="A211">
        <v>882</v>
      </c>
      <c r="B211" t="s">
        <v>2873</v>
      </c>
      <c r="C211" t="s">
        <v>2665</v>
      </c>
    </row>
    <row r="212" spans="1:3" x14ac:dyDescent="0.25">
      <c r="A212">
        <v>896</v>
      </c>
      <c r="B212" t="s">
        <v>2874</v>
      </c>
      <c r="C212" t="s">
        <v>2665</v>
      </c>
    </row>
    <row r="213" spans="1:3" x14ac:dyDescent="0.25">
      <c r="A213">
        <v>901</v>
      </c>
      <c r="B213" t="s">
        <v>2875</v>
      </c>
      <c r="C213" t="s">
        <v>2665</v>
      </c>
    </row>
    <row r="214" spans="1:3" x14ac:dyDescent="0.25">
      <c r="A214">
        <v>901</v>
      </c>
      <c r="B214" t="s">
        <v>2876</v>
      </c>
      <c r="C214" t="s">
        <v>2665</v>
      </c>
    </row>
    <row r="215" spans="1:3" x14ac:dyDescent="0.25">
      <c r="A215">
        <v>913</v>
      </c>
      <c r="B215" t="s">
        <v>2877</v>
      </c>
      <c r="C215" t="s">
        <v>2665</v>
      </c>
    </row>
    <row r="216" spans="1:3" x14ac:dyDescent="0.25">
      <c r="A216">
        <v>915</v>
      </c>
      <c r="B216" t="s">
        <v>2878</v>
      </c>
      <c r="C216" t="s">
        <v>2670</v>
      </c>
    </row>
    <row r="217" spans="1:3" x14ac:dyDescent="0.25">
      <c r="A217">
        <v>915</v>
      </c>
      <c r="B217" t="s">
        <v>2879</v>
      </c>
      <c r="C217" t="s">
        <v>2670</v>
      </c>
    </row>
    <row r="218" spans="1:3" x14ac:dyDescent="0.25">
      <c r="A218">
        <v>915</v>
      </c>
      <c r="B218" t="s">
        <v>2855</v>
      </c>
      <c r="C218" t="s">
        <v>2665</v>
      </c>
    </row>
    <row r="219" spans="1:3" x14ac:dyDescent="0.25">
      <c r="A219">
        <v>915</v>
      </c>
      <c r="B219" t="s">
        <v>2880</v>
      </c>
      <c r="C219" t="s">
        <v>2670</v>
      </c>
    </row>
    <row r="220" spans="1:3" x14ac:dyDescent="0.25">
      <c r="A220">
        <v>915</v>
      </c>
      <c r="B220" t="s">
        <v>2881</v>
      </c>
      <c r="C220" t="s">
        <v>2670</v>
      </c>
    </row>
    <row r="221" spans="1:3" x14ac:dyDescent="0.25">
      <c r="A221">
        <v>916</v>
      </c>
      <c r="B221" t="s">
        <v>2882</v>
      </c>
      <c r="C221" t="s">
        <v>2665</v>
      </c>
    </row>
    <row r="222" spans="1:3" x14ac:dyDescent="0.25">
      <c r="A222">
        <v>936</v>
      </c>
      <c r="B222" t="s">
        <v>2883</v>
      </c>
      <c r="C222" t="s">
        <v>2665</v>
      </c>
    </row>
    <row r="223" spans="1:3" x14ac:dyDescent="0.25">
      <c r="A223">
        <v>936</v>
      </c>
      <c r="B223" t="s">
        <v>2884</v>
      </c>
      <c r="C223" t="s">
        <v>2665</v>
      </c>
    </row>
    <row r="224" spans="1:3" x14ac:dyDescent="0.25">
      <c r="A224">
        <v>944</v>
      </c>
      <c r="B224" t="s">
        <v>2885</v>
      </c>
      <c r="C224" t="s">
        <v>2665</v>
      </c>
    </row>
    <row r="225" spans="1:3" x14ac:dyDescent="0.25">
      <c r="A225">
        <v>966</v>
      </c>
      <c r="B225" t="s">
        <v>2886</v>
      </c>
      <c r="C225" t="s">
        <v>2665</v>
      </c>
    </row>
    <row r="226" spans="1:3" x14ac:dyDescent="0.25">
      <c r="A226">
        <v>972</v>
      </c>
      <c r="B226" t="s">
        <v>2887</v>
      </c>
      <c r="C226" t="s">
        <v>2665</v>
      </c>
    </row>
    <row r="227" spans="1:3" x14ac:dyDescent="0.25">
      <c r="A227">
        <v>981</v>
      </c>
      <c r="B227" t="s">
        <v>2888</v>
      </c>
      <c r="C227" t="s">
        <v>2665</v>
      </c>
    </row>
    <row r="228" spans="1:3" x14ac:dyDescent="0.25">
      <c r="A228">
        <v>989</v>
      </c>
      <c r="B228" t="s">
        <v>2889</v>
      </c>
      <c r="C228" t="s">
        <v>2665</v>
      </c>
    </row>
    <row r="229" spans="1:3" x14ac:dyDescent="0.25">
      <c r="A229">
        <v>1001</v>
      </c>
      <c r="B229" t="s">
        <v>2890</v>
      </c>
      <c r="C229" t="s">
        <v>2665</v>
      </c>
    </row>
    <row r="230" spans="1:3" x14ac:dyDescent="0.25">
      <c r="A230">
        <v>1012</v>
      </c>
      <c r="B230" t="s">
        <v>2891</v>
      </c>
      <c r="C230" t="s">
        <v>2665</v>
      </c>
    </row>
    <row r="231" spans="1:3" x14ac:dyDescent="0.25">
      <c r="A231">
        <v>1013</v>
      </c>
      <c r="B231" t="s">
        <v>2892</v>
      </c>
      <c r="C231" t="s">
        <v>2665</v>
      </c>
    </row>
    <row r="232" spans="1:3" x14ac:dyDescent="0.25">
      <c r="A232">
        <v>1015</v>
      </c>
      <c r="B232" t="s">
        <v>2893</v>
      </c>
      <c r="C232" t="s">
        <v>2665</v>
      </c>
    </row>
    <row r="233" spans="1:3" x14ac:dyDescent="0.25">
      <c r="A233">
        <v>1015</v>
      </c>
      <c r="B233" t="s">
        <v>2894</v>
      </c>
      <c r="C233" t="s">
        <v>2665</v>
      </c>
    </row>
    <row r="234" spans="1:3" x14ac:dyDescent="0.25">
      <c r="A234">
        <v>1015</v>
      </c>
      <c r="B234" t="s">
        <v>2895</v>
      </c>
      <c r="C234" t="s">
        <v>2665</v>
      </c>
    </row>
    <row r="235" spans="1:3" x14ac:dyDescent="0.25">
      <c r="A235">
        <v>1015</v>
      </c>
      <c r="B235" t="s">
        <v>2896</v>
      </c>
      <c r="C235" t="s">
        <v>2665</v>
      </c>
    </row>
    <row r="236" spans="1:3" x14ac:dyDescent="0.25">
      <c r="A236">
        <v>1015</v>
      </c>
      <c r="B236" t="s">
        <v>2897</v>
      </c>
      <c r="C236" t="s">
        <v>2665</v>
      </c>
    </row>
    <row r="237" spans="1:3" x14ac:dyDescent="0.25">
      <c r="A237">
        <v>1015</v>
      </c>
      <c r="B237" t="s">
        <v>2898</v>
      </c>
      <c r="C237" t="s">
        <v>2665</v>
      </c>
    </row>
    <row r="238" spans="1:3" x14ac:dyDescent="0.25">
      <c r="A238">
        <v>1015</v>
      </c>
      <c r="B238" t="s">
        <v>2899</v>
      </c>
      <c r="C238" t="s">
        <v>2665</v>
      </c>
    </row>
    <row r="239" spans="1:3" x14ac:dyDescent="0.25">
      <c r="A239">
        <v>1015</v>
      </c>
      <c r="B239" t="s">
        <v>2900</v>
      </c>
      <c r="C239" t="s">
        <v>2665</v>
      </c>
    </row>
    <row r="240" spans="1:3" x14ac:dyDescent="0.25">
      <c r="A240">
        <v>1015</v>
      </c>
      <c r="B240" t="s">
        <v>2901</v>
      </c>
      <c r="C240" t="s">
        <v>2665</v>
      </c>
    </row>
    <row r="241" spans="1:3" x14ac:dyDescent="0.25">
      <c r="A241">
        <v>1015</v>
      </c>
      <c r="B241" t="s">
        <v>2902</v>
      </c>
      <c r="C241" t="s">
        <v>2665</v>
      </c>
    </row>
    <row r="242" spans="1:3" x14ac:dyDescent="0.25">
      <c r="A242">
        <v>1015</v>
      </c>
      <c r="B242" t="s">
        <v>2903</v>
      </c>
      <c r="C242" t="s">
        <v>2665</v>
      </c>
    </row>
    <row r="243" spans="1:3" x14ac:dyDescent="0.25">
      <c r="A243">
        <v>1015</v>
      </c>
      <c r="B243" t="s">
        <v>2904</v>
      </c>
      <c r="C243" t="s">
        <v>2665</v>
      </c>
    </row>
    <row r="244" spans="1:3" x14ac:dyDescent="0.25">
      <c r="A244">
        <v>1015</v>
      </c>
      <c r="B244" t="s">
        <v>2905</v>
      </c>
      <c r="C244" t="s">
        <v>2665</v>
      </c>
    </row>
    <row r="245" spans="1:3" x14ac:dyDescent="0.25">
      <c r="A245">
        <v>1015</v>
      </c>
      <c r="B245" t="s">
        <v>2906</v>
      </c>
      <c r="C245" t="s">
        <v>2665</v>
      </c>
    </row>
    <row r="246" spans="1:3" x14ac:dyDescent="0.25">
      <c r="A246">
        <v>1015</v>
      </c>
      <c r="B246" t="s">
        <v>2907</v>
      </c>
      <c r="C246" t="s">
        <v>2665</v>
      </c>
    </row>
    <row r="247" spans="1:3" x14ac:dyDescent="0.25">
      <c r="A247">
        <v>1015</v>
      </c>
      <c r="B247" t="s">
        <v>2908</v>
      </c>
      <c r="C247" t="s">
        <v>2665</v>
      </c>
    </row>
    <row r="248" spans="1:3" x14ac:dyDescent="0.25">
      <c r="A248">
        <v>1015</v>
      </c>
      <c r="B248" t="s">
        <v>2909</v>
      </c>
      <c r="C248" t="s">
        <v>2665</v>
      </c>
    </row>
    <row r="249" spans="1:3" x14ac:dyDescent="0.25">
      <c r="A249">
        <v>1015</v>
      </c>
      <c r="B249" t="s">
        <v>2910</v>
      </c>
      <c r="C249" t="s">
        <v>2665</v>
      </c>
    </row>
    <row r="250" spans="1:3" x14ac:dyDescent="0.25">
      <c r="A250">
        <v>1015</v>
      </c>
      <c r="B250" t="s">
        <v>2911</v>
      </c>
      <c r="C250" t="s">
        <v>2665</v>
      </c>
    </row>
    <row r="251" spans="1:3" x14ac:dyDescent="0.25">
      <c r="A251">
        <v>1015</v>
      </c>
      <c r="B251" t="s">
        <v>2912</v>
      </c>
      <c r="C251" t="s">
        <v>2665</v>
      </c>
    </row>
    <row r="252" spans="1:3" x14ac:dyDescent="0.25">
      <c r="A252">
        <v>1015</v>
      </c>
      <c r="B252" t="s">
        <v>2913</v>
      </c>
      <c r="C252" t="s">
        <v>2665</v>
      </c>
    </row>
    <row r="253" spans="1:3" x14ac:dyDescent="0.25">
      <c r="A253">
        <v>1015</v>
      </c>
      <c r="B253" t="s">
        <v>2914</v>
      </c>
      <c r="C253" t="s">
        <v>2665</v>
      </c>
    </row>
    <row r="254" spans="1:3" x14ac:dyDescent="0.25">
      <c r="A254">
        <v>1015</v>
      </c>
      <c r="B254" t="s">
        <v>2915</v>
      </c>
      <c r="C254" t="s">
        <v>2665</v>
      </c>
    </row>
    <row r="255" spans="1:3" x14ac:dyDescent="0.25">
      <c r="A255">
        <v>1015</v>
      </c>
      <c r="B255" t="s">
        <v>2916</v>
      </c>
      <c r="C255" t="s">
        <v>2665</v>
      </c>
    </row>
    <row r="256" spans="1:3" x14ac:dyDescent="0.25">
      <c r="A256">
        <v>1015</v>
      </c>
      <c r="B256" t="s">
        <v>2917</v>
      </c>
      <c r="C256" t="s">
        <v>2665</v>
      </c>
    </row>
    <row r="257" spans="1:3" x14ac:dyDescent="0.25">
      <c r="A257">
        <v>1015</v>
      </c>
      <c r="B257" t="s">
        <v>2918</v>
      </c>
      <c r="C257" t="s">
        <v>2665</v>
      </c>
    </row>
    <row r="258" spans="1:3" x14ac:dyDescent="0.25">
      <c r="A258">
        <v>1015</v>
      </c>
      <c r="B258" t="s">
        <v>2919</v>
      </c>
      <c r="C258" t="s">
        <v>2665</v>
      </c>
    </row>
    <row r="259" spans="1:3" x14ac:dyDescent="0.25">
      <c r="A259">
        <v>1015</v>
      </c>
      <c r="B259" t="s">
        <v>2920</v>
      </c>
      <c r="C259" t="s">
        <v>2665</v>
      </c>
    </row>
    <row r="260" spans="1:3" x14ac:dyDescent="0.25">
      <c r="A260">
        <v>1017</v>
      </c>
      <c r="B260" t="s">
        <v>2921</v>
      </c>
      <c r="C260" t="s">
        <v>2670</v>
      </c>
    </row>
    <row r="261" spans="1:3" x14ac:dyDescent="0.25">
      <c r="A261">
        <v>1022</v>
      </c>
      <c r="B261" t="s">
        <v>2922</v>
      </c>
      <c r="C261" t="s">
        <v>2670</v>
      </c>
    </row>
    <row r="262" spans="1:3" x14ac:dyDescent="0.25">
      <c r="A262">
        <v>1023</v>
      </c>
      <c r="B262" t="s">
        <v>2888</v>
      </c>
      <c r="C262" t="s">
        <v>2665</v>
      </c>
    </row>
    <row r="263" spans="1:3" x14ac:dyDescent="0.25">
      <c r="A263">
        <v>1032</v>
      </c>
      <c r="B263" t="s">
        <v>2923</v>
      </c>
      <c r="C263" t="s">
        <v>2665</v>
      </c>
    </row>
    <row r="264" spans="1:3" x14ac:dyDescent="0.25">
      <c r="A264">
        <v>1034</v>
      </c>
      <c r="B264" t="s">
        <v>2924</v>
      </c>
      <c r="C264" t="s">
        <v>2665</v>
      </c>
    </row>
    <row r="265" spans="1:3" x14ac:dyDescent="0.25">
      <c r="A265">
        <v>1038</v>
      </c>
      <c r="B265" t="s">
        <v>2925</v>
      </c>
      <c r="C265" t="s">
        <v>2665</v>
      </c>
    </row>
    <row r="266" spans="1:3" x14ac:dyDescent="0.25">
      <c r="A266">
        <v>1038</v>
      </c>
      <c r="B266" t="s">
        <v>2926</v>
      </c>
      <c r="C266" t="s">
        <v>2665</v>
      </c>
    </row>
    <row r="267" spans="1:3" x14ac:dyDescent="0.25">
      <c r="A267">
        <v>1038</v>
      </c>
      <c r="B267" t="s">
        <v>2927</v>
      </c>
      <c r="C267" t="s">
        <v>2665</v>
      </c>
    </row>
    <row r="268" spans="1:3" x14ac:dyDescent="0.25">
      <c r="A268">
        <v>1040</v>
      </c>
      <c r="B268" t="s">
        <v>2928</v>
      </c>
      <c r="C268" t="s">
        <v>2665</v>
      </c>
    </row>
    <row r="269" spans="1:3" x14ac:dyDescent="0.25">
      <c r="A269">
        <v>1045</v>
      </c>
      <c r="B269" t="s">
        <v>2929</v>
      </c>
      <c r="C269" t="s">
        <v>2665</v>
      </c>
    </row>
    <row r="270" spans="1:3" x14ac:dyDescent="0.25">
      <c r="A270">
        <v>1046</v>
      </c>
      <c r="B270" t="s">
        <v>2930</v>
      </c>
      <c r="C270" t="s">
        <v>2665</v>
      </c>
    </row>
    <row r="271" spans="1:3" x14ac:dyDescent="0.25">
      <c r="A271">
        <v>1053</v>
      </c>
      <c r="B271" t="s">
        <v>2931</v>
      </c>
      <c r="C271" t="s">
        <v>2665</v>
      </c>
    </row>
    <row r="272" spans="1:3" x14ac:dyDescent="0.25">
      <c r="A272">
        <v>1053</v>
      </c>
      <c r="B272" t="s">
        <v>2932</v>
      </c>
      <c r="C272" t="s">
        <v>2665</v>
      </c>
    </row>
    <row r="273" spans="1:3" x14ac:dyDescent="0.25">
      <c r="A273">
        <v>1058</v>
      </c>
      <c r="B273" t="s">
        <v>2933</v>
      </c>
      <c r="C273" t="s">
        <v>2665</v>
      </c>
    </row>
    <row r="274" spans="1:3" x14ac:dyDescent="0.25">
      <c r="A274">
        <v>1067</v>
      </c>
      <c r="B274" t="s">
        <v>2934</v>
      </c>
      <c r="C274" t="s">
        <v>2670</v>
      </c>
    </row>
    <row r="275" spans="1:3" x14ac:dyDescent="0.25">
      <c r="A275">
        <v>1069</v>
      </c>
      <c r="B275" t="s">
        <v>2935</v>
      </c>
      <c r="C275" t="s">
        <v>2665</v>
      </c>
    </row>
    <row r="276" spans="1:3" x14ac:dyDescent="0.25">
      <c r="A276">
        <v>1071</v>
      </c>
      <c r="B276" t="s">
        <v>2936</v>
      </c>
      <c r="C276" t="s">
        <v>2670</v>
      </c>
    </row>
    <row r="277" spans="1:3" x14ac:dyDescent="0.25">
      <c r="A277">
        <v>1079</v>
      </c>
      <c r="B277" t="s">
        <v>2937</v>
      </c>
      <c r="C277" t="s">
        <v>2665</v>
      </c>
    </row>
    <row r="278" spans="1:3" x14ac:dyDescent="0.25">
      <c r="A278">
        <v>1080</v>
      </c>
      <c r="B278" t="s">
        <v>2938</v>
      </c>
      <c r="C278" t="s">
        <v>2665</v>
      </c>
    </row>
    <row r="279" spans="1:3" x14ac:dyDescent="0.25">
      <c r="A279">
        <v>1084</v>
      </c>
      <c r="B279" t="s">
        <v>2939</v>
      </c>
      <c r="C279" t="s">
        <v>2665</v>
      </c>
    </row>
    <row r="280" spans="1:3" x14ac:dyDescent="0.25">
      <c r="A280">
        <v>1085</v>
      </c>
      <c r="B280" t="s">
        <v>2940</v>
      </c>
      <c r="C280" t="s">
        <v>2665</v>
      </c>
    </row>
    <row r="281" spans="1:3" x14ac:dyDescent="0.25">
      <c r="A281">
        <v>1088</v>
      </c>
      <c r="B281" t="s">
        <v>2941</v>
      </c>
      <c r="C281" t="s">
        <v>2665</v>
      </c>
    </row>
    <row r="282" spans="1:3" x14ac:dyDescent="0.25">
      <c r="A282">
        <v>1117</v>
      </c>
      <c r="B282" t="s">
        <v>2942</v>
      </c>
      <c r="C282" t="s">
        <v>2665</v>
      </c>
    </row>
    <row r="283" spans="1:3" x14ac:dyDescent="0.25">
      <c r="A283">
        <v>1129</v>
      </c>
      <c r="B283" t="s">
        <v>2943</v>
      </c>
      <c r="C283" t="s">
        <v>2665</v>
      </c>
    </row>
    <row r="284" spans="1:3" x14ac:dyDescent="0.25">
      <c r="A284">
        <v>1132</v>
      </c>
      <c r="B284" t="s">
        <v>2944</v>
      </c>
      <c r="C284" t="s">
        <v>2665</v>
      </c>
    </row>
    <row r="285" spans="1:3" x14ac:dyDescent="0.25">
      <c r="A285">
        <v>1137</v>
      </c>
      <c r="B285" t="s">
        <v>2945</v>
      </c>
      <c r="C285" t="s">
        <v>2665</v>
      </c>
    </row>
    <row r="286" spans="1:3" x14ac:dyDescent="0.25">
      <c r="A286">
        <v>1139</v>
      </c>
      <c r="B286" t="s">
        <v>2946</v>
      </c>
      <c r="C286" t="s">
        <v>2665</v>
      </c>
    </row>
    <row r="287" spans="1:3" x14ac:dyDescent="0.25">
      <c r="A287">
        <v>1143</v>
      </c>
      <c r="B287" t="s">
        <v>2947</v>
      </c>
      <c r="C287" t="s">
        <v>2665</v>
      </c>
    </row>
    <row r="288" spans="1:3" x14ac:dyDescent="0.25">
      <c r="A288">
        <v>1145</v>
      </c>
      <c r="B288" t="s">
        <v>2948</v>
      </c>
      <c r="C288" t="s">
        <v>2665</v>
      </c>
    </row>
    <row r="289" spans="1:3" x14ac:dyDescent="0.25">
      <c r="A289">
        <v>1145</v>
      </c>
      <c r="B289" t="s">
        <v>2949</v>
      </c>
      <c r="C289" t="s">
        <v>2665</v>
      </c>
    </row>
    <row r="290" spans="1:3" x14ac:dyDescent="0.25">
      <c r="A290">
        <v>1145</v>
      </c>
      <c r="B290" t="s">
        <v>2950</v>
      </c>
      <c r="C290" t="s">
        <v>2665</v>
      </c>
    </row>
    <row r="291" spans="1:3" x14ac:dyDescent="0.25">
      <c r="A291">
        <v>1145</v>
      </c>
      <c r="B291" t="s">
        <v>2951</v>
      </c>
      <c r="C291" t="s">
        <v>2665</v>
      </c>
    </row>
    <row r="292" spans="1:3" x14ac:dyDescent="0.25">
      <c r="A292">
        <v>1146</v>
      </c>
      <c r="B292" t="s">
        <v>2952</v>
      </c>
      <c r="C292" t="s">
        <v>2665</v>
      </c>
    </row>
    <row r="293" spans="1:3" x14ac:dyDescent="0.25">
      <c r="A293">
        <v>1146</v>
      </c>
      <c r="B293" t="s">
        <v>2953</v>
      </c>
      <c r="C293" t="s">
        <v>2665</v>
      </c>
    </row>
    <row r="294" spans="1:3" x14ac:dyDescent="0.25">
      <c r="A294">
        <v>1154</v>
      </c>
      <c r="B294" t="s">
        <v>2954</v>
      </c>
      <c r="C294" t="s">
        <v>2665</v>
      </c>
    </row>
    <row r="295" spans="1:3" x14ac:dyDescent="0.25">
      <c r="A295">
        <v>1168</v>
      </c>
      <c r="B295" t="s">
        <v>2955</v>
      </c>
      <c r="C295" t="s">
        <v>2670</v>
      </c>
    </row>
    <row r="296" spans="1:3" x14ac:dyDescent="0.25">
      <c r="A296">
        <v>1171</v>
      </c>
      <c r="B296" t="s">
        <v>2956</v>
      </c>
      <c r="C296" t="s">
        <v>2665</v>
      </c>
    </row>
    <row r="297" spans="1:3" x14ac:dyDescent="0.25">
      <c r="A297">
        <v>1175</v>
      </c>
      <c r="B297" t="s">
        <v>2957</v>
      </c>
      <c r="C297" t="s">
        <v>2665</v>
      </c>
    </row>
    <row r="298" spans="1:3" x14ac:dyDescent="0.25">
      <c r="A298">
        <v>1191</v>
      </c>
      <c r="B298" t="s">
        <v>2958</v>
      </c>
      <c r="C298" t="s">
        <v>2665</v>
      </c>
    </row>
    <row r="299" spans="1:3" x14ac:dyDescent="0.25">
      <c r="A299">
        <v>1191</v>
      </c>
      <c r="B299" t="s">
        <v>2959</v>
      </c>
      <c r="C299" t="s">
        <v>2665</v>
      </c>
    </row>
    <row r="300" spans="1:3" x14ac:dyDescent="0.25">
      <c r="A300">
        <v>1194</v>
      </c>
      <c r="B300" t="s">
        <v>2960</v>
      </c>
      <c r="C300" t="s">
        <v>2665</v>
      </c>
    </row>
    <row r="301" spans="1:3" x14ac:dyDescent="0.25">
      <c r="A301">
        <v>1204</v>
      </c>
      <c r="B301" t="s">
        <v>2961</v>
      </c>
      <c r="C301" t="s">
        <v>2665</v>
      </c>
    </row>
    <row r="302" spans="1:3" x14ac:dyDescent="0.25">
      <c r="A302">
        <v>1212</v>
      </c>
      <c r="B302" t="s">
        <v>2962</v>
      </c>
      <c r="C302" t="s">
        <v>2665</v>
      </c>
    </row>
    <row r="303" spans="1:3" x14ac:dyDescent="0.25">
      <c r="A303">
        <v>1212</v>
      </c>
      <c r="B303" t="s">
        <v>2963</v>
      </c>
      <c r="C303" t="s">
        <v>2665</v>
      </c>
    </row>
    <row r="304" spans="1:3" x14ac:dyDescent="0.25">
      <c r="A304">
        <v>1212</v>
      </c>
      <c r="B304" t="s">
        <v>2964</v>
      </c>
      <c r="C304" t="s">
        <v>2665</v>
      </c>
    </row>
    <row r="305" spans="1:3" x14ac:dyDescent="0.25">
      <c r="A305">
        <v>1212</v>
      </c>
      <c r="B305" t="s">
        <v>2965</v>
      </c>
      <c r="C305" t="s">
        <v>2670</v>
      </c>
    </row>
    <row r="306" spans="1:3" x14ac:dyDescent="0.25">
      <c r="A306">
        <v>1212</v>
      </c>
      <c r="B306" t="s">
        <v>2966</v>
      </c>
      <c r="C306" t="s">
        <v>2665</v>
      </c>
    </row>
    <row r="307" spans="1:3" x14ac:dyDescent="0.25">
      <c r="A307">
        <v>1212</v>
      </c>
      <c r="B307" t="s">
        <v>2967</v>
      </c>
      <c r="C307" t="s">
        <v>2665</v>
      </c>
    </row>
    <row r="308" spans="1:3" x14ac:dyDescent="0.25">
      <c r="A308">
        <v>1212</v>
      </c>
      <c r="B308" t="s">
        <v>2968</v>
      </c>
      <c r="C308" t="s">
        <v>2665</v>
      </c>
    </row>
    <row r="309" spans="1:3" x14ac:dyDescent="0.25">
      <c r="A309">
        <v>1212</v>
      </c>
      <c r="B309" t="s">
        <v>2969</v>
      </c>
      <c r="C309" t="s">
        <v>2665</v>
      </c>
    </row>
    <row r="310" spans="1:3" x14ac:dyDescent="0.25">
      <c r="A310">
        <v>1214</v>
      </c>
      <c r="B310" t="s">
        <v>2970</v>
      </c>
      <c r="C310" t="s">
        <v>2665</v>
      </c>
    </row>
    <row r="311" spans="1:3" x14ac:dyDescent="0.25">
      <c r="A311">
        <v>1217</v>
      </c>
      <c r="B311" t="s">
        <v>2971</v>
      </c>
      <c r="C311" t="s">
        <v>2670</v>
      </c>
    </row>
    <row r="312" spans="1:3" x14ac:dyDescent="0.25">
      <c r="A312">
        <v>1227</v>
      </c>
      <c r="B312" t="s">
        <v>2972</v>
      </c>
      <c r="C312" t="s">
        <v>2665</v>
      </c>
    </row>
    <row r="313" spans="1:3" x14ac:dyDescent="0.25">
      <c r="A313">
        <v>1249</v>
      </c>
      <c r="B313" t="s">
        <v>2973</v>
      </c>
      <c r="C313" t="s">
        <v>2665</v>
      </c>
    </row>
    <row r="314" spans="1:3" x14ac:dyDescent="0.25">
      <c r="A314">
        <v>1257</v>
      </c>
      <c r="B314" t="s">
        <v>2974</v>
      </c>
      <c r="C314" t="s">
        <v>2665</v>
      </c>
    </row>
    <row r="315" spans="1:3" x14ac:dyDescent="0.25">
      <c r="A315">
        <v>1263</v>
      </c>
      <c r="B315" t="s">
        <v>2975</v>
      </c>
      <c r="C315" t="s">
        <v>2670</v>
      </c>
    </row>
    <row r="316" spans="1:3" x14ac:dyDescent="0.25">
      <c r="A316">
        <v>1268</v>
      </c>
      <c r="B316" t="s">
        <v>2976</v>
      </c>
      <c r="C316" t="s">
        <v>2670</v>
      </c>
    </row>
    <row r="317" spans="1:3" x14ac:dyDescent="0.25">
      <c r="A317">
        <v>1269</v>
      </c>
      <c r="B317" t="s">
        <v>2977</v>
      </c>
      <c r="C317" t="s">
        <v>2665</v>
      </c>
    </row>
    <row r="318" spans="1:3" x14ac:dyDescent="0.25">
      <c r="A318">
        <v>1277</v>
      </c>
      <c r="B318" t="s">
        <v>2978</v>
      </c>
      <c r="C318" t="s">
        <v>2665</v>
      </c>
    </row>
    <row r="319" spans="1:3" x14ac:dyDescent="0.25">
      <c r="A319">
        <v>1277</v>
      </c>
      <c r="B319" t="s">
        <v>2979</v>
      </c>
      <c r="C319" t="s">
        <v>2665</v>
      </c>
    </row>
    <row r="320" spans="1:3" x14ac:dyDescent="0.25">
      <c r="A320">
        <v>1277</v>
      </c>
      <c r="B320" t="s">
        <v>2980</v>
      </c>
      <c r="C320" t="s">
        <v>2665</v>
      </c>
    </row>
    <row r="321" spans="1:3" x14ac:dyDescent="0.25">
      <c r="A321">
        <v>1277</v>
      </c>
      <c r="B321" t="s">
        <v>2981</v>
      </c>
      <c r="C321" t="s">
        <v>2665</v>
      </c>
    </row>
    <row r="322" spans="1:3" x14ac:dyDescent="0.25">
      <c r="A322">
        <v>1277</v>
      </c>
      <c r="B322" t="s">
        <v>2982</v>
      </c>
      <c r="C322" t="s">
        <v>2665</v>
      </c>
    </row>
    <row r="323" spans="1:3" x14ac:dyDescent="0.25">
      <c r="A323">
        <v>1277</v>
      </c>
      <c r="B323" t="s">
        <v>2983</v>
      </c>
      <c r="C323" t="s">
        <v>2665</v>
      </c>
    </row>
    <row r="324" spans="1:3" x14ac:dyDescent="0.25">
      <c r="A324">
        <v>1277</v>
      </c>
      <c r="B324" t="s">
        <v>2984</v>
      </c>
      <c r="C324" t="s">
        <v>2665</v>
      </c>
    </row>
    <row r="325" spans="1:3" x14ac:dyDescent="0.25">
      <c r="A325">
        <v>1283</v>
      </c>
      <c r="B325" t="s">
        <v>2985</v>
      </c>
      <c r="C325" t="s">
        <v>2665</v>
      </c>
    </row>
    <row r="326" spans="1:3" x14ac:dyDescent="0.25">
      <c r="A326">
        <v>1285</v>
      </c>
      <c r="B326" t="s">
        <v>2986</v>
      </c>
      <c r="C326" t="s">
        <v>2665</v>
      </c>
    </row>
    <row r="327" spans="1:3" x14ac:dyDescent="0.25">
      <c r="A327">
        <v>1285</v>
      </c>
      <c r="B327" t="s">
        <v>2987</v>
      </c>
      <c r="C327" t="s">
        <v>2665</v>
      </c>
    </row>
    <row r="328" spans="1:3" x14ac:dyDescent="0.25">
      <c r="A328">
        <v>1289</v>
      </c>
      <c r="B328" t="s">
        <v>2988</v>
      </c>
      <c r="C328" t="s">
        <v>2665</v>
      </c>
    </row>
    <row r="329" spans="1:3" x14ac:dyDescent="0.25">
      <c r="A329">
        <v>1300</v>
      </c>
      <c r="B329" t="s">
        <v>2989</v>
      </c>
      <c r="C329" t="s">
        <v>2670</v>
      </c>
    </row>
    <row r="330" spans="1:3" x14ac:dyDescent="0.25">
      <c r="A330">
        <v>1303</v>
      </c>
      <c r="B330" t="s">
        <v>2990</v>
      </c>
      <c r="C330" t="s">
        <v>2665</v>
      </c>
    </row>
    <row r="331" spans="1:3" x14ac:dyDescent="0.25">
      <c r="A331">
        <v>1317</v>
      </c>
      <c r="B331" t="s">
        <v>2991</v>
      </c>
      <c r="C331" t="s">
        <v>2665</v>
      </c>
    </row>
    <row r="332" spans="1:3" x14ac:dyDescent="0.25">
      <c r="A332">
        <v>1317</v>
      </c>
      <c r="B332" t="s">
        <v>2992</v>
      </c>
      <c r="C332" t="s">
        <v>2665</v>
      </c>
    </row>
    <row r="333" spans="1:3" x14ac:dyDescent="0.25">
      <c r="A333">
        <v>1319</v>
      </c>
      <c r="B333" t="s">
        <v>2993</v>
      </c>
      <c r="C333" t="s">
        <v>2665</v>
      </c>
    </row>
    <row r="334" spans="1:3" x14ac:dyDescent="0.25">
      <c r="A334">
        <v>1319</v>
      </c>
      <c r="B334" t="s">
        <v>2994</v>
      </c>
      <c r="C334" t="s">
        <v>2665</v>
      </c>
    </row>
    <row r="335" spans="1:3" x14ac:dyDescent="0.25">
      <c r="A335">
        <v>1319</v>
      </c>
      <c r="B335" t="s">
        <v>2995</v>
      </c>
      <c r="C335" t="s">
        <v>2665</v>
      </c>
    </row>
    <row r="336" spans="1:3" x14ac:dyDescent="0.25">
      <c r="A336">
        <v>1319</v>
      </c>
      <c r="B336" t="s">
        <v>2996</v>
      </c>
      <c r="C336" t="s">
        <v>2665</v>
      </c>
    </row>
    <row r="337" spans="1:3" x14ac:dyDescent="0.25">
      <c r="A337">
        <v>1319</v>
      </c>
      <c r="B337" t="s">
        <v>2997</v>
      </c>
      <c r="C337" t="s">
        <v>2665</v>
      </c>
    </row>
    <row r="338" spans="1:3" x14ac:dyDescent="0.25">
      <c r="A338">
        <v>1319</v>
      </c>
      <c r="B338" t="s">
        <v>2998</v>
      </c>
      <c r="C338" t="s">
        <v>2665</v>
      </c>
    </row>
    <row r="339" spans="1:3" x14ac:dyDescent="0.25">
      <c r="A339">
        <v>1319</v>
      </c>
      <c r="B339" t="s">
        <v>2999</v>
      </c>
      <c r="C339" t="s">
        <v>2665</v>
      </c>
    </row>
    <row r="340" spans="1:3" x14ac:dyDescent="0.25">
      <c r="A340">
        <v>1319</v>
      </c>
      <c r="B340" t="s">
        <v>3000</v>
      </c>
      <c r="C340" t="s">
        <v>2665</v>
      </c>
    </row>
    <row r="341" spans="1:3" x14ac:dyDescent="0.25">
      <c r="A341">
        <v>1321</v>
      </c>
      <c r="B341" t="s">
        <v>3001</v>
      </c>
      <c r="C341" t="s">
        <v>2665</v>
      </c>
    </row>
    <row r="342" spans="1:3" x14ac:dyDescent="0.25">
      <c r="A342">
        <v>1328</v>
      </c>
      <c r="B342" t="s">
        <v>3002</v>
      </c>
      <c r="C342" t="s">
        <v>2665</v>
      </c>
    </row>
    <row r="343" spans="1:3" x14ac:dyDescent="0.25">
      <c r="A343">
        <v>1328</v>
      </c>
      <c r="B343" t="s">
        <v>3003</v>
      </c>
      <c r="C343" t="s">
        <v>2665</v>
      </c>
    </row>
    <row r="344" spans="1:3" x14ac:dyDescent="0.25">
      <c r="A344">
        <v>1329</v>
      </c>
      <c r="B344" t="s">
        <v>3004</v>
      </c>
      <c r="C344" t="s">
        <v>2670</v>
      </c>
    </row>
    <row r="345" spans="1:3" x14ac:dyDescent="0.25">
      <c r="A345">
        <v>1344</v>
      </c>
      <c r="B345" t="s">
        <v>3005</v>
      </c>
      <c r="C345" t="s">
        <v>2665</v>
      </c>
    </row>
    <row r="346" spans="1:3" x14ac:dyDescent="0.25">
      <c r="A346">
        <v>1365</v>
      </c>
      <c r="B346" t="s">
        <v>3006</v>
      </c>
      <c r="C346" t="s">
        <v>2665</v>
      </c>
    </row>
    <row r="347" spans="1:3" x14ac:dyDescent="0.25">
      <c r="A347">
        <v>1366</v>
      </c>
      <c r="B347" t="s">
        <v>3007</v>
      </c>
      <c r="C347" t="s">
        <v>2670</v>
      </c>
    </row>
    <row r="348" spans="1:3" x14ac:dyDescent="0.25">
      <c r="A348">
        <v>1371</v>
      </c>
      <c r="B348" t="s">
        <v>3008</v>
      </c>
      <c r="C348" t="s">
        <v>2665</v>
      </c>
    </row>
    <row r="349" spans="1:3" x14ac:dyDescent="0.25">
      <c r="A349">
        <v>1371</v>
      </c>
      <c r="B349" t="s">
        <v>3009</v>
      </c>
      <c r="C349" t="s">
        <v>2665</v>
      </c>
    </row>
    <row r="350" spans="1:3" x14ac:dyDescent="0.25">
      <c r="A350">
        <v>1371</v>
      </c>
      <c r="B350" t="s">
        <v>3010</v>
      </c>
      <c r="C350" t="s">
        <v>2665</v>
      </c>
    </row>
    <row r="351" spans="1:3" x14ac:dyDescent="0.25">
      <c r="A351">
        <v>1371</v>
      </c>
      <c r="B351" t="s">
        <v>3011</v>
      </c>
      <c r="C351" t="s">
        <v>2665</v>
      </c>
    </row>
    <row r="352" spans="1:3" x14ac:dyDescent="0.25">
      <c r="A352">
        <v>1371</v>
      </c>
      <c r="B352" t="s">
        <v>3012</v>
      </c>
      <c r="C352" t="s">
        <v>2665</v>
      </c>
    </row>
    <row r="353" spans="1:3" x14ac:dyDescent="0.25">
      <c r="A353">
        <v>1371</v>
      </c>
      <c r="B353" t="s">
        <v>3013</v>
      </c>
      <c r="C353" t="s">
        <v>2665</v>
      </c>
    </row>
    <row r="354" spans="1:3" x14ac:dyDescent="0.25">
      <c r="A354">
        <v>1371</v>
      </c>
      <c r="B354" t="s">
        <v>3014</v>
      </c>
      <c r="C354" t="s">
        <v>2665</v>
      </c>
    </row>
    <row r="355" spans="1:3" x14ac:dyDescent="0.25">
      <c r="A355">
        <v>1371</v>
      </c>
      <c r="B355" t="s">
        <v>3015</v>
      </c>
      <c r="C355" t="s">
        <v>2665</v>
      </c>
    </row>
    <row r="356" spans="1:3" x14ac:dyDescent="0.25">
      <c r="A356">
        <v>1371</v>
      </c>
      <c r="B356" t="s">
        <v>3016</v>
      </c>
      <c r="C356" t="s">
        <v>2665</v>
      </c>
    </row>
    <row r="357" spans="1:3" x14ac:dyDescent="0.25">
      <c r="A357">
        <v>1371</v>
      </c>
      <c r="B357" t="s">
        <v>3017</v>
      </c>
      <c r="C357" t="s">
        <v>2665</v>
      </c>
    </row>
    <row r="358" spans="1:3" x14ac:dyDescent="0.25">
      <c r="A358">
        <v>1371</v>
      </c>
      <c r="B358" t="s">
        <v>3018</v>
      </c>
      <c r="C358" t="s">
        <v>2665</v>
      </c>
    </row>
    <row r="359" spans="1:3" x14ac:dyDescent="0.25">
      <c r="A359">
        <v>1371</v>
      </c>
      <c r="B359" t="s">
        <v>3019</v>
      </c>
      <c r="C359" t="s">
        <v>2665</v>
      </c>
    </row>
    <row r="360" spans="1:3" x14ac:dyDescent="0.25">
      <c r="A360">
        <v>1372</v>
      </c>
      <c r="B360" t="s">
        <v>3020</v>
      </c>
      <c r="C360" t="s">
        <v>2670</v>
      </c>
    </row>
    <row r="361" spans="1:3" x14ac:dyDescent="0.25">
      <c r="A361">
        <v>1372</v>
      </c>
      <c r="B361" t="s">
        <v>3021</v>
      </c>
      <c r="C361" t="s">
        <v>2670</v>
      </c>
    </row>
    <row r="362" spans="1:3" x14ac:dyDescent="0.25">
      <c r="A362">
        <v>1372</v>
      </c>
      <c r="B362" t="s">
        <v>3022</v>
      </c>
      <c r="C362" t="s">
        <v>2670</v>
      </c>
    </row>
    <row r="363" spans="1:3" x14ac:dyDescent="0.25">
      <c r="A363">
        <v>1372</v>
      </c>
      <c r="B363" t="s">
        <v>3023</v>
      </c>
      <c r="C363" t="s">
        <v>2670</v>
      </c>
    </row>
    <row r="364" spans="1:3" x14ac:dyDescent="0.25">
      <c r="A364">
        <v>1372</v>
      </c>
      <c r="B364" t="s">
        <v>3024</v>
      </c>
      <c r="C364" t="s">
        <v>2670</v>
      </c>
    </row>
    <row r="365" spans="1:3" x14ac:dyDescent="0.25">
      <c r="A365">
        <v>1372</v>
      </c>
      <c r="B365" t="s">
        <v>3025</v>
      </c>
      <c r="C365" t="s">
        <v>2670</v>
      </c>
    </row>
    <row r="366" spans="1:3" x14ac:dyDescent="0.25">
      <c r="A366">
        <v>1373</v>
      </c>
      <c r="B366" t="s">
        <v>3026</v>
      </c>
      <c r="C366" t="s">
        <v>2665</v>
      </c>
    </row>
    <row r="367" spans="1:3" x14ac:dyDescent="0.25">
      <c r="A367">
        <v>1381</v>
      </c>
      <c r="B367" t="s">
        <v>3027</v>
      </c>
      <c r="C367" t="s">
        <v>2665</v>
      </c>
    </row>
    <row r="368" spans="1:3" x14ac:dyDescent="0.25">
      <c r="A368">
        <v>1384</v>
      </c>
      <c r="B368" t="s">
        <v>3028</v>
      </c>
      <c r="C368" t="s">
        <v>2670</v>
      </c>
    </row>
    <row r="369" spans="1:3" x14ac:dyDescent="0.25">
      <c r="A369">
        <v>1404</v>
      </c>
      <c r="B369" t="s">
        <v>3029</v>
      </c>
      <c r="C369" t="s">
        <v>2665</v>
      </c>
    </row>
    <row r="370" spans="1:3" x14ac:dyDescent="0.25">
      <c r="A370">
        <v>1407</v>
      </c>
      <c r="B370" t="s">
        <v>3030</v>
      </c>
      <c r="C370" t="s">
        <v>2670</v>
      </c>
    </row>
    <row r="371" spans="1:3" x14ac:dyDescent="0.25">
      <c r="A371">
        <v>1414</v>
      </c>
      <c r="B371" t="s">
        <v>3031</v>
      </c>
      <c r="C371" t="s">
        <v>2670</v>
      </c>
    </row>
    <row r="372" spans="1:3" x14ac:dyDescent="0.25">
      <c r="A372">
        <v>1418</v>
      </c>
      <c r="B372" t="s">
        <v>3032</v>
      </c>
      <c r="C372" t="s">
        <v>2665</v>
      </c>
    </row>
    <row r="373" spans="1:3" x14ac:dyDescent="0.25">
      <c r="A373">
        <v>1423</v>
      </c>
      <c r="B373" t="s">
        <v>3033</v>
      </c>
      <c r="C373" t="s">
        <v>2665</v>
      </c>
    </row>
    <row r="374" spans="1:3" x14ac:dyDescent="0.25">
      <c r="A374">
        <v>1431</v>
      </c>
      <c r="B374" t="s">
        <v>3034</v>
      </c>
      <c r="C374" t="s">
        <v>2665</v>
      </c>
    </row>
    <row r="375" spans="1:3" x14ac:dyDescent="0.25">
      <c r="A375">
        <v>1432</v>
      </c>
      <c r="B375" t="s">
        <v>3035</v>
      </c>
      <c r="C375" t="s">
        <v>2665</v>
      </c>
    </row>
    <row r="376" spans="1:3" x14ac:dyDescent="0.25">
      <c r="A376">
        <v>1468</v>
      </c>
      <c r="B376" t="s">
        <v>2842</v>
      </c>
      <c r="C376" t="s">
        <v>2665</v>
      </c>
    </row>
    <row r="377" spans="1:3" x14ac:dyDescent="0.25">
      <c r="A377">
        <v>1469</v>
      </c>
      <c r="B377" t="s">
        <v>3036</v>
      </c>
      <c r="C377" t="s">
        <v>2670</v>
      </c>
    </row>
    <row r="378" spans="1:3" x14ac:dyDescent="0.25">
      <c r="A378">
        <v>1490</v>
      </c>
      <c r="B378" t="s">
        <v>3037</v>
      </c>
      <c r="C378" t="s">
        <v>2665</v>
      </c>
    </row>
    <row r="379" spans="1:3" x14ac:dyDescent="0.25">
      <c r="A379">
        <v>1497</v>
      </c>
      <c r="B379" t="s">
        <v>3038</v>
      </c>
      <c r="C379" t="s">
        <v>2665</v>
      </c>
    </row>
    <row r="380" spans="1:3" x14ac:dyDescent="0.25">
      <c r="A380">
        <v>1499</v>
      </c>
      <c r="B380" t="s">
        <v>3039</v>
      </c>
      <c r="C380" t="s">
        <v>2670</v>
      </c>
    </row>
    <row r="381" spans="1:3" x14ac:dyDescent="0.25">
      <c r="A381">
        <v>1506</v>
      </c>
      <c r="B381" t="s">
        <v>3040</v>
      </c>
      <c r="C381" t="s">
        <v>2665</v>
      </c>
    </row>
    <row r="382" spans="1:3" x14ac:dyDescent="0.25">
      <c r="A382">
        <v>1506</v>
      </c>
      <c r="B382" t="s">
        <v>3041</v>
      </c>
      <c r="C382" t="s">
        <v>2665</v>
      </c>
    </row>
    <row r="383" spans="1:3" x14ac:dyDescent="0.25">
      <c r="A383">
        <v>1506</v>
      </c>
      <c r="B383" t="s">
        <v>3042</v>
      </c>
      <c r="C383" t="s">
        <v>2665</v>
      </c>
    </row>
    <row r="384" spans="1:3" x14ac:dyDescent="0.25">
      <c r="A384">
        <v>1508</v>
      </c>
      <c r="B384" t="s">
        <v>3043</v>
      </c>
      <c r="C384" t="s">
        <v>2665</v>
      </c>
    </row>
    <row r="385" spans="1:3" x14ac:dyDescent="0.25">
      <c r="A385">
        <v>1508</v>
      </c>
      <c r="B385" t="s">
        <v>3042</v>
      </c>
      <c r="C385" t="s">
        <v>2665</v>
      </c>
    </row>
    <row r="386" spans="1:3" x14ac:dyDescent="0.25">
      <c r="A386">
        <v>1512</v>
      </c>
      <c r="B386" t="s">
        <v>3044</v>
      </c>
      <c r="C386" t="s">
        <v>2665</v>
      </c>
    </row>
    <row r="387" spans="1:3" x14ac:dyDescent="0.25">
      <c r="A387">
        <v>1514</v>
      </c>
      <c r="B387" t="s">
        <v>3045</v>
      </c>
      <c r="C387" t="s">
        <v>2670</v>
      </c>
    </row>
    <row r="388" spans="1:3" x14ac:dyDescent="0.25">
      <c r="A388">
        <v>1514</v>
      </c>
      <c r="B388" t="s">
        <v>3046</v>
      </c>
      <c r="C388" t="s">
        <v>2665</v>
      </c>
    </row>
    <row r="389" spans="1:3" x14ac:dyDescent="0.25">
      <c r="A389">
        <v>1527</v>
      </c>
      <c r="B389" t="s">
        <v>3047</v>
      </c>
      <c r="C389" t="s">
        <v>2665</v>
      </c>
    </row>
    <row r="390" spans="1:3" x14ac:dyDescent="0.25">
      <c r="A390">
        <v>1530</v>
      </c>
      <c r="B390" t="s">
        <v>3048</v>
      </c>
      <c r="C390" t="s">
        <v>2665</v>
      </c>
    </row>
    <row r="391" spans="1:3" x14ac:dyDescent="0.25">
      <c r="A391">
        <v>1535</v>
      </c>
      <c r="B391" t="s">
        <v>3049</v>
      </c>
      <c r="C391" t="s">
        <v>2665</v>
      </c>
    </row>
    <row r="392" spans="1:3" x14ac:dyDescent="0.25">
      <c r="A392">
        <v>1538</v>
      </c>
      <c r="B392" t="s">
        <v>3050</v>
      </c>
      <c r="C392" t="s">
        <v>2670</v>
      </c>
    </row>
    <row r="393" spans="1:3" x14ac:dyDescent="0.25">
      <c r="A393">
        <v>1551</v>
      </c>
      <c r="B393" t="s">
        <v>3051</v>
      </c>
      <c r="C393" t="s">
        <v>2670</v>
      </c>
    </row>
    <row r="394" spans="1:3" x14ac:dyDescent="0.25">
      <c r="A394">
        <v>1556</v>
      </c>
      <c r="B394" t="s">
        <v>3052</v>
      </c>
      <c r="C394" t="s">
        <v>2665</v>
      </c>
    </row>
    <row r="395" spans="1:3" x14ac:dyDescent="0.25">
      <c r="A395">
        <v>1556</v>
      </c>
      <c r="B395" t="s">
        <v>3053</v>
      </c>
      <c r="C395" t="s">
        <v>2665</v>
      </c>
    </row>
    <row r="396" spans="1:3" x14ac:dyDescent="0.25">
      <c r="A396">
        <v>1556</v>
      </c>
      <c r="B396" t="s">
        <v>3054</v>
      </c>
      <c r="C396" t="s">
        <v>2665</v>
      </c>
    </row>
    <row r="397" spans="1:3" x14ac:dyDescent="0.25">
      <c r="A397">
        <v>1556</v>
      </c>
      <c r="B397" t="s">
        <v>3055</v>
      </c>
      <c r="C397" t="s">
        <v>2665</v>
      </c>
    </row>
    <row r="398" spans="1:3" x14ac:dyDescent="0.25">
      <c r="A398">
        <v>1563</v>
      </c>
      <c r="B398" t="s">
        <v>3056</v>
      </c>
      <c r="C398" t="s">
        <v>2665</v>
      </c>
    </row>
    <row r="399" spans="1:3" x14ac:dyDescent="0.25">
      <c r="A399">
        <v>1572</v>
      </c>
      <c r="B399" t="s">
        <v>3057</v>
      </c>
      <c r="C399" t="s">
        <v>2665</v>
      </c>
    </row>
    <row r="400" spans="1:3" x14ac:dyDescent="0.25">
      <c r="A400">
        <v>1579</v>
      </c>
      <c r="B400" t="s">
        <v>3058</v>
      </c>
      <c r="C400" t="s">
        <v>2665</v>
      </c>
    </row>
    <row r="401" spans="1:3" x14ac:dyDescent="0.25">
      <c r="A401">
        <v>1579</v>
      </c>
      <c r="B401" t="s">
        <v>3059</v>
      </c>
      <c r="C401" t="s">
        <v>2665</v>
      </c>
    </row>
    <row r="402" spans="1:3" x14ac:dyDescent="0.25">
      <c r="A402">
        <v>1580</v>
      </c>
      <c r="B402" t="s">
        <v>3060</v>
      </c>
      <c r="C402" t="s">
        <v>2665</v>
      </c>
    </row>
    <row r="403" spans="1:3" x14ac:dyDescent="0.25">
      <c r="A403">
        <v>1611</v>
      </c>
      <c r="B403" t="s">
        <v>3061</v>
      </c>
      <c r="C403" t="s">
        <v>2665</v>
      </c>
    </row>
    <row r="404" spans="1:3" x14ac:dyDescent="0.25">
      <c r="A404">
        <v>1611</v>
      </c>
      <c r="B404" t="s">
        <v>3062</v>
      </c>
      <c r="C404" t="s">
        <v>2665</v>
      </c>
    </row>
    <row r="405" spans="1:3" x14ac:dyDescent="0.25">
      <c r="A405">
        <v>1611</v>
      </c>
      <c r="B405" t="s">
        <v>3063</v>
      </c>
      <c r="C405" t="s">
        <v>2670</v>
      </c>
    </row>
    <row r="406" spans="1:3" x14ac:dyDescent="0.25">
      <c r="A406">
        <v>1624</v>
      </c>
      <c r="B406" t="s">
        <v>3064</v>
      </c>
      <c r="C406" t="s">
        <v>2665</v>
      </c>
    </row>
    <row r="407" spans="1:3" x14ac:dyDescent="0.25">
      <c r="A407">
        <v>1625</v>
      </c>
      <c r="B407" t="s">
        <v>3065</v>
      </c>
      <c r="C407" t="s">
        <v>2665</v>
      </c>
    </row>
    <row r="408" spans="1:3" x14ac:dyDescent="0.25">
      <c r="A408">
        <v>1626</v>
      </c>
      <c r="B408" t="s">
        <v>3066</v>
      </c>
      <c r="C408" t="s">
        <v>2665</v>
      </c>
    </row>
    <row r="409" spans="1:3" x14ac:dyDescent="0.25">
      <c r="A409">
        <v>1629</v>
      </c>
      <c r="B409" t="s">
        <v>3067</v>
      </c>
      <c r="C409" t="s">
        <v>2665</v>
      </c>
    </row>
    <row r="410" spans="1:3" x14ac:dyDescent="0.25">
      <c r="A410">
        <v>1629</v>
      </c>
      <c r="B410" t="s">
        <v>3068</v>
      </c>
      <c r="C410" t="s">
        <v>2665</v>
      </c>
    </row>
    <row r="411" spans="1:3" x14ac:dyDescent="0.25">
      <c r="A411">
        <v>1635</v>
      </c>
      <c r="B411" t="s">
        <v>3069</v>
      </c>
      <c r="C411" t="s">
        <v>2665</v>
      </c>
    </row>
    <row r="412" spans="1:3" x14ac:dyDescent="0.25">
      <c r="A412">
        <v>1637</v>
      </c>
      <c r="B412" t="s">
        <v>3070</v>
      </c>
      <c r="C412" t="s">
        <v>2670</v>
      </c>
    </row>
    <row r="413" spans="1:3" x14ac:dyDescent="0.25">
      <c r="A413">
        <v>1637</v>
      </c>
      <c r="B413" t="s">
        <v>3071</v>
      </c>
      <c r="C413" t="s">
        <v>2670</v>
      </c>
    </row>
    <row r="414" spans="1:3" x14ac:dyDescent="0.25">
      <c r="A414">
        <v>1637</v>
      </c>
      <c r="B414" t="s">
        <v>3072</v>
      </c>
      <c r="C414" t="s">
        <v>2670</v>
      </c>
    </row>
    <row r="415" spans="1:3" x14ac:dyDescent="0.25">
      <c r="A415">
        <v>1637</v>
      </c>
      <c r="B415" t="s">
        <v>3073</v>
      </c>
      <c r="C415" t="s">
        <v>2670</v>
      </c>
    </row>
    <row r="416" spans="1:3" x14ac:dyDescent="0.25">
      <c r="A416">
        <v>1637</v>
      </c>
      <c r="B416" t="s">
        <v>3074</v>
      </c>
      <c r="C416" t="s">
        <v>2670</v>
      </c>
    </row>
    <row r="417" spans="1:3" x14ac:dyDescent="0.25">
      <c r="A417">
        <v>1655</v>
      </c>
      <c r="B417" t="s">
        <v>3075</v>
      </c>
      <c r="C417" t="s">
        <v>2665</v>
      </c>
    </row>
    <row r="418" spans="1:3" x14ac:dyDescent="0.25">
      <c r="A418">
        <v>1657</v>
      </c>
      <c r="B418" t="s">
        <v>3076</v>
      </c>
      <c r="C418" t="s">
        <v>2665</v>
      </c>
    </row>
    <row r="419" spans="1:3" x14ac:dyDescent="0.25">
      <c r="A419">
        <v>1660</v>
      </c>
      <c r="B419" t="s">
        <v>3077</v>
      </c>
      <c r="C419" t="s">
        <v>2665</v>
      </c>
    </row>
    <row r="420" spans="1:3" x14ac:dyDescent="0.25">
      <c r="A420">
        <v>1668</v>
      </c>
      <c r="B420" t="s">
        <v>3078</v>
      </c>
      <c r="C420" t="s">
        <v>2670</v>
      </c>
    </row>
    <row r="421" spans="1:3" x14ac:dyDescent="0.25">
      <c r="A421">
        <v>1668</v>
      </c>
      <c r="B421" t="s">
        <v>3079</v>
      </c>
      <c r="C421" t="s">
        <v>2665</v>
      </c>
    </row>
    <row r="422" spans="1:3" x14ac:dyDescent="0.25">
      <c r="A422">
        <v>1682</v>
      </c>
      <c r="B422" t="s">
        <v>3080</v>
      </c>
      <c r="C422" t="s">
        <v>2665</v>
      </c>
    </row>
    <row r="423" spans="1:3" x14ac:dyDescent="0.25">
      <c r="A423">
        <v>1698</v>
      </c>
      <c r="B423" t="s">
        <v>3081</v>
      </c>
      <c r="C423" t="s">
        <v>2665</v>
      </c>
    </row>
    <row r="424" spans="1:3" x14ac:dyDescent="0.25">
      <c r="A424">
        <v>1715</v>
      </c>
      <c r="B424" t="s">
        <v>3082</v>
      </c>
      <c r="C424" t="s">
        <v>2670</v>
      </c>
    </row>
    <row r="425" spans="1:3" x14ac:dyDescent="0.25">
      <c r="A425">
        <v>1729</v>
      </c>
      <c r="B425" t="s">
        <v>3083</v>
      </c>
      <c r="C425" t="s">
        <v>2665</v>
      </c>
    </row>
    <row r="426" spans="1:3" x14ac:dyDescent="0.25">
      <c r="A426">
        <v>1776</v>
      </c>
      <c r="B426" t="s">
        <v>3055</v>
      </c>
      <c r="C426" t="s">
        <v>2670</v>
      </c>
    </row>
    <row r="427" spans="1:3" x14ac:dyDescent="0.25">
      <c r="A427">
        <v>1809</v>
      </c>
      <c r="B427" t="s">
        <v>3084</v>
      </c>
      <c r="C427" t="s">
        <v>2670</v>
      </c>
    </row>
    <row r="428" spans="1:3" x14ac:dyDescent="0.25">
      <c r="A428">
        <v>1809</v>
      </c>
      <c r="B428" t="s">
        <v>3085</v>
      </c>
      <c r="C428" t="s">
        <v>2665</v>
      </c>
    </row>
    <row r="429" spans="1:3" x14ac:dyDescent="0.25">
      <c r="A429">
        <v>1815</v>
      </c>
      <c r="B429" t="s">
        <v>3086</v>
      </c>
      <c r="C429" t="s">
        <v>2665</v>
      </c>
    </row>
    <row r="430" spans="1:3" x14ac:dyDescent="0.25">
      <c r="A430">
        <v>1816</v>
      </c>
      <c r="B430" t="s">
        <v>3087</v>
      </c>
      <c r="C430" t="s">
        <v>2665</v>
      </c>
    </row>
    <row r="431" spans="1:3" x14ac:dyDescent="0.25">
      <c r="A431">
        <v>1816</v>
      </c>
      <c r="B431" t="s">
        <v>3088</v>
      </c>
      <c r="C431" t="s">
        <v>2665</v>
      </c>
    </row>
    <row r="432" spans="1:3" x14ac:dyDescent="0.25">
      <c r="A432">
        <v>1834</v>
      </c>
      <c r="B432" t="s">
        <v>3089</v>
      </c>
      <c r="C432" t="s">
        <v>2665</v>
      </c>
    </row>
    <row r="433" spans="1:3" x14ac:dyDescent="0.25">
      <c r="A433">
        <v>1842</v>
      </c>
      <c r="B433" t="s">
        <v>3090</v>
      </c>
      <c r="C433" t="s">
        <v>2665</v>
      </c>
    </row>
    <row r="434" spans="1:3" x14ac:dyDescent="0.25">
      <c r="A434">
        <v>1844</v>
      </c>
      <c r="B434" t="s">
        <v>3091</v>
      </c>
      <c r="C434" t="s">
        <v>2665</v>
      </c>
    </row>
    <row r="435" spans="1:3" x14ac:dyDescent="0.25">
      <c r="A435">
        <v>1849</v>
      </c>
      <c r="B435" t="s">
        <v>3092</v>
      </c>
      <c r="C435" t="s">
        <v>2665</v>
      </c>
    </row>
    <row r="436" spans="1:3" x14ac:dyDescent="0.25">
      <c r="A436">
        <v>1866</v>
      </c>
      <c r="B436" t="s">
        <v>3093</v>
      </c>
      <c r="C436" t="s">
        <v>2665</v>
      </c>
    </row>
    <row r="437" spans="1:3" x14ac:dyDescent="0.25">
      <c r="A437">
        <v>1874</v>
      </c>
      <c r="B437" t="s">
        <v>3094</v>
      </c>
      <c r="C437" t="s">
        <v>2665</v>
      </c>
    </row>
    <row r="438" spans="1:3" x14ac:dyDescent="0.25">
      <c r="A438">
        <v>1874</v>
      </c>
      <c r="B438" t="s">
        <v>3095</v>
      </c>
      <c r="C438" t="s">
        <v>2665</v>
      </c>
    </row>
    <row r="439" spans="1:3" x14ac:dyDescent="0.25">
      <c r="A439">
        <v>1875</v>
      </c>
      <c r="B439" t="s">
        <v>3096</v>
      </c>
      <c r="C439" t="s">
        <v>2665</v>
      </c>
    </row>
    <row r="440" spans="1:3" x14ac:dyDescent="0.25">
      <c r="A440">
        <v>1875</v>
      </c>
      <c r="B440" t="s">
        <v>3097</v>
      </c>
      <c r="C440" t="s">
        <v>2665</v>
      </c>
    </row>
    <row r="441" spans="1:3" x14ac:dyDescent="0.25">
      <c r="A441">
        <v>1875</v>
      </c>
      <c r="B441" t="s">
        <v>3098</v>
      </c>
      <c r="C441" t="s">
        <v>2665</v>
      </c>
    </row>
    <row r="442" spans="1:3" x14ac:dyDescent="0.25">
      <c r="A442">
        <v>1875</v>
      </c>
      <c r="B442" t="s">
        <v>3099</v>
      </c>
      <c r="C442" t="s">
        <v>2665</v>
      </c>
    </row>
    <row r="443" spans="1:3" x14ac:dyDescent="0.25">
      <c r="A443">
        <v>1875</v>
      </c>
      <c r="B443" t="s">
        <v>3100</v>
      </c>
      <c r="C443" t="s">
        <v>2665</v>
      </c>
    </row>
    <row r="444" spans="1:3" x14ac:dyDescent="0.25">
      <c r="A444">
        <v>1875</v>
      </c>
      <c r="B444" t="s">
        <v>3101</v>
      </c>
      <c r="C444" t="s">
        <v>2665</v>
      </c>
    </row>
    <row r="445" spans="1:3" x14ac:dyDescent="0.25">
      <c r="A445">
        <v>1875</v>
      </c>
      <c r="B445" t="s">
        <v>3102</v>
      </c>
      <c r="C445" t="s">
        <v>2665</v>
      </c>
    </row>
    <row r="446" spans="1:3" x14ac:dyDescent="0.25">
      <c r="A446">
        <v>1876</v>
      </c>
      <c r="B446" t="s">
        <v>2958</v>
      </c>
      <c r="C446" t="s">
        <v>2665</v>
      </c>
    </row>
    <row r="447" spans="1:3" x14ac:dyDescent="0.25">
      <c r="A447">
        <v>1876</v>
      </c>
      <c r="B447" t="s">
        <v>3103</v>
      </c>
      <c r="C447" t="s">
        <v>2665</v>
      </c>
    </row>
    <row r="448" spans="1:3" x14ac:dyDescent="0.25">
      <c r="A448">
        <v>1876</v>
      </c>
      <c r="B448" t="s">
        <v>3104</v>
      </c>
      <c r="C448" t="s">
        <v>2665</v>
      </c>
    </row>
    <row r="449" spans="1:3" x14ac:dyDescent="0.25">
      <c r="A449">
        <v>1876</v>
      </c>
      <c r="B449" t="s">
        <v>3105</v>
      </c>
      <c r="C449" t="s">
        <v>2665</v>
      </c>
    </row>
    <row r="450" spans="1:3" x14ac:dyDescent="0.25">
      <c r="A450">
        <v>1876</v>
      </c>
      <c r="B450" t="s">
        <v>3106</v>
      </c>
      <c r="C450" t="s">
        <v>2665</v>
      </c>
    </row>
    <row r="451" spans="1:3" x14ac:dyDescent="0.25">
      <c r="A451">
        <v>1887</v>
      </c>
      <c r="B451" t="s">
        <v>3107</v>
      </c>
      <c r="C451" t="s">
        <v>2665</v>
      </c>
    </row>
    <row r="452" spans="1:3" x14ac:dyDescent="0.25">
      <c r="A452">
        <v>1888</v>
      </c>
      <c r="B452" t="s">
        <v>3108</v>
      </c>
      <c r="C452" t="s">
        <v>2670</v>
      </c>
    </row>
    <row r="453" spans="1:3" x14ac:dyDescent="0.25">
      <c r="A453">
        <v>1901</v>
      </c>
      <c r="B453" t="s">
        <v>3109</v>
      </c>
      <c r="C453" t="s">
        <v>2670</v>
      </c>
    </row>
    <row r="454" spans="1:3" x14ac:dyDescent="0.25">
      <c r="A454">
        <v>1901</v>
      </c>
      <c r="B454" t="s">
        <v>3110</v>
      </c>
      <c r="C454" t="s">
        <v>2670</v>
      </c>
    </row>
    <row r="455" spans="1:3" x14ac:dyDescent="0.25">
      <c r="A455">
        <v>1901</v>
      </c>
      <c r="B455" t="s">
        <v>3111</v>
      </c>
      <c r="C455" t="s">
        <v>2670</v>
      </c>
    </row>
    <row r="456" spans="1:3" x14ac:dyDescent="0.25">
      <c r="A456">
        <v>1902</v>
      </c>
      <c r="B456" t="s">
        <v>3112</v>
      </c>
      <c r="C456" t="s">
        <v>2665</v>
      </c>
    </row>
    <row r="457" spans="1:3" x14ac:dyDescent="0.25">
      <c r="A457">
        <v>1911</v>
      </c>
      <c r="B457" t="s">
        <v>3113</v>
      </c>
      <c r="C457" t="s">
        <v>2670</v>
      </c>
    </row>
    <row r="458" spans="1:3" x14ac:dyDescent="0.25">
      <c r="A458">
        <v>1911</v>
      </c>
      <c r="B458" t="s">
        <v>3114</v>
      </c>
      <c r="C458" t="s">
        <v>2665</v>
      </c>
    </row>
    <row r="459" spans="1:3" x14ac:dyDescent="0.25">
      <c r="A459">
        <v>1920</v>
      </c>
      <c r="B459" t="s">
        <v>3115</v>
      </c>
      <c r="C459" t="s">
        <v>2665</v>
      </c>
    </row>
    <row r="460" spans="1:3" x14ac:dyDescent="0.25">
      <c r="A460">
        <v>1922</v>
      </c>
      <c r="B460" t="s">
        <v>3116</v>
      </c>
      <c r="C460" t="s">
        <v>2665</v>
      </c>
    </row>
    <row r="461" spans="1:3" x14ac:dyDescent="0.25">
      <c r="A461">
        <v>1922</v>
      </c>
      <c r="B461" t="s">
        <v>3117</v>
      </c>
      <c r="C461" t="s">
        <v>2665</v>
      </c>
    </row>
    <row r="462" spans="1:3" x14ac:dyDescent="0.25">
      <c r="A462">
        <v>1922</v>
      </c>
      <c r="B462" t="s">
        <v>3118</v>
      </c>
      <c r="C462" t="s">
        <v>2665</v>
      </c>
    </row>
    <row r="463" spans="1:3" x14ac:dyDescent="0.25">
      <c r="A463">
        <v>1923</v>
      </c>
      <c r="B463" t="s">
        <v>2926</v>
      </c>
      <c r="C463" t="s">
        <v>2665</v>
      </c>
    </row>
    <row r="464" spans="1:3" x14ac:dyDescent="0.25">
      <c r="A464">
        <v>1927</v>
      </c>
      <c r="B464" t="s">
        <v>3119</v>
      </c>
      <c r="C464" t="s">
        <v>2665</v>
      </c>
    </row>
    <row r="465" spans="1:3" x14ac:dyDescent="0.25">
      <c r="A465">
        <v>1927</v>
      </c>
      <c r="B465" t="s">
        <v>3120</v>
      </c>
      <c r="C465" t="s">
        <v>2665</v>
      </c>
    </row>
    <row r="466" spans="1:3" x14ac:dyDescent="0.25">
      <c r="A466">
        <v>1931</v>
      </c>
      <c r="B466" t="s">
        <v>3121</v>
      </c>
      <c r="C466" t="s">
        <v>2670</v>
      </c>
    </row>
    <row r="467" spans="1:3" x14ac:dyDescent="0.25">
      <c r="A467">
        <v>1935</v>
      </c>
      <c r="B467" t="s">
        <v>3122</v>
      </c>
      <c r="C467" t="s">
        <v>2665</v>
      </c>
    </row>
    <row r="468" spans="1:3" x14ac:dyDescent="0.25">
      <c r="A468">
        <v>1938</v>
      </c>
      <c r="B468" t="s">
        <v>3123</v>
      </c>
      <c r="C468" t="s">
        <v>2665</v>
      </c>
    </row>
    <row r="469" spans="1:3" x14ac:dyDescent="0.25">
      <c r="A469">
        <v>1940</v>
      </c>
      <c r="B469" t="s">
        <v>3124</v>
      </c>
      <c r="C469" t="s">
        <v>2665</v>
      </c>
    </row>
    <row r="470" spans="1:3" x14ac:dyDescent="0.25">
      <c r="A470">
        <v>1940</v>
      </c>
      <c r="B470" t="s">
        <v>3125</v>
      </c>
      <c r="C470" t="s">
        <v>2665</v>
      </c>
    </row>
    <row r="471" spans="1:3" x14ac:dyDescent="0.25">
      <c r="A471">
        <v>1948</v>
      </c>
      <c r="B471" t="s">
        <v>3126</v>
      </c>
      <c r="C471" t="s">
        <v>2665</v>
      </c>
    </row>
    <row r="472" spans="1:3" x14ac:dyDescent="0.25">
      <c r="A472">
        <v>1950</v>
      </c>
      <c r="B472" t="s">
        <v>3127</v>
      </c>
      <c r="C472" t="s">
        <v>2665</v>
      </c>
    </row>
    <row r="473" spans="1:3" x14ac:dyDescent="0.25">
      <c r="A473">
        <v>1956</v>
      </c>
      <c r="B473" t="s">
        <v>3128</v>
      </c>
      <c r="C473" t="s">
        <v>2665</v>
      </c>
    </row>
    <row r="474" spans="1:3" x14ac:dyDescent="0.25">
      <c r="A474">
        <v>1958</v>
      </c>
      <c r="B474" t="s">
        <v>3129</v>
      </c>
      <c r="C474" t="s">
        <v>2665</v>
      </c>
    </row>
    <row r="475" spans="1:3" x14ac:dyDescent="0.25">
      <c r="A475">
        <v>1969</v>
      </c>
      <c r="B475" t="s">
        <v>3130</v>
      </c>
      <c r="C475" t="s">
        <v>2665</v>
      </c>
    </row>
    <row r="476" spans="1:3" x14ac:dyDescent="0.25">
      <c r="A476">
        <v>1969</v>
      </c>
      <c r="B476" t="s">
        <v>3131</v>
      </c>
      <c r="C476" t="s">
        <v>2665</v>
      </c>
    </row>
    <row r="477" spans="1:3" x14ac:dyDescent="0.25">
      <c r="A477">
        <v>1972</v>
      </c>
      <c r="B477" t="s">
        <v>3132</v>
      </c>
      <c r="C477" t="s">
        <v>2665</v>
      </c>
    </row>
    <row r="478" spans="1:3" x14ac:dyDescent="0.25">
      <c r="A478">
        <v>1979</v>
      </c>
      <c r="B478" t="s">
        <v>3133</v>
      </c>
      <c r="C478" t="s">
        <v>2665</v>
      </c>
    </row>
    <row r="479" spans="1:3" x14ac:dyDescent="0.25">
      <c r="A479">
        <v>1979</v>
      </c>
      <c r="B479" t="s">
        <v>3134</v>
      </c>
      <c r="C479" t="s">
        <v>2670</v>
      </c>
    </row>
    <row r="480" spans="1:3" x14ac:dyDescent="0.25">
      <c r="A480">
        <v>1979</v>
      </c>
      <c r="B480" t="s">
        <v>3135</v>
      </c>
      <c r="C480" t="s">
        <v>2670</v>
      </c>
    </row>
    <row r="481" spans="1:3" x14ac:dyDescent="0.25">
      <c r="A481">
        <v>1980</v>
      </c>
      <c r="B481" t="s">
        <v>3136</v>
      </c>
      <c r="C481" t="s">
        <v>2665</v>
      </c>
    </row>
    <row r="482" spans="1:3" x14ac:dyDescent="0.25">
      <c r="A482">
        <v>1998</v>
      </c>
      <c r="B482" t="s">
        <v>3137</v>
      </c>
      <c r="C482" t="s">
        <v>2665</v>
      </c>
    </row>
    <row r="483" spans="1:3" x14ac:dyDescent="0.25">
      <c r="A483">
        <v>2010</v>
      </c>
      <c r="B483" t="s">
        <v>3138</v>
      </c>
      <c r="C483" t="s">
        <v>2665</v>
      </c>
    </row>
    <row r="484" spans="1:3" x14ac:dyDescent="0.25">
      <c r="A484">
        <v>2010</v>
      </c>
      <c r="B484" t="s">
        <v>3139</v>
      </c>
      <c r="C484" t="s">
        <v>2665</v>
      </c>
    </row>
    <row r="485" spans="1:3" x14ac:dyDescent="0.25">
      <c r="A485">
        <v>2024</v>
      </c>
      <c r="B485" t="s">
        <v>3140</v>
      </c>
      <c r="C485" t="s">
        <v>2670</v>
      </c>
    </row>
    <row r="486" spans="1:3" x14ac:dyDescent="0.25">
      <c r="A486">
        <v>2031</v>
      </c>
      <c r="B486" t="s">
        <v>3141</v>
      </c>
      <c r="C486" t="s">
        <v>2670</v>
      </c>
    </row>
    <row r="487" spans="1:3" x14ac:dyDescent="0.25">
      <c r="A487">
        <v>2066</v>
      </c>
      <c r="B487" t="s">
        <v>3142</v>
      </c>
      <c r="C487" t="s">
        <v>2670</v>
      </c>
    </row>
    <row r="488" spans="1:3" x14ac:dyDescent="0.25">
      <c r="A488">
        <v>2068</v>
      </c>
      <c r="B488" t="s">
        <v>3143</v>
      </c>
      <c r="C488" t="s">
        <v>2665</v>
      </c>
    </row>
    <row r="489" spans="1:3" x14ac:dyDescent="0.25">
      <c r="A489">
        <v>2069</v>
      </c>
      <c r="B489" t="s">
        <v>3144</v>
      </c>
      <c r="C489" t="s">
        <v>2665</v>
      </c>
    </row>
    <row r="490" spans="1:3" x14ac:dyDescent="0.25">
      <c r="A490">
        <v>2070</v>
      </c>
      <c r="B490" t="s">
        <v>3145</v>
      </c>
      <c r="C490" t="s">
        <v>2670</v>
      </c>
    </row>
    <row r="491" spans="1:3" x14ac:dyDescent="0.25">
      <c r="A491">
        <v>2080</v>
      </c>
      <c r="B491" t="s">
        <v>3146</v>
      </c>
      <c r="C491" t="s">
        <v>2665</v>
      </c>
    </row>
    <row r="492" spans="1:3" x14ac:dyDescent="0.25">
      <c r="A492">
        <v>2080</v>
      </c>
      <c r="B492" t="s">
        <v>3147</v>
      </c>
      <c r="C492" t="s">
        <v>2670</v>
      </c>
    </row>
    <row r="493" spans="1:3" x14ac:dyDescent="0.25">
      <c r="A493">
        <v>2091</v>
      </c>
      <c r="B493" t="s">
        <v>3148</v>
      </c>
      <c r="C493" t="s">
        <v>2670</v>
      </c>
    </row>
    <row r="494" spans="1:3" x14ac:dyDescent="0.25">
      <c r="A494">
        <v>2091</v>
      </c>
      <c r="B494" t="s">
        <v>3149</v>
      </c>
      <c r="C494" t="s">
        <v>2670</v>
      </c>
    </row>
    <row r="495" spans="1:3" x14ac:dyDescent="0.25">
      <c r="A495">
        <v>2091</v>
      </c>
      <c r="B495" t="s">
        <v>3150</v>
      </c>
      <c r="C495" t="s">
        <v>2670</v>
      </c>
    </row>
    <row r="496" spans="1:3" x14ac:dyDescent="0.25">
      <c r="A496">
        <v>2091</v>
      </c>
      <c r="B496" t="s">
        <v>3151</v>
      </c>
      <c r="C496" t="s">
        <v>2670</v>
      </c>
    </row>
    <row r="497" spans="1:3" x14ac:dyDescent="0.25">
      <c r="A497">
        <v>2091</v>
      </c>
      <c r="B497" t="s">
        <v>3152</v>
      </c>
      <c r="C497" t="s">
        <v>2670</v>
      </c>
    </row>
    <row r="498" spans="1:3" x14ac:dyDescent="0.25">
      <c r="A498">
        <v>2091</v>
      </c>
      <c r="B498" t="s">
        <v>3153</v>
      </c>
      <c r="C498" t="s">
        <v>2670</v>
      </c>
    </row>
    <row r="499" spans="1:3" x14ac:dyDescent="0.25">
      <c r="A499">
        <v>2091</v>
      </c>
      <c r="B499" t="s">
        <v>3154</v>
      </c>
      <c r="C499" t="s">
        <v>2670</v>
      </c>
    </row>
    <row r="500" spans="1:3" x14ac:dyDescent="0.25">
      <c r="A500">
        <v>2091</v>
      </c>
      <c r="B500" t="s">
        <v>3155</v>
      </c>
      <c r="C500" t="s">
        <v>2670</v>
      </c>
    </row>
    <row r="501" spans="1:3" x14ac:dyDescent="0.25">
      <c r="A501">
        <v>2091</v>
      </c>
      <c r="B501" t="s">
        <v>3156</v>
      </c>
      <c r="C501" t="s">
        <v>2670</v>
      </c>
    </row>
    <row r="502" spans="1:3" x14ac:dyDescent="0.25">
      <c r="A502">
        <v>2091</v>
      </c>
      <c r="B502" t="s">
        <v>3157</v>
      </c>
      <c r="C502" t="s">
        <v>2670</v>
      </c>
    </row>
    <row r="503" spans="1:3" x14ac:dyDescent="0.25">
      <c r="A503">
        <v>2091</v>
      </c>
      <c r="B503" t="s">
        <v>3158</v>
      </c>
      <c r="C503" t="s">
        <v>2670</v>
      </c>
    </row>
    <row r="504" spans="1:3" x14ac:dyDescent="0.25">
      <c r="A504">
        <v>2098</v>
      </c>
      <c r="B504" t="s">
        <v>3159</v>
      </c>
      <c r="C504" t="s">
        <v>2665</v>
      </c>
    </row>
    <row r="505" spans="1:3" x14ac:dyDescent="0.25">
      <c r="A505">
        <v>2098</v>
      </c>
      <c r="B505" t="s">
        <v>3160</v>
      </c>
      <c r="C505" t="s">
        <v>2665</v>
      </c>
    </row>
    <row r="506" spans="1:3" x14ac:dyDescent="0.25">
      <c r="A506">
        <v>2098</v>
      </c>
      <c r="B506" t="s">
        <v>3161</v>
      </c>
      <c r="C506" t="s">
        <v>2665</v>
      </c>
    </row>
    <row r="507" spans="1:3" x14ac:dyDescent="0.25">
      <c r="A507">
        <v>2098</v>
      </c>
      <c r="B507" t="s">
        <v>3162</v>
      </c>
      <c r="C507" t="s">
        <v>2665</v>
      </c>
    </row>
    <row r="508" spans="1:3" x14ac:dyDescent="0.25">
      <c r="A508">
        <v>2098</v>
      </c>
      <c r="B508" t="s">
        <v>3163</v>
      </c>
      <c r="C508" t="s">
        <v>2665</v>
      </c>
    </row>
    <row r="509" spans="1:3" x14ac:dyDescent="0.25">
      <c r="A509">
        <v>2098</v>
      </c>
      <c r="B509" t="s">
        <v>3164</v>
      </c>
      <c r="C509" t="s">
        <v>2665</v>
      </c>
    </row>
    <row r="510" spans="1:3" x14ac:dyDescent="0.25">
      <c r="A510">
        <v>2098</v>
      </c>
      <c r="B510" t="s">
        <v>3165</v>
      </c>
      <c r="C510" t="s">
        <v>2665</v>
      </c>
    </row>
    <row r="511" spans="1:3" x14ac:dyDescent="0.25">
      <c r="A511">
        <v>2098</v>
      </c>
      <c r="B511" t="s">
        <v>3166</v>
      </c>
      <c r="C511" t="s">
        <v>2665</v>
      </c>
    </row>
    <row r="512" spans="1:3" x14ac:dyDescent="0.25">
      <c r="A512">
        <v>2098</v>
      </c>
      <c r="B512" t="s">
        <v>3167</v>
      </c>
      <c r="C512" t="s">
        <v>2665</v>
      </c>
    </row>
    <row r="513" spans="1:3" x14ac:dyDescent="0.25">
      <c r="A513">
        <v>2123</v>
      </c>
      <c r="B513" t="s">
        <v>3168</v>
      </c>
      <c r="C513" t="s">
        <v>2665</v>
      </c>
    </row>
    <row r="514" spans="1:3" x14ac:dyDescent="0.25">
      <c r="A514">
        <v>2130</v>
      </c>
      <c r="B514" t="s">
        <v>3169</v>
      </c>
      <c r="C514" t="s">
        <v>2665</v>
      </c>
    </row>
    <row r="515" spans="1:3" x14ac:dyDescent="0.25">
      <c r="A515">
        <v>2130</v>
      </c>
      <c r="B515" t="s">
        <v>3170</v>
      </c>
      <c r="C515" t="s">
        <v>2665</v>
      </c>
    </row>
    <row r="516" spans="1:3" x14ac:dyDescent="0.25">
      <c r="A516">
        <v>2133</v>
      </c>
      <c r="B516" t="s">
        <v>3171</v>
      </c>
      <c r="C516" t="s">
        <v>2670</v>
      </c>
    </row>
    <row r="517" spans="1:3" x14ac:dyDescent="0.25">
      <c r="A517">
        <v>2136</v>
      </c>
      <c r="B517" t="s">
        <v>3172</v>
      </c>
      <c r="C517" t="s">
        <v>2665</v>
      </c>
    </row>
    <row r="518" spans="1:3" x14ac:dyDescent="0.25">
      <c r="A518">
        <v>2142</v>
      </c>
      <c r="B518" t="s">
        <v>3173</v>
      </c>
      <c r="C518" t="s">
        <v>2670</v>
      </c>
    </row>
    <row r="519" spans="1:3" x14ac:dyDescent="0.25">
      <c r="A519">
        <v>2142</v>
      </c>
      <c r="B519" t="s">
        <v>3174</v>
      </c>
      <c r="C519" t="s">
        <v>2665</v>
      </c>
    </row>
    <row r="520" spans="1:3" x14ac:dyDescent="0.25">
      <c r="A520">
        <v>2157</v>
      </c>
      <c r="B520" t="s">
        <v>3175</v>
      </c>
      <c r="C520" t="s">
        <v>2670</v>
      </c>
    </row>
    <row r="521" spans="1:3" x14ac:dyDescent="0.25">
      <c r="A521">
        <v>2157</v>
      </c>
      <c r="B521" t="s">
        <v>3176</v>
      </c>
      <c r="C521" t="s">
        <v>2670</v>
      </c>
    </row>
    <row r="522" spans="1:3" x14ac:dyDescent="0.25">
      <c r="A522">
        <v>2157</v>
      </c>
      <c r="B522" t="s">
        <v>3177</v>
      </c>
      <c r="C522" t="s">
        <v>2670</v>
      </c>
    </row>
    <row r="523" spans="1:3" x14ac:dyDescent="0.25">
      <c r="A523">
        <v>2177</v>
      </c>
      <c r="B523" t="s">
        <v>3178</v>
      </c>
      <c r="C523" t="s">
        <v>2665</v>
      </c>
    </row>
    <row r="524" spans="1:3" x14ac:dyDescent="0.25">
      <c r="A524">
        <v>2184</v>
      </c>
      <c r="B524" t="s">
        <v>3179</v>
      </c>
      <c r="C524" t="s">
        <v>2665</v>
      </c>
    </row>
    <row r="525" spans="1:3" x14ac:dyDescent="0.25">
      <c r="A525">
        <v>2193</v>
      </c>
      <c r="B525" t="s">
        <v>3180</v>
      </c>
      <c r="C525" t="s">
        <v>2665</v>
      </c>
    </row>
    <row r="526" spans="1:3" x14ac:dyDescent="0.25">
      <c r="A526">
        <v>2193</v>
      </c>
      <c r="B526" t="s">
        <v>3181</v>
      </c>
      <c r="C526" t="s">
        <v>2665</v>
      </c>
    </row>
    <row r="527" spans="1:3" x14ac:dyDescent="0.25">
      <c r="A527">
        <v>2193</v>
      </c>
      <c r="B527" t="s">
        <v>3182</v>
      </c>
      <c r="C527" t="s">
        <v>2665</v>
      </c>
    </row>
    <row r="528" spans="1:3" x14ac:dyDescent="0.25">
      <c r="A528">
        <v>2193</v>
      </c>
      <c r="B528" t="s">
        <v>3183</v>
      </c>
      <c r="C528" t="s">
        <v>2665</v>
      </c>
    </row>
    <row r="529" spans="1:3" x14ac:dyDescent="0.25">
      <c r="A529">
        <v>2193</v>
      </c>
      <c r="B529" t="s">
        <v>3184</v>
      </c>
      <c r="C529" t="s">
        <v>2665</v>
      </c>
    </row>
    <row r="530" spans="1:3" x14ac:dyDescent="0.25">
      <c r="A530">
        <v>2198</v>
      </c>
      <c r="B530" t="s">
        <v>3185</v>
      </c>
      <c r="C530" t="s">
        <v>2665</v>
      </c>
    </row>
    <row r="531" spans="1:3" x14ac:dyDescent="0.25">
      <c r="A531">
        <v>2199</v>
      </c>
      <c r="B531" t="s">
        <v>3186</v>
      </c>
      <c r="C531" t="s">
        <v>2665</v>
      </c>
    </row>
    <row r="532" spans="1:3" x14ac:dyDescent="0.25">
      <c r="A532">
        <v>2202</v>
      </c>
      <c r="B532" t="s">
        <v>3187</v>
      </c>
      <c r="C532" t="s">
        <v>2665</v>
      </c>
    </row>
    <row r="533" spans="1:3" x14ac:dyDescent="0.25">
      <c r="A533">
        <v>2203</v>
      </c>
      <c r="B533" t="s">
        <v>3188</v>
      </c>
      <c r="C533" t="s">
        <v>2670</v>
      </c>
    </row>
    <row r="534" spans="1:3" x14ac:dyDescent="0.25">
      <c r="A534">
        <v>2206</v>
      </c>
      <c r="B534" t="s">
        <v>3189</v>
      </c>
      <c r="C534" t="s">
        <v>2665</v>
      </c>
    </row>
    <row r="535" spans="1:3" x14ac:dyDescent="0.25">
      <c r="A535">
        <v>2210</v>
      </c>
      <c r="B535" t="s">
        <v>3190</v>
      </c>
      <c r="C535" t="s">
        <v>2665</v>
      </c>
    </row>
    <row r="536" spans="1:3" x14ac:dyDescent="0.25">
      <c r="A536">
        <v>2213</v>
      </c>
      <c r="B536" t="s">
        <v>3191</v>
      </c>
      <c r="C536" t="s">
        <v>2670</v>
      </c>
    </row>
    <row r="537" spans="1:3" x14ac:dyDescent="0.25">
      <c r="A537">
        <v>2214</v>
      </c>
      <c r="B537" t="s">
        <v>3192</v>
      </c>
      <c r="C537" t="s">
        <v>2665</v>
      </c>
    </row>
    <row r="538" spans="1:3" x14ac:dyDescent="0.25">
      <c r="A538">
        <v>2216</v>
      </c>
      <c r="B538" t="s">
        <v>3193</v>
      </c>
      <c r="C538" t="s">
        <v>2665</v>
      </c>
    </row>
    <row r="539" spans="1:3" x14ac:dyDescent="0.25">
      <c r="A539">
        <v>2217</v>
      </c>
      <c r="B539" t="s">
        <v>3194</v>
      </c>
      <c r="C539" t="s">
        <v>2665</v>
      </c>
    </row>
    <row r="540" spans="1:3" x14ac:dyDescent="0.25">
      <c r="A540">
        <v>2224</v>
      </c>
      <c r="B540" t="s">
        <v>3195</v>
      </c>
      <c r="C540" t="s">
        <v>2665</v>
      </c>
    </row>
    <row r="541" spans="1:3" x14ac:dyDescent="0.25">
      <c r="A541">
        <v>2231</v>
      </c>
      <c r="B541" t="s">
        <v>3196</v>
      </c>
      <c r="C541" t="s">
        <v>2665</v>
      </c>
    </row>
    <row r="542" spans="1:3" x14ac:dyDescent="0.25">
      <c r="A542">
        <v>2248</v>
      </c>
      <c r="B542" t="s">
        <v>3197</v>
      </c>
      <c r="C542" t="s">
        <v>2665</v>
      </c>
    </row>
    <row r="543" spans="1:3" x14ac:dyDescent="0.25">
      <c r="A543">
        <v>2260</v>
      </c>
      <c r="B543" t="s">
        <v>3198</v>
      </c>
      <c r="C543" t="s">
        <v>2665</v>
      </c>
    </row>
    <row r="544" spans="1:3" x14ac:dyDescent="0.25">
      <c r="A544">
        <v>2264</v>
      </c>
      <c r="B544" t="s">
        <v>3199</v>
      </c>
      <c r="C544" t="s">
        <v>2665</v>
      </c>
    </row>
    <row r="545" spans="1:3" x14ac:dyDescent="0.25">
      <c r="A545">
        <v>2264</v>
      </c>
      <c r="B545" t="s">
        <v>3200</v>
      </c>
      <c r="C545" t="s">
        <v>2665</v>
      </c>
    </row>
    <row r="546" spans="1:3" x14ac:dyDescent="0.25">
      <c r="A546">
        <v>2266</v>
      </c>
      <c r="B546" t="s">
        <v>3201</v>
      </c>
      <c r="C546" t="s">
        <v>2665</v>
      </c>
    </row>
    <row r="547" spans="1:3" x14ac:dyDescent="0.25">
      <c r="A547">
        <v>2266</v>
      </c>
      <c r="B547" t="s">
        <v>3202</v>
      </c>
      <c r="C547" t="s">
        <v>2665</v>
      </c>
    </row>
    <row r="548" spans="1:3" x14ac:dyDescent="0.25">
      <c r="A548">
        <v>2266</v>
      </c>
      <c r="B548" t="s">
        <v>3203</v>
      </c>
      <c r="C548" t="s">
        <v>2665</v>
      </c>
    </row>
    <row r="549" spans="1:3" x14ac:dyDescent="0.25">
      <c r="A549">
        <v>2266</v>
      </c>
      <c r="B549" t="s">
        <v>3204</v>
      </c>
      <c r="C549" t="s">
        <v>2670</v>
      </c>
    </row>
    <row r="550" spans="1:3" x14ac:dyDescent="0.25">
      <c r="A550">
        <v>2266</v>
      </c>
      <c r="B550" t="s">
        <v>3205</v>
      </c>
      <c r="C550" t="s">
        <v>2665</v>
      </c>
    </row>
    <row r="551" spans="1:3" x14ac:dyDescent="0.25">
      <c r="A551">
        <v>2266</v>
      </c>
      <c r="B551" t="s">
        <v>3206</v>
      </c>
      <c r="C551" t="s">
        <v>2665</v>
      </c>
    </row>
    <row r="552" spans="1:3" x14ac:dyDescent="0.25">
      <c r="A552">
        <v>2279</v>
      </c>
      <c r="B552" t="s">
        <v>2881</v>
      </c>
      <c r="C552" t="s">
        <v>2665</v>
      </c>
    </row>
    <row r="553" spans="1:3" x14ac:dyDescent="0.25">
      <c r="A553">
        <v>2288</v>
      </c>
      <c r="B553" t="s">
        <v>3207</v>
      </c>
      <c r="C553" t="s">
        <v>2665</v>
      </c>
    </row>
    <row r="554" spans="1:3" x14ac:dyDescent="0.25">
      <c r="A554">
        <v>2306</v>
      </c>
      <c r="B554" t="s">
        <v>3208</v>
      </c>
      <c r="C554" t="s">
        <v>2665</v>
      </c>
    </row>
    <row r="555" spans="1:3" x14ac:dyDescent="0.25">
      <c r="A555">
        <v>2313</v>
      </c>
      <c r="B555" t="s">
        <v>3209</v>
      </c>
      <c r="C555" t="s">
        <v>2665</v>
      </c>
    </row>
    <row r="556" spans="1:3" x14ac:dyDescent="0.25">
      <c r="A556">
        <v>2313</v>
      </c>
      <c r="B556" t="s">
        <v>3041</v>
      </c>
      <c r="C556" t="s">
        <v>2665</v>
      </c>
    </row>
    <row r="557" spans="1:3" x14ac:dyDescent="0.25">
      <c r="A557">
        <v>2313</v>
      </c>
      <c r="B557" t="s">
        <v>3210</v>
      </c>
      <c r="C557" t="s">
        <v>2665</v>
      </c>
    </row>
    <row r="558" spans="1:3" x14ac:dyDescent="0.25">
      <c r="A558">
        <v>2315</v>
      </c>
      <c r="B558" t="s">
        <v>3211</v>
      </c>
      <c r="C558" t="s">
        <v>2665</v>
      </c>
    </row>
    <row r="559" spans="1:3" x14ac:dyDescent="0.25">
      <c r="A559">
        <v>2315</v>
      </c>
      <c r="B559" t="s">
        <v>3212</v>
      </c>
      <c r="C559" t="s">
        <v>2665</v>
      </c>
    </row>
    <row r="560" spans="1:3" x14ac:dyDescent="0.25">
      <c r="A560">
        <v>2321</v>
      </c>
      <c r="B560" t="s">
        <v>2855</v>
      </c>
      <c r="C560" t="s">
        <v>2665</v>
      </c>
    </row>
    <row r="561" spans="1:3" x14ac:dyDescent="0.25">
      <c r="A561">
        <v>2329</v>
      </c>
      <c r="B561" t="s">
        <v>3213</v>
      </c>
      <c r="C561" t="s">
        <v>2665</v>
      </c>
    </row>
    <row r="562" spans="1:3" x14ac:dyDescent="0.25">
      <c r="A562">
        <v>2330</v>
      </c>
      <c r="B562" t="s">
        <v>3214</v>
      </c>
      <c r="C562" t="s">
        <v>2670</v>
      </c>
    </row>
    <row r="563" spans="1:3" x14ac:dyDescent="0.25">
      <c r="A563">
        <v>2333</v>
      </c>
      <c r="B563" t="s">
        <v>3215</v>
      </c>
      <c r="C563" t="s">
        <v>2665</v>
      </c>
    </row>
    <row r="564" spans="1:3" x14ac:dyDescent="0.25">
      <c r="A564">
        <v>2336</v>
      </c>
      <c r="B564" t="s">
        <v>3216</v>
      </c>
      <c r="C564" t="s">
        <v>2665</v>
      </c>
    </row>
    <row r="565" spans="1:3" x14ac:dyDescent="0.25">
      <c r="A565">
        <v>2340</v>
      </c>
      <c r="B565" t="s">
        <v>3217</v>
      </c>
      <c r="C565" t="s">
        <v>2665</v>
      </c>
    </row>
    <row r="566" spans="1:3" x14ac:dyDescent="0.25">
      <c r="A566">
        <v>2340</v>
      </c>
      <c r="B566" t="s">
        <v>3218</v>
      </c>
      <c r="C566" t="s">
        <v>2665</v>
      </c>
    </row>
    <row r="567" spans="1:3" x14ac:dyDescent="0.25">
      <c r="A567">
        <v>2344</v>
      </c>
      <c r="B567" t="s">
        <v>3219</v>
      </c>
      <c r="C567" t="s">
        <v>2665</v>
      </c>
    </row>
    <row r="568" spans="1:3" x14ac:dyDescent="0.25">
      <c r="A568">
        <v>2352</v>
      </c>
      <c r="B568" t="s">
        <v>3220</v>
      </c>
      <c r="C568" t="s">
        <v>2665</v>
      </c>
    </row>
    <row r="569" spans="1:3" x14ac:dyDescent="0.25">
      <c r="A569">
        <v>2352</v>
      </c>
      <c r="B569" t="s">
        <v>3221</v>
      </c>
      <c r="C569" t="s">
        <v>2665</v>
      </c>
    </row>
    <row r="570" spans="1:3" x14ac:dyDescent="0.25">
      <c r="A570">
        <v>2353</v>
      </c>
      <c r="B570" t="s">
        <v>3222</v>
      </c>
      <c r="C570" t="s">
        <v>2665</v>
      </c>
    </row>
    <row r="571" spans="1:3" x14ac:dyDescent="0.25">
      <c r="A571">
        <v>2355</v>
      </c>
      <c r="B571" t="s">
        <v>3223</v>
      </c>
      <c r="C571" t="s">
        <v>2665</v>
      </c>
    </row>
    <row r="572" spans="1:3" x14ac:dyDescent="0.25">
      <c r="A572">
        <v>2355</v>
      </c>
      <c r="B572" t="s">
        <v>3224</v>
      </c>
      <c r="C572" t="s">
        <v>2665</v>
      </c>
    </row>
    <row r="573" spans="1:3" x14ac:dyDescent="0.25">
      <c r="A573">
        <v>2355</v>
      </c>
      <c r="B573" t="s">
        <v>3225</v>
      </c>
      <c r="C573" t="s">
        <v>2665</v>
      </c>
    </row>
    <row r="574" spans="1:3" x14ac:dyDescent="0.25">
      <c r="A574">
        <v>2355</v>
      </c>
      <c r="B574" t="s">
        <v>3226</v>
      </c>
      <c r="C574" t="s">
        <v>2665</v>
      </c>
    </row>
    <row r="575" spans="1:3" x14ac:dyDescent="0.25">
      <c r="A575">
        <v>2366</v>
      </c>
      <c r="B575" t="s">
        <v>3227</v>
      </c>
      <c r="C575" t="s">
        <v>2665</v>
      </c>
    </row>
    <row r="576" spans="1:3" x14ac:dyDescent="0.25">
      <c r="A576">
        <v>2381</v>
      </c>
      <c r="B576" t="s">
        <v>3228</v>
      </c>
      <c r="C576" t="s">
        <v>2670</v>
      </c>
    </row>
    <row r="577" spans="1:3" x14ac:dyDescent="0.25">
      <c r="A577">
        <v>2386</v>
      </c>
      <c r="B577" t="s">
        <v>3228</v>
      </c>
      <c r="C577" t="s">
        <v>2670</v>
      </c>
    </row>
    <row r="578" spans="1:3" x14ac:dyDescent="0.25">
      <c r="A578">
        <v>2386</v>
      </c>
      <c r="B578" t="s">
        <v>3229</v>
      </c>
      <c r="C578" t="s">
        <v>2670</v>
      </c>
    </row>
    <row r="579" spans="1:3" x14ac:dyDescent="0.25">
      <c r="A579">
        <v>2389</v>
      </c>
      <c r="B579" t="s">
        <v>3228</v>
      </c>
      <c r="C579" t="s">
        <v>2670</v>
      </c>
    </row>
    <row r="580" spans="1:3" x14ac:dyDescent="0.25">
      <c r="A580">
        <v>2390</v>
      </c>
      <c r="B580" t="s">
        <v>3230</v>
      </c>
      <c r="C580" t="s">
        <v>2665</v>
      </c>
    </row>
    <row r="581" spans="1:3" x14ac:dyDescent="0.25">
      <c r="A581">
        <v>2392</v>
      </c>
      <c r="B581" t="s">
        <v>3231</v>
      </c>
      <c r="C581" t="s">
        <v>2665</v>
      </c>
    </row>
    <row r="582" spans="1:3" x14ac:dyDescent="0.25">
      <c r="A582">
        <v>2396</v>
      </c>
      <c r="B582" t="s">
        <v>3232</v>
      </c>
      <c r="C582" t="s">
        <v>2665</v>
      </c>
    </row>
    <row r="583" spans="1:3" x14ac:dyDescent="0.25">
      <c r="A583">
        <v>2396</v>
      </c>
      <c r="B583" t="s">
        <v>3233</v>
      </c>
      <c r="C583" t="s">
        <v>2665</v>
      </c>
    </row>
    <row r="584" spans="1:3" x14ac:dyDescent="0.25">
      <c r="A584">
        <v>2396</v>
      </c>
      <c r="B584" t="s">
        <v>3234</v>
      </c>
      <c r="C584" t="s">
        <v>2665</v>
      </c>
    </row>
    <row r="585" spans="1:3" x14ac:dyDescent="0.25">
      <c r="A585">
        <v>2413</v>
      </c>
      <c r="B585" t="s">
        <v>3235</v>
      </c>
      <c r="C585" t="s">
        <v>2670</v>
      </c>
    </row>
    <row r="586" spans="1:3" x14ac:dyDescent="0.25">
      <c r="A586">
        <v>2416</v>
      </c>
      <c r="B586" t="s">
        <v>3236</v>
      </c>
      <c r="C586" t="s">
        <v>2665</v>
      </c>
    </row>
    <row r="587" spans="1:3" x14ac:dyDescent="0.25">
      <c r="A587">
        <v>2416</v>
      </c>
      <c r="B587" t="s">
        <v>3237</v>
      </c>
      <c r="C587" t="s">
        <v>2665</v>
      </c>
    </row>
    <row r="588" spans="1:3" x14ac:dyDescent="0.25">
      <c r="A588">
        <v>2416</v>
      </c>
      <c r="B588" t="s">
        <v>3238</v>
      </c>
      <c r="C588" t="s">
        <v>2665</v>
      </c>
    </row>
    <row r="589" spans="1:3" x14ac:dyDescent="0.25">
      <c r="A589">
        <v>2417</v>
      </c>
      <c r="B589" t="s">
        <v>3239</v>
      </c>
      <c r="C589" t="s">
        <v>2670</v>
      </c>
    </row>
    <row r="590" spans="1:3" x14ac:dyDescent="0.25">
      <c r="A590">
        <v>2421</v>
      </c>
      <c r="B590" t="s">
        <v>3240</v>
      </c>
      <c r="C590" t="s">
        <v>2670</v>
      </c>
    </row>
    <row r="591" spans="1:3" x14ac:dyDescent="0.25">
      <c r="A591">
        <v>2428</v>
      </c>
      <c r="B591" t="s">
        <v>3179</v>
      </c>
      <c r="C591" t="s">
        <v>2665</v>
      </c>
    </row>
    <row r="592" spans="1:3" x14ac:dyDescent="0.25">
      <c r="A592">
        <v>2436</v>
      </c>
      <c r="B592" t="s">
        <v>3241</v>
      </c>
      <c r="C592" t="s">
        <v>2670</v>
      </c>
    </row>
    <row r="593" spans="1:3" x14ac:dyDescent="0.25">
      <c r="A593">
        <v>2501</v>
      </c>
      <c r="B593" t="s">
        <v>3242</v>
      </c>
      <c r="C593" t="s">
        <v>2665</v>
      </c>
    </row>
    <row r="594" spans="1:3" x14ac:dyDescent="0.25">
      <c r="A594">
        <v>2508</v>
      </c>
      <c r="B594" t="s">
        <v>3243</v>
      </c>
      <c r="C594" t="s">
        <v>2665</v>
      </c>
    </row>
    <row r="595" spans="1:3" x14ac:dyDescent="0.25">
      <c r="A595">
        <v>2508</v>
      </c>
      <c r="B595" t="s">
        <v>3244</v>
      </c>
      <c r="C595" t="s">
        <v>2665</v>
      </c>
    </row>
    <row r="596" spans="1:3" x14ac:dyDescent="0.25">
      <c r="A596">
        <v>2508</v>
      </c>
      <c r="B596" t="s">
        <v>3245</v>
      </c>
      <c r="C596" t="s">
        <v>2665</v>
      </c>
    </row>
    <row r="597" spans="1:3" x14ac:dyDescent="0.25">
      <c r="A597">
        <v>2509</v>
      </c>
      <c r="B597" t="s">
        <v>3246</v>
      </c>
      <c r="C597" t="s">
        <v>2665</v>
      </c>
    </row>
    <row r="598" spans="1:3" x14ac:dyDescent="0.25">
      <c r="A598">
        <v>2512</v>
      </c>
      <c r="B598" t="s">
        <v>3247</v>
      </c>
      <c r="C598" t="s">
        <v>2665</v>
      </c>
    </row>
    <row r="599" spans="1:3" x14ac:dyDescent="0.25">
      <c r="A599">
        <v>2515</v>
      </c>
      <c r="B599" t="s">
        <v>3248</v>
      </c>
      <c r="C599" t="s">
        <v>2665</v>
      </c>
    </row>
    <row r="600" spans="1:3" x14ac:dyDescent="0.25">
      <c r="A600">
        <v>2515</v>
      </c>
      <c r="B600" t="s">
        <v>3249</v>
      </c>
      <c r="C600" t="s">
        <v>2665</v>
      </c>
    </row>
    <row r="601" spans="1:3" x14ac:dyDescent="0.25">
      <c r="A601">
        <v>2527</v>
      </c>
      <c r="B601" t="s">
        <v>3250</v>
      </c>
      <c r="C601" t="s">
        <v>2665</v>
      </c>
    </row>
    <row r="602" spans="1:3" x14ac:dyDescent="0.25">
      <c r="A602">
        <v>2527</v>
      </c>
      <c r="B602" t="s">
        <v>3251</v>
      </c>
      <c r="C602" t="s">
        <v>2665</v>
      </c>
    </row>
    <row r="603" spans="1:3" x14ac:dyDescent="0.25">
      <c r="A603">
        <v>2533</v>
      </c>
      <c r="B603" t="s">
        <v>3252</v>
      </c>
      <c r="C603" t="s">
        <v>2665</v>
      </c>
    </row>
    <row r="604" spans="1:3" x14ac:dyDescent="0.25">
      <c r="A604">
        <v>2560</v>
      </c>
      <c r="B604" t="s">
        <v>3253</v>
      </c>
      <c r="C604" t="s">
        <v>2665</v>
      </c>
    </row>
    <row r="605" spans="1:3" x14ac:dyDescent="0.25">
      <c r="A605">
        <v>2565</v>
      </c>
      <c r="B605" t="s">
        <v>3254</v>
      </c>
      <c r="C605" t="s">
        <v>2670</v>
      </c>
    </row>
    <row r="606" spans="1:3" x14ac:dyDescent="0.25">
      <c r="A606">
        <v>2568</v>
      </c>
      <c r="B606" t="s">
        <v>3255</v>
      </c>
      <c r="C606" t="s">
        <v>2665</v>
      </c>
    </row>
    <row r="607" spans="1:3" x14ac:dyDescent="0.25">
      <c r="A607">
        <v>2568</v>
      </c>
      <c r="B607" t="s">
        <v>3256</v>
      </c>
      <c r="C607" t="s">
        <v>2665</v>
      </c>
    </row>
    <row r="608" spans="1:3" x14ac:dyDescent="0.25">
      <c r="A608">
        <v>2568</v>
      </c>
      <c r="B608" t="s">
        <v>3257</v>
      </c>
      <c r="C608" t="s">
        <v>2665</v>
      </c>
    </row>
    <row r="609" spans="1:3" x14ac:dyDescent="0.25">
      <c r="A609">
        <v>2576</v>
      </c>
      <c r="B609" t="s">
        <v>3258</v>
      </c>
      <c r="C609" t="s">
        <v>2665</v>
      </c>
    </row>
    <row r="610" spans="1:3" x14ac:dyDescent="0.25">
      <c r="A610">
        <v>2576</v>
      </c>
      <c r="B610" t="s">
        <v>3259</v>
      </c>
      <c r="C610" t="s">
        <v>2665</v>
      </c>
    </row>
    <row r="611" spans="1:3" x14ac:dyDescent="0.25">
      <c r="A611">
        <v>2576</v>
      </c>
      <c r="B611" t="s">
        <v>3260</v>
      </c>
      <c r="C611" t="s">
        <v>2665</v>
      </c>
    </row>
    <row r="612" spans="1:3" x14ac:dyDescent="0.25">
      <c r="A612">
        <v>2579</v>
      </c>
      <c r="B612" t="s">
        <v>3261</v>
      </c>
      <c r="C612" t="s">
        <v>2665</v>
      </c>
    </row>
    <row r="613" spans="1:3" x14ac:dyDescent="0.25">
      <c r="A613">
        <v>2579</v>
      </c>
      <c r="B613" t="s">
        <v>3262</v>
      </c>
      <c r="C613" t="s">
        <v>2670</v>
      </c>
    </row>
    <row r="614" spans="1:3" x14ac:dyDescent="0.25">
      <c r="A614">
        <v>2579</v>
      </c>
      <c r="B614" t="s">
        <v>3263</v>
      </c>
      <c r="C614" t="s">
        <v>2670</v>
      </c>
    </row>
    <row r="615" spans="1:3" x14ac:dyDescent="0.25">
      <c r="A615">
        <v>2579</v>
      </c>
      <c r="B615" t="s">
        <v>3264</v>
      </c>
      <c r="C615" t="s">
        <v>2670</v>
      </c>
    </row>
    <row r="616" spans="1:3" x14ac:dyDescent="0.25">
      <c r="A616">
        <v>2579</v>
      </c>
      <c r="B616" t="s">
        <v>3265</v>
      </c>
      <c r="C616" t="s">
        <v>2665</v>
      </c>
    </row>
    <row r="617" spans="1:3" x14ac:dyDescent="0.25">
      <c r="A617">
        <v>2579</v>
      </c>
      <c r="B617" t="s">
        <v>3266</v>
      </c>
      <c r="C617" t="s">
        <v>2670</v>
      </c>
    </row>
    <row r="618" spans="1:3" x14ac:dyDescent="0.25">
      <c r="A618">
        <v>2579</v>
      </c>
      <c r="B618" t="s">
        <v>3267</v>
      </c>
      <c r="C618" t="s">
        <v>2665</v>
      </c>
    </row>
    <row r="619" spans="1:3" x14ac:dyDescent="0.25">
      <c r="A619">
        <v>2579</v>
      </c>
      <c r="B619" t="s">
        <v>3268</v>
      </c>
      <c r="C619" t="s">
        <v>2670</v>
      </c>
    </row>
    <row r="620" spans="1:3" x14ac:dyDescent="0.25">
      <c r="A620">
        <v>2579</v>
      </c>
      <c r="B620" t="s">
        <v>3269</v>
      </c>
      <c r="C620" t="s">
        <v>2665</v>
      </c>
    </row>
    <row r="621" spans="1:3" x14ac:dyDescent="0.25">
      <c r="A621">
        <v>2579</v>
      </c>
      <c r="B621" t="s">
        <v>3270</v>
      </c>
      <c r="C621" t="s">
        <v>2665</v>
      </c>
    </row>
    <row r="622" spans="1:3" x14ac:dyDescent="0.25">
      <c r="A622">
        <v>2582</v>
      </c>
      <c r="B622" t="s">
        <v>3271</v>
      </c>
      <c r="C622" t="s">
        <v>2665</v>
      </c>
    </row>
    <row r="623" spans="1:3" x14ac:dyDescent="0.25">
      <c r="A623">
        <v>2589</v>
      </c>
      <c r="B623" t="s">
        <v>3272</v>
      </c>
      <c r="C623" t="s">
        <v>2665</v>
      </c>
    </row>
    <row r="624" spans="1:3" x14ac:dyDescent="0.25">
      <c r="A624">
        <v>2589</v>
      </c>
      <c r="B624" t="s">
        <v>3273</v>
      </c>
      <c r="C624" t="s">
        <v>2665</v>
      </c>
    </row>
    <row r="625" spans="1:3" x14ac:dyDescent="0.25">
      <c r="A625">
        <v>2589</v>
      </c>
      <c r="B625" t="s">
        <v>3274</v>
      </c>
      <c r="C625" t="s">
        <v>2665</v>
      </c>
    </row>
    <row r="626" spans="1:3" x14ac:dyDescent="0.25">
      <c r="A626">
        <v>2589</v>
      </c>
      <c r="B626" t="s">
        <v>3275</v>
      </c>
      <c r="C626" t="s">
        <v>2665</v>
      </c>
    </row>
    <row r="627" spans="1:3" x14ac:dyDescent="0.25">
      <c r="A627">
        <v>2620</v>
      </c>
      <c r="B627" t="s">
        <v>3276</v>
      </c>
      <c r="C627" t="s">
        <v>2665</v>
      </c>
    </row>
    <row r="628" spans="1:3" x14ac:dyDescent="0.25">
      <c r="A628">
        <v>2620</v>
      </c>
      <c r="B628" t="s">
        <v>3277</v>
      </c>
      <c r="C628" t="s">
        <v>2665</v>
      </c>
    </row>
    <row r="629" spans="1:3" x14ac:dyDescent="0.25">
      <c r="A629">
        <v>2630</v>
      </c>
      <c r="B629" t="s">
        <v>3278</v>
      </c>
      <c r="C629" t="s">
        <v>2665</v>
      </c>
    </row>
    <row r="630" spans="1:3" x14ac:dyDescent="0.25">
      <c r="A630">
        <v>2630</v>
      </c>
      <c r="B630" t="s">
        <v>3279</v>
      </c>
      <c r="C630" t="s">
        <v>2665</v>
      </c>
    </row>
    <row r="631" spans="1:3" x14ac:dyDescent="0.25">
      <c r="A631">
        <v>2630</v>
      </c>
      <c r="B631" t="s">
        <v>3280</v>
      </c>
      <c r="C631" t="s">
        <v>2665</v>
      </c>
    </row>
    <row r="632" spans="1:3" x14ac:dyDescent="0.25">
      <c r="A632">
        <v>2630</v>
      </c>
      <c r="B632" t="s">
        <v>3281</v>
      </c>
      <c r="C632" t="s">
        <v>2665</v>
      </c>
    </row>
    <row r="633" spans="1:3" x14ac:dyDescent="0.25">
      <c r="A633">
        <v>2630</v>
      </c>
      <c r="B633" t="s">
        <v>3282</v>
      </c>
      <c r="C633" t="s">
        <v>2665</v>
      </c>
    </row>
    <row r="634" spans="1:3" x14ac:dyDescent="0.25">
      <c r="A634">
        <v>2630</v>
      </c>
      <c r="B634" t="s">
        <v>3283</v>
      </c>
      <c r="C634" t="s">
        <v>2665</v>
      </c>
    </row>
    <row r="635" spans="1:3" x14ac:dyDescent="0.25">
      <c r="A635">
        <v>2630</v>
      </c>
      <c r="B635" t="s">
        <v>3284</v>
      </c>
      <c r="C635" t="s">
        <v>2665</v>
      </c>
    </row>
    <row r="636" spans="1:3" x14ac:dyDescent="0.25">
      <c r="A636">
        <v>2630</v>
      </c>
      <c r="B636" t="s">
        <v>3285</v>
      </c>
      <c r="C636" t="s">
        <v>2665</v>
      </c>
    </row>
    <row r="637" spans="1:3" x14ac:dyDescent="0.25">
      <c r="A637">
        <v>2631</v>
      </c>
      <c r="B637" t="s">
        <v>3286</v>
      </c>
      <c r="C637" t="s">
        <v>2670</v>
      </c>
    </row>
    <row r="638" spans="1:3" x14ac:dyDescent="0.25">
      <c r="A638">
        <v>2637</v>
      </c>
      <c r="B638" t="s">
        <v>3287</v>
      </c>
      <c r="C638" t="s">
        <v>2665</v>
      </c>
    </row>
    <row r="639" spans="1:3" x14ac:dyDescent="0.25">
      <c r="A639">
        <v>2660</v>
      </c>
      <c r="B639" t="s">
        <v>3288</v>
      </c>
      <c r="C639" t="s">
        <v>2665</v>
      </c>
    </row>
    <row r="640" spans="1:3" x14ac:dyDescent="0.25">
      <c r="A640">
        <v>2660</v>
      </c>
      <c r="B640" t="s">
        <v>3289</v>
      </c>
      <c r="C640" t="s">
        <v>2665</v>
      </c>
    </row>
    <row r="641" spans="1:3" x14ac:dyDescent="0.25">
      <c r="A641">
        <v>2662</v>
      </c>
      <c r="B641" t="s">
        <v>3290</v>
      </c>
      <c r="C641" t="s">
        <v>2670</v>
      </c>
    </row>
    <row r="642" spans="1:3" x14ac:dyDescent="0.25">
      <c r="A642">
        <v>2665</v>
      </c>
      <c r="B642" t="s">
        <v>3291</v>
      </c>
      <c r="C642" t="s">
        <v>2670</v>
      </c>
    </row>
    <row r="643" spans="1:3" x14ac:dyDescent="0.25">
      <c r="A643">
        <v>2665</v>
      </c>
      <c r="B643" t="s">
        <v>3292</v>
      </c>
      <c r="C643" t="s">
        <v>2670</v>
      </c>
    </row>
    <row r="644" spans="1:3" x14ac:dyDescent="0.25">
      <c r="A644">
        <v>2665</v>
      </c>
      <c r="B644" t="s">
        <v>3293</v>
      </c>
      <c r="C644" t="s">
        <v>2665</v>
      </c>
    </row>
    <row r="645" spans="1:3" x14ac:dyDescent="0.25">
      <c r="A645">
        <v>2681</v>
      </c>
      <c r="B645" t="s">
        <v>3294</v>
      </c>
      <c r="C645" t="s">
        <v>2670</v>
      </c>
    </row>
    <row r="646" spans="1:3" x14ac:dyDescent="0.25">
      <c r="A646">
        <v>2687</v>
      </c>
      <c r="B646" t="s">
        <v>3295</v>
      </c>
      <c r="C646" t="s">
        <v>2665</v>
      </c>
    </row>
    <row r="647" spans="1:3" x14ac:dyDescent="0.25">
      <c r="A647">
        <v>2693</v>
      </c>
      <c r="B647" t="s">
        <v>3296</v>
      </c>
      <c r="C647" t="s">
        <v>2665</v>
      </c>
    </row>
    <row r="648" spans="1:3" x14ac:dyDescent="0.25">
      <c r="A648">
        <v>2707</v>
      </c>
      <c r="B648" t="s">
        <v>3096</v>
      </c>
      <c r="C648" t="s">
        <v>2665</v>
      </c>
    </row>
    <row r="649" spans="1:3" x14ac:dyDescent="0.25">
      <c r="A649">
        <v>2707</v>
      </c>
      <c r="B649" t="s">
        <v>3297</v>
      </c>
      <c r="C649" t="s">
        <v>2665</v>
      </c>
    </row>
    <row r="650" spans="1:3" x14ac:dyDescent="0.25">
      <c r="A650">
        <v>2707</v>
      </c>
      <c r="B650" t="s">
        <v>3298</v>
      </c>
      <c r="C650" t="s">
        <v>2665</v>
      </c>
    </row>
    <row r="651" spans="1:3" x14ac:dyDescent="0.25">
      <c r="A651">
        <v>2707</v>
      </c>
      <c r="B651" t="s">
        <v>3299</v>
      </c>
      <c r="C651" t="s">
        <v>2665</v>
      </c>
    </row>
    <row r="652" spans="1:3" x14ac:dyDescent="0.25">
      <c r="A652">
        <v>2752</v>
      </c>
      <c r="B652" t="s">
        <v>3300</v>
      </c>
      <c r="C652" t="s">
        <v>2665</v>
      </c>
    </row>
    <row r="653" spans="1:3" x14ac:dyDescent="0.25">
      <c r="A653">
        <v>2755</v>
      </c>
      <c r="B653" t="s">
        <v>3301</v>
      </c>
      <c r="C653" t="s">
        <v>2665</v>
      </c>
    </row>
    <row r="654" spans="1:3" x14ac:dyDescent="0.25">
      <c r="A654">
        <v>2776</v>
      </c>
      <c r="B654" t="s">
        <v>3302</v>
      </c>
      <c r="C654" t="s">
        <v>2670</v>
      </c>
    </row>
    <row r="655" spans="1:3" x14ac:dyDescent="0.25">
      <c r="A655">
        <v>2780</v>
      </c>
      <c r="B655" t="s">
        <v>3303</v>
      </c>
      <c r="C655" t="s">
        <v>2665</v>
      </c>
    </row>
    <row r="656" spans="1:3" x14ac:dyDescent="0.25">
      <c r="A656">
        <v>2783</v>
      </c>
      <c r="B656" t="s">
        <v>3304</v>
      </c>
      <c r="C656" t="s">
        <v>2665</v>
      </c>
    </row>
    <row r="657" spans="1:3" x14ac:dyDescent="0.25">
      <c r="A657">
        <v>2794</v>
      </c>
      <c r="B657" t="s">
        <v>3305</v>
      </c>
      <c r="C657" t="s">
        <v>2665</v>
      </c>
    </row>
    <row r="658" spans="1:3" x14ac:dyDescent="0.25">
      <c r="A658">
        <v>2795</v>
      </c>
      <c r="B658" t="s">
        <v>3306</v>
      </c>
      <c r="C658" t="s">
        <v>2665</v>
      </c>
    </row>
    <row r="659" spans="1:3" x14ac:dyDescent="0.25">
      <c r="A659">
        <v>2808</v>
      </c>
      <c r="B659" t="s">
        <v>3307</v>
      </c>
      <c r="C659" t="s">
        <v>2665</v>
      </c>
    </row>
    <row r="660" spans="1:3" x14ac:dyDescent="0.25">
      <c r="A660">
        <v>2815</v>
      </c>
      <c r="B660" t="s">
        <v>3308</v>
      </c>
      <c r="C660" t="s">
        <v>2670</v>
      </c>
    </row>
    <row r="661" spans="1:3" x14ac:dyDescent="0.25">
      <c r="A661">
        <v>2841</v>
      </c>
      <c r="B661" t="s">
        <v>3309</v>
      </c>
      <c r="C661" t="s">
        <v>2665</v>
      </c>
    </row>
    <row r="662" spans="1:3" x14ac:dyDescent="0.25">
      <c r="A662">
        <v>2841</v>
      </c>
      <c r="B662" t="s">
        <v>3310</v>
      </c>
      <c r="C662" t="s">
        <v>2665</v>
      </c>
    </row>
    <row r="663" spans="1:3" x14ac:dyDescent="0.25">
      <c r="A663">
        <v>2841</v>
      </c>
      <c r="B663" t="s">
        <v>3311</v>
      </c>
      <c r="C663" t="s">
        <v>2665</v>
      </c>
    </row>
    <row r="664" spans="1:3" x14ac:dyDescent="0.25">
      <c r="A664">
        <v>2841</v>
      </c>
      <c r="B664" t="s">
        <v>3312</v>
      </c>
      <c r="C664" t="s">
        <v>2665</v>
      </c>
    </row>
    <row r="665" spans="1:3" x14ac:dyDescent="0.25">
      <c r="A665">
        <v>2841</v>
      </c>
      <c r="B665" t="s">
        <v>3313</v>
      </c>
      <c r="C665" t="s">
        <v>2665</v>
      </c>
    </row>
    <row r="666" spans="1:3" x14ac:dyDescent="0.25">
      <c r="A666">
        <v>2866</v>
      </c>
      <c r="B666" t="s">
        <v>3314</v>
      </c>
      <c r="C666" t="s">
        <v>2665</v>
      </c>
    </row>
    <row r="667" spans="1:3" x14ac:dyDescent="0.25">
      <c r="A667">
        <v>2875</v>
      </c>
      <c r="B667" t="s">
        <v>3315</v>
      </c>
      <c r="C667" t="s">
        <v>2665</v>
      </c>
    </row>
    <row r="668" spans="1:3" x14ac:dyDescent="0.25">
      <c r="A668">
        <v>2875</v>
      </c>
      <c r="B668" t="s">
        <v>3316</v>
      </c>
      <c r="C668" t="s">
        <v>2670</v>
      </c>
    </row>
    <row r="669" spans="1:3" x14ac:dyDescent="0.25">
      <c r="A669">
        <v>2875</v>
      </c>
      <c r="B669" t="s">
        <v>3317</v>
      </c>
      <c r="C669" t="s">
        <v>2670</v>
      </c>
    </row>
    <row r="670" spans="1:3" x14ac:dyDescent="0.25">
      <c r="A670">
        <v>2875</v>
      </c>
      <c r="B670" t="s">
        <v>3318</v>
      </c>
      <c r="C670" t="s">
        <v>2665</v>
      </c>
    </row>
    <row r="671" spans="1:3" x14ac:dyDescent="0.25">
      <c r="A671">
        <v>2875</v>
      </c>
      <c r="B671" t="s">
        <v>3319</v>
      </c>
      <c r="C671" t="s">
        <v>2670</v>
      </c>
    </row>
    <row r="672" spans="1:3" x14ac:dyDescent="0.25">
      <c r="A672">
        <v>2878</v>
      </c>
      <c r="B672" t="s">
        <v>3320</v>
      </c>
      <c r="C672" t="s">
        <v>2665</v>
      </c>
    </row>
    <row r="673" spans="1:3" x14ac:dyDescent="0.25">
      <c r="A673">
        <v>2878</v>
      </c>
      <c r="B673" t="s">
        <v>3321</v>
      </c>
      <c r="C673" t="s">
        <v>2665</v>
      </c>
    </row>
    <row r="674" spans="1:3" x14ac:dyDescent="0.25">
      <c r="A674">
        <v>2894</v>
      </c>
      <c r="B674" t="s">
        <v>3322</v>
      </c>
      <c r="C674" t="s">
        <v>2670</v>
      </c>
    </row>
    <row r="675" spans="1:3" x14ac:dyDescent="0.25">
      <c r="A675">
        <v>2899</v>
      </c>
      <c r="B675" t="s">
        <v>3323</v>
      </c>
      <c r="C675" t="s">
        <v>2665</v>
      </c>
    </row>
    <row r="676" spans="1:3" x14ac:dyDescent="0.25">
      <c r="A676">
        <v>2899</v>
      </c>
      <c r="B676" t="s">
        <v>3324</v>
      </c>
      <c r="C676" t="s">
        <v>2665</v>
      </c>
    </row>
    <row r="677" spans="1:3" x14ac:dyDescent="0.25">
      <c r="A677">
        <v>2899</v>
      </c>
      <c r="B677" t="s">
        <v>3325</v>
      </c>
      <c r="C677" t="s">
        <v>2665</v>
      </c>
    </row>
    <row r="678" spans="1:3" x14ac:dyDescent="0.25">
      <c r="A678">
        <v>2899</v>
      </c>
      <c r="B678" t="s">
        <v>3326</v>
      </c>
      <c r="C678" t="s">
        <v>2665</v>
      </c>
    </row>
    <row r="679" spans="1:3" x14ac:dyDescent="0.25">
      <c r="A679">
        <v>2899</v>
      </c>
      <c r="B679" t="s">
        <v>3327</v>
      </c>
      <c r="C679" t="s">
        <v>2665</v>
      </c>
    </row>
    <row r="680" spans="1:3" x14ac:dyDescent="0.25">
      <c r="A680">
        <v>2899</v>
      </c>
      <c r="B680" t="s">
        <v>3328</v>
      </c>
      <c r="C680" t="s">
        <v>2665</v>
      </c>
    </row>
    <row r="681" spans="1:3" x14ac:dyDescent="0.25">
      <c r="A681">
        <v>2899</v>
      </c>
      <c r="B681" t="s">
        <v>3329</v>
      </c>
      <c r="C681" t="s">
        <v>2665</v>
      </c>
    </row>
    <row r="682" spans="1:3" x14ac:dyDescent="0.25">
      <c r="A682">
        <v>2899</v>
      </c>
      <c r="B682" t="s">
        <v>3330</v>
      </c>
      <c r="C682" t="s">
        <v>2665</v>
      </c>
    </row>
    <row r="683" spans="1:3" x14ac:dyDescent="0.25">
      <c r="A683">
        <v>2899</v>
      </c>
      <c r="B683" t="s">
        <v>3331</v>
      </c>
      <c r="C683" t="s">
        <v>2665</v>
      </c>
    </row>
    <row r="684" spans="1:3" x14ac:dyDescent="0.25">
      <c r="A684">
        <v>2914</v>
      </c>
      <c r="B684" t="s">
        <v>3332</v>
      </c>
      <c r="C684" t="s">
        <v>2665</v>
      </c>
    </row>
    <row r="685" spans="1:3" x14ac:dyDescent="0.25">
      <c r="A685">
        <v>2922</v>
      </c>
      <c r="B685" t="s">
        <v>3333</v>
      </c>
      <c r="C685" t="s">
        <v>2665</v>
      </c>
    </row>
    <row r="686" spans="1:3" x14ac:dyDescent="0.25">
      <c r="A686">
        <v>2926</v>
      </c>
      <c r="B686" t="s">
        <v>3334</v>
      </c>
      <c r="C686" t="s">
        <v>2670</v>
      </c>
    </row>
    <row r="687" spans="1:3" x14ac:dyDescent="0.25">
      <c r="A687">
        <v>2927</v>
      </c>
      <c r="B687" t="s">
        <v>3335</v>
      </c>
      <c r="C687" t="s">
        <v>2665</v>
      </c>
    </row>
    <row r="688" spans="1:3" x14ac:dyDescent="0.25">
      <c r="A688">
        <v>2927</v>
      </c>
      <c r="B688" t="s">
        <v>3336</v>
      </c>
      <c r="C688" t="s">
        <v>2665</v>
      </c>
    </row>
    <row r="689" spans="1:3" x14ac:dyDescent="0.25">
      <c r="A689">
        <v>2946</v>
      </c>
      <c r="B689" t="s">
        <v>3337</v>
      </c>
      <c r="C689" t="s">
        <v>2665</v>
      </c>
    </row>
    <row r="690" spans="1:3" x14ac:dyDescent="0.25">
      <c r="A690">
        <v>2951</v>
      </c>
      <c r="B690" t="s">
        <v>3338</v>
      </c>
      <c r="C690" t="s">
        <v>2665</v>
      </c>
    </row>
    <row r="691" spans="1:3" x14ac:dyDescent="0.25">
      <c r="A691">
        <v>2968</v>
      </c>
      <c r="B691" t="s">
        <v>3339</v>
      </c>
      <c r="C691" t="s">
        <v>2670</v>
      </c>
    </row>
    <row r="692" spans="1:3" x14ac:dyDescent="0.25">
      <c r="A692">
        <v>2969</v>
      </c>
      <c r="B692" t="s">
        <v>3244</v>
      </c>
      <c r="C692" t="s">
        <v>2665</v>
      </c>
    </row>
    <row r="693" spans="1:3" x14ac:dyDescent="0.25">
      <c r="A693">
        <v>2969</v>
      </c>
      <c r="B693" t="s">
        <v>3340</v>
      </c>
      <c r="C693" t="s">
        <v>2665</v>
      </c>
    </row>
    <row r="694" spans="1:3" x14ac:dyDescent="0.25">
      <c r="A694">
        <v>2969</v>
      </c>
      <c r="B694" t="s">
        <v>3341</v>
      </c>
      <c r="C694" t="s">
        <v>2665</v>
      </c>
    </row>
    <row r="695" spans="1:3" x14ac:dyDescent="0.25">
      <c r="A695">
        <v>2969</v>
      </c>
      <c r="B695" t="s">
        <v>3035</v>
      </c>
      <c r="C695" t="s">
        <v>2665</v>
      </c>
    </row>
    <row r="696" spans="1:3" x14ac:dyDescent="0.25">
      <c r="A696">
        <v>2969</v>
      </c>
      <c r="B696" t="s">
        <v>3342</v>
      </c>
      <c r="C696" t="s">
        <v>2665</v>
      </c>
    </row>
    <row r="697" spans="1:3" x14ac:dyDescent="0.25">
      <c r="A697">
        <v>2974</v>
      </c>
      <c r="B697" t="s">
        <v>3343</v>
      </c>
      <c r="C697" t="s">
        <v>2665</v>
      </c>
    </row>
    <row r="698" spans="1:3" x14ac:dyDescent="0.25">
      <c r="A698">
        <v>2978</v>
      </c>
      <c r="B698" t="s">
        <v>3344</v>
      </c>
      <c r="C698" t="s">
        <v>2665</v>
      </c>
    </row>
    <row r="699" spans="1:3" x14ac:dyDescent="0.25">
      <c r="A699">
        <v>2980</v>
      </c>
      <c r="B699" t="s">
        <v>3345</v>
      </c>
      <c r="C699" t="s">
        <v>2665</v>
      </c>
    </row>
    <row r="700" spans="1:3" x14ac:dyDescent="0.25">
      <c r="A700">
        <v>2982</v>
      </c>
      <c r="B700" t="s">
        <v>3346</v>
      </c>
      <c r="C700" t="s">
        <v>2670</v>
      </c>
    </row>
    <row r="701" spans="1:3" x14ac:dyDescent="0.25">
      <c r="A701">
        <v>2988</v>
      </c>
      <c r="B701" t="s">
        <v>3347</v>
      </c>
      <c r="C701" t="s">
        <v>2670</v>
      </c>
    </row>
    <row r="702" spans="1:3" x14ac:dyDescent="0.25">
      <c r="A702">
        <v>2989</v>
      </c>
      <c r="B702" t="s">
        <v>3348</v>
      </c>
      <c r="C702" t="s">
        <v>2665</v>
      </c>
    </row>
    <row r="703" spans="1:3" x14ac:dyDescent="0.25">
      <c r="A703">
        <v>2989</v>
      </c>
      <c r="B703" t="s">
        <v>3349</v>
      </c>
      <c r="C703" t="s">
        <v>2665</v>
      </c>
    </row>
    <row r="704" spans="1:3" x14ac:dyDescent="0.25">
      <c r="A704">
        <v>2989</v>
      </c>
      <c r="B704" t="s">
        <v>3350</v>
      </c>
      <c r="C704" t="s">
        <v>2665</v>
      </c>
    </row>
    <row r="705" spans="1:3" x14ac:dyDescent="0.25">
      <c r="A705">
        <v>2989</v>
      </c>
      <c r="B705" t="s">
        <v>3351</v>
      </c>
      <c r="C705" t="s">
        <v>2665</v>
      </c>
    </row>
    <row r="706" spans="1:3" x14ac:dyDescent="0.25">
      <c r="A706">
        <v>2991</v>
      </c>
      <c r="B706" t="s">
        <v>3352</v>
      </c>
      <c r="C706" t="s">
        <v>2665</v>
      </c>
    </row>
    <row r="707" spans="1:3" x14ac:dyDescent="0.25">
      <c r="A707">
        <v>2994</v>
      </c>
      <c r="B707" t="s">
        <v>3353</v>
      </c>
      <c r="C707" t="s">
        <v>2670</v>
      </c>
    </row>
    <row r="708" spans="1:3" x14ac:dyDescent="0.25">
      <c r="A708">
        <v>2999</v>
      </c>
      <c r="B708" t="s">
        <v>3354</v>
      </c>
      <c r="C708" t="s">
        <v>2665</v>
      </c>
    </row>
    <row r="709" spans="1:3" x14ac:dyDescent="0.25">
      <c r="A709">
        <v>3000</v>
      </c>
      <c r="B709" t="s">
        <v>3355</v>
      </c>
      <c r="C709" t="s">
        <v>2665</v>
      </c>
    </row>
    <row r="710" spans="1:3" x14ac:dyDescent="0.25">
      <c r="A710">
        <v>3012</v>
      </c>
      <c r="B710" t="s">
        <v>3356</v>
      </c>
      <c r="C710" t="s">
        <v>2665</v>
      </c>
    </row>
    <row r="711" spans="1:3" x14ac:dyDescent="0.25">
      <c r="A711">
        <v>3023</v>
      </c>
      <c r="B711" t="s">
        <v>3357</v>
      </c>
      <c r="C711" t="s">
        <v>2665</v>
      </c>
    </row>
    <row r="712" spans="1:3" x14ac:dyDescent="0.25">
      <c r="A712">
        <v>3027</v>
      </c>
      <c r="B712" t="s">
        <v>3358</v>
      </c>
      <c r="C712" t="s">
        <v>2665</v>
      </c>
    </row>
    <row r="713" spans="1:3" x14ac:dyDescent="0.25">
      <c r="A713">
        <v>3032</v>
      </c>
      <c r="B713" t="s">
        <v>3359</v>
      </c>
      <c r="C713" t="s">
        <v>2670</v>
      </c>
    </row>
    <row r="714" spans="1:3" x14ac:dyDescent="0.25">
      <c r="A714">
        <v>3036</v>
      </c>
      <c r="B714" t="s">
        <v>3360</v>
      </c>
      <c r="C714" t="s">
        <v>2665</v>
      </c>
    </row>
    <row r="715" spans="1:3" x14ac:dyDescent="0.25">
      <c r="A715">
        <v>3062</v>
      </c>
      <c r="B715" t="s">
        <v>3361</v>
      </c>
      <c r="C715" t="s">
        <v>2665</v>
      </c>
    </row>
    <row r="716" spans="1:3" x14ac:dyDescent="0.25">
      <c r="A716">
        <v>3066</v>
      </c>
      <c r="B716" t="s">
        <v>3362</v>
      </c>
      <c r="C716" t="s">
        <v>2665</v>
      </c>
    </row>
    <row r="717" spans="1:3" x14ac:dyDescent="0.25">
      <c r="A717">
        <v>3078</v>
      </c>
      <c r="B717" t="s">
        <v>3363</v>
      </c>
      <c r="C717" t="s">
        <v>2665</v>
      </c>
    </row>
    <row r="718" spans="1:3" x14ac:dyDescent="0.25">
      <c r="A718">
        <v>3105</v>
      </c>
      <c r="B718" t="s">
        <v>3364</v>
      </c>
      <c r="C718" t="s">
        <v>2665</v>
      </c>
    </row>
    <row r="719" spans="1:3" x14ac:dyDescent="0.25">
      <c r="A719">
        <v>3128</v>
      </c>
      <c r="B719" t="s">
        <v>3365</v>
      </c>
      <c r="C719" t="s">
        <v>2665</v>
      </c>
    </row>
    <row r="720" spans="1:3" x14ac:dyDescent="0.25">
      <c r="A720">
        <v>3128</v>
      </c>
      <c r="B720" t="s">
        <v>3035</v>
      </c>
      <c r="C720" t="s">
        <v>2665</v>
      </c>
    </row>
    <row r="721" spans="1:3" x14ac:dyDescent="0.25">
      <c r="A721">
        <v>3138</v>
      </c>
      <c r="B721" t="s">
        <v>3366</v>
      </c>
      <c r="C721" t="s">
        <v>2670</v>
      </c>
    </row>
    <row r="722" spans="1:3" x14ac:dyDescent="0.25">
      <c r="A722">
        <v>3142</v>
      </c>
      <c r="B722" t="s">
        <v>3367</v>
      </c>
      <c r="C722" t="s">
        <v>2665</v>
      </c>
    </row>
    <row r="723" spans="1:3" x14ac:dyDescent="0.25">
      <c r="A723">
        <v>3181</v>
      </c>
      <c r="B723" t="s">
        <v>3368</v>
      </c>
      <c r="C723" t="s">
        <v>2665</v>
      </c>
    </row>
    <row r="724" spans="1:3" x14ac:dyDescent="0.25">
      <c r="A724">
        <v>3209</v>
      </c>
      <c r="B724" t="s">
        <v>3369</v>
      </c>
      <c r="C724" t="s">
        <v>2665</v>
      </c>
    </row>
    <row r="725" spans="1:3" x14ac:dyDescent="0.25">
      <c r="A725">
        <v>3209</v>
      </c>
      <c r="B725" t="s">
        <v>3370</v>
      </c>
      <c r="C725" t="s">
        <v>2665</v>
      </c>
    </row>
    <row r="726" spans="1:3" x14ac:dyDescent="0.25">
      <c r="A726">
        <v>3212</v>
      </c>
      <c r="B726" t="s">
        <v>3363</v>
      </c>
      <c r="C726" t="s">
        <v>2665</v>
      </c>
    </row>
    <row r="727" spans="1:3" x14ac:dyDescent="0.25">
      <c r="A727">
        <v>3213</v>
      </c>
      <c r="B727" t="s">
        <v>3371</v>
      </c>
      <c r="C727" t="s">
        <v>2665</v>
      </c>
    </row>
    <row r="728" spans="1:3" x14ac:dyDescent="0.25">
      <c r="A728">
        <v>3216</v>
      </c>
      <c r="B728" t="s">
        <v>3372</v>
      </c>
      <c r="C728" t="s">
        <v>2665</v>
      </c>
    </row>
    <row r="729" spans="1:3" x14ac:dyDescent="0.25">
      <c r="A729">
        <v>3224</v>
      </c>
      <c r="B729" t="s">
        <v>2855</v>
      </c>
      <c r="C729" t="s">
        <v>2665</v>
      </c>
    </row>
    <row r="730" spans="1:3" x14ac:dyDescent="0.25">
      <c r="A730">
        <v>3231</v>
      </c>
      <c r="B730" t="s">
        <v>3373</v>
      </c>
      <c r="C730" t="s">
        <v>2665</v>
      </c>
    </row>
    <row r="731" spans="1:3" x14ac:dyDescent="0.25">
      <c r="A731">
        <v>3239</v>
      </c>
      <c r="B731" t="s">
        <v>3374</v>
      </c>
      <c r="C731" t="s">
        <v>2665</v>
      </c>
    </row>
    <row r="732" spans="1:3" x14ac:dyDescent="0.25">
      <c r="A732">
        <v>3239</v>
      </c>
      <c r="B732" t="s">
        <v>3375</v>
      </c>
      <c r="C732" t="s">
        <v>2665</v>
      </c>
    </row>
    <row r="733" spans="1:3" x14ac:dyDescent="0.25">
      <c r="A733">
        <v>3248</v>
      </c>
      <c r="B733" t="s">
        <v>3376</v>
      </c>
      <c r="C733" t="s">
        <v>2665</v>
      </c>
    </row>
    <row r="734" spans="1:3" x14ac:dyDescent="0.25">
      <c r="A734">
        <v>3248</v>
      </c>
      <c r="B734" t="s">
        <v>3377</v>
      </c>
      <c r="C734" t="s">
        <v>2665</v>
      </c>
    </row>
    <row r="735" spans="1:3" x14ac:dyDescent="0.25">
      <c r="A735">
        <v>3257</v>
      </c>
      <c r="B735" t="s">
        <v>3378</v>
      </c>
      <c r="C735" t="s">
        <v>2665</v>
      </c>
    </row>
    <row r="736" spans="1:3" x14ac:dyDescent="0.25">
      <c r="A736">
        <v>3263</v>
      </c>
      <c r="B736" t="s">
        <v>3379</v>
      </c>
      <c r="C736" t="s">
        <v>2670</v>
      </c>
    </row>
    <row r="737" spans="1:3" x14ac:dyDescent="0.25">
      <c r="A737">
        <v>3266</v>
      </c>
      <c r="B737" t="s">
        <v>3280</v>
      </c>
      <c r="C737" t="s">
        <v>2665</v>
      </c>
    </row>
    <row r="738" spans="1:3" x14ac:dyDescent="0.25">
      <c r="A738">
        <v>3266</v>
      </c>
      <c r="B738" t="s">
        <v>3281</v>
      </c>
      <c r="C738" t="s">
        <v>2665</v>
      </c>
    </row>
    <row r="739" spans="1:3" x14ac:dyDescent="0.25">
      <c r="A739">
        <v>3266</v>
      </c>
      <c r="B739" t="s">
        <v>3380</v>
      </c>
      <c r="C739" t="s">
        <v>2665</v>
      </c>
    </row>
    <row r="740" spans="1:3" x14ac:dyDescent="0.25">
      <c r="A740">
        <v>3266</v>
      </c>
      <c r="B740" t="s">
        <v>3381</v>
      </c>
      <c r="C740" t="s">
        <v>2665</v>
      </c>
    </row>
    <row r="741" spans="1:3" x14ac:dyDescent="0.25">
      <c r="A741">
        <v>3266</v>
      </c>
      <c r="B741" t="s">
        <v>3283</v>
      </c>
      <c r="C741" t="s">
        <v>2665</v>
      </c>
    </row>
    <row r="742" spans="1:3" x14ac:dyDescent="0.25">
      <c r="A742">
        <v>3266</v>
      </c>
      <c r="B742" t="s">
        <v>3382</v>
      </c>
      <c r="C742" t="s">
        <v>2665</v>
      </c>
    </row>
    <row r="743" spans="1:3" x14ac:dyDescent="0.25">
      <c r="A743">
        <v>3266</v>
      </c>
      <c r="B743" t="s">
        <v>3285</v>
      </c>
      <c r="C743" t="s">
        <v>2665</v>
      </c>
    </row>
    <row r="744" spans="1:3" x14ac:dyDescent="0.25">
      <c r="A744">
        <v>3266</v>
      </c>
      <c r="B744" t="s">
        <v>3342</v>
      </c>
      <c r="C744" t="s">
        <v>2665</v>
      </c>
    </row>
    <row r="745" spans="1:3" x14ac:dyDescent="0.25">
      <c r="A745">
        <v>3266</v>
      </c>
      <c r="B745" t="s">
        <v>3383</v>
      </c>
      <c r="C745" t="s">
        <v>2665</v>
      </c>
    </row>
    <row r="746" spans="1:3" x14ac:dyDescent="0.25">
      <c r="A746">
        <v>3266</v>
      </c>
      <c r="B746" t="s">
        <v>3384</v>
      </c>
      <c r="C746" t="s">
        <v>2665</v>
      </c>
    </row>
    <row r="747" spans="1:3" x14ac:dyDescent="0.25">
      <c r="A747">
        <v>3266</v>
      </c>
      <c r="B747" t="s">
        <v>3385</v>
      </c>
      <c r="C747" t="s">
        <v>2665</v>
      </c>
    </row>
    <row r="748" spans="1:3" x14ac:dyDescent="0.25">
      <c r="A748">
        <v>3289</v>
      </c>
      <c r="B748" t="s">
        <v>3386</v>
      </c>
      <c r="C748" t="s">
        <v>2670</v>
      </c>
    </row>
    <row r="749" spans="1:3" x14ac:dyDescent="0.25">
      <c r="A749">
        <v>3292</v>
      </c>
      <c r="B749" t="s">
        <v>3387</v>
      </c>
      <c r="C749" t="s">
        <v>2665</v>
      </c>
    </row>
    <row r="750" spans="1:3" x14ac:dyDescent="0.25">
      <c r="A750">
        <v>3315</v>
      </c>
      <c r="B750" t="s">
        <v>3388</v>
      </c>
      <c r="C750" t="s">
        <v>2665</v>
      </c>
    </row>
    <row r="751" spans="1:3" x14ac:dyDescent="0.25">
      <c r="A751">
        <v>3319</v>
      </c>
      <c r="B751" t="s">
        <v>3389</v>
      </c>
      <c r="C751" t="s">
        <v>2665</v>
      </c>
    </row>
    <row r="752" spans="1:3" x14ac:dyDescent="0.25">
      <c r="A752">
        <v>3322</v>
      </c>
      <c r="B752" t="s">
        <v>3390</v>
      </c>
      <c r="C752" t="s">
        <v>2665</v>
      </c>
    </row>
    <row r="753" spans="1:3" x14ac:dyDescent="0.25">
      <c r="A753">
        <v>3322</v>
      </c>
      <c r="B753" t="s">
        <v>3391</v>
      </c>
      <c r="C753" t="s">
        <v>2665</v>
      </c>
    </row>
    <row r="754" spans="1:3" x14ac:dyDescent="0.25">
      <c r="A754">
        <v>3322</v>
      </c>
      <c r="B754" t="s">
        <v>3392</v>
      </c>
      <c r="C754" t="s">
        <v>2665</v>
      </c>
    </row>
    <row r="755" spans="1:3" x14ac:dyDescent="0.25">
      <c r="A755">
        <v>3322</v>
      </c>
      <c r="B755" t="s">
        <v>3393</v>
      </c>
      <c r="C755" t="s">
        <v>2665</v>
      </c>
    </row>
    <row r="756" spans="1:3" x14ac:dyDescent="0.25">
      <c r="A756">
        <v>3332</v>
      </c>
      <c r="B756" t="s">
        <v>3005</v>
      </c>
      <c r="C756" t="s">
        <v>2665</v>
      </c>
    </row>
    <row r="757" spans="1:3" x14ac:dyDescent="0.25">
      <c r="A757">
        <v>3335</v>
      </c>
      <c r="B757" t="s">
        <v>3394</v>
      </c>
      <c r="C757" t="s">
        <v>2670</v>
      </c>
    </row>
    <row r="758" spans="1:3" x14ac:dyDescent="0.25">
      <c r="A758">
        <v>3337</v>
      </c>
      <c r="B758" t="s">
        <v>3395</v>
      </c>
      <c r="C758" t="s">
        <v>2665</v>
      </c>
    </row>
    <row r="759" spans="1:3" x14ac:dyDescent="0.25">
      <c r="A759">
        <v>3337</v>
      </c>
      <c r="B759" t="s">
        <v>3396</v>
      </c>
      <c r="C759" t="s">
        <v>2665</v>
      </c>
    </row>
    <row r="760" spans="1:3" x14ac:dyDescent="0.25">
      <c r="A760">
        <v>3355</v>
      </c>
      <c r="B760" t="s">
        <v>3397</v>
      </c>
      <c r="C760" t="s">
        <v>2670</v>
      </c>
    </row>
    <row r="761" spans="1:3" x14ac:dyDescent="0.25">
      <c r="A761">
        <v>3357</v>
      </c>
      <c r="B761" t="s">
        <v>3398</v>
      </c>
      <c r="C761" t="s">
        <v>2665</v>
      </c>
    </row>
    <row r="762" spans="1:3" x14ac:dyDescent="0.25">
      <c r="A762">
        <v>3366</v>
      </c>
      <c r="B762" t="s">
        <v>3399</v>
      </c>
      <c r="C762" t="s">
        <v>2665</v>
      </c>
    </row>
    <row r="763" spans="1:3" x14ac:dyDescent="0.25">
      <c r="A763">
        <v>3366</v>
      </c>
      <c r="B763" t="s">
        <v>3400</v>
      </c>
      <c r="C763" t="s">
        <v>2665</v>
      </c>
    </row>
    <row r="764" spans="1:3" x14ac:dyDescent="0.25">
      <c r="A764">
        <v>3392</v>
      </c>
      <c r="B764" t="s">
        <v>3401</v>
      </c>
      <c r="C764" t="s">
        <v>2665</v>
      </c>
    </row>
    <row r="765" spans="1:3" x14ac:dyDescent="0.25">
      <c r="A765">
        <v>3393</v>
      </c>
      <c r="B765" t="s">
        <v>3402</v>
      </c>
      <c r="C765" t="s">
        <v>2665</v>
      </c>
    </row>
    <row r="766" spans="1:3" x14ac:dyDescent="0.25">
      <c r="A766">
        <v>3398</v>
      </c>
      <c r="B766" t="s">
        <v>3403</v>
      </c>
      <c r="C766" t="s">
        <v>2665</v>
      </c>
    </row>
    <row r="767" spans="1:3" x14ac:dyDescent="0.25">
      <c r="A767">
        <v>3413</v>
      </c>
      <c r="B767" t="s">
        <v>3404</v>
      </c>
      <c r="C767" t="s">
        <v>2670</v>
      </c>
    </row>
    <row r="768" spans="1:3" x14ac:dyDescent="0.25">
      <c r="A768">
        <v>3423</v>
      </c>
      <c r="B768" t="s">
        <v>3405</v>
      </c>
      <c r="C768" t="s">
        <v>2665</v>
      </c>
    </row>
    <row r="769" spans="1:3" x14ac:dyDescent="0.25">
      <c r="A769">
        <v>3423</v>
      </c>
      <c r="B769" t="s">
        <v>3406</v>
      </c>
      <c r="C769" t="s">
        <v>2665</v>
      </c>
    </row>
    <row r="770" spans="1:3" x14ac:dyDescent="0.25">
      <c r="A770">
        <v>3451</v>
      </c>
      <c r="B770" t="s">
        <v>3407</v>
      </c>
      <c r="C770" t="s">
        <v>2670</v>
      </c>
    </row>
    <row r="771" spans="1:3" x14ac:dyDescent="0.25">
      <c r="A771">
        <v>3463</v>
      </c>
      <c r="B771" t="s">
        <v>3408</v>
      </c>
      <c r="C771" t="s">
        <v>2665</v>
      </c>
    </row>
    <row r="772" spans="1:3" x14ac:dyDescent="0.25">
      <c r="A772">
        <v>3505</v>
      </c>
      <c r="B772" t="s">
        <v>3409</v>
      </c>
      <c r="C772" t="s">
        <v>2665</v>
      </c>
    </row>
    <row r="773" spans="1:3" x14ac:dyDescent="0.25">
      <c r="A773">
        <v>3536</v>
      </c>
      <c r="B773" t="s">
        <v>3410</v>
      </c>
      <c r="C773" t="s">
        <v>2665</v>
      </c>
    </row>
    <row r="774" spans="1:3" x14ac:dyDescent="0.25">
      <c r="A774">
        <v>3542</v>
      </c>
      <c r="B774" t="s">
        <v>3411</v>
      </c>
      <c r="C774" t="s">
        <v>2665</v>
      </c>
    </row>
    <row r="775" spans="1:3" x14ac:dyDescent="0.25">
      <c r="A775">
        <v>3542</v>
      </c>
      <c r="B775" t="s">
        <v>3412</v>
      </c>
      <c r="C775" t="s">
        <v>2665</v>
      </c>
    </row>
    <row r="776" spans="1:3" x14ac:dyDescent="0.25">
      <c r="A776">
        <v>3581</v>
      </c>
      <c r="B776" t="s">
        <v>3413</v>
      </c>
      <c r="C776" t="s">
        <v>2665</v>
      </c>
    </row>
    <row r="777" spans="1:3" x14ac:dyDescent="0.25">
      <c r="A777">
        <v>3586</v>
      </c>
      <c r="B777" t="s">
        <v>3414</v>
      </c>
      <c r="C777" t="s">
        <v>2665</v>
      </c>
    </row>
    <row r="778" spans="1:3" x14ac:dyDescent="0.25">
      <c r="A778">
        <v>3597</v>
      </c>
      <c r="B778" t="s">
        <v>3415</v>
      </c>
      <c r="C778" t="s">
        <v>2670</v>
      </c>
    </row>
    <row r="779" spans="1:3" x14ac:dyDescent="0.25">
      <c r="A779">
        <v>3639</v>
      </c>
      <c r="B779" t="s">
        <v>3028</v>
      </c>
      <c r="C779" t="s">
        <v>2670</v>
      </c>
    </row>
    <row r="780" spans="1:3" x14ac:dyDescent="0.25">
      <c r="A780">
        <v>3648</v>
      </c>
      <c r="B780" t="s">
        <v>3416</v>
      </c>
      <c r="C780" t="s">
        <v>2670</v>
      </c>
    </row>
    <row r="781" spans="1:3" x14ac:dyDescent="0.25">
      <c r="A781">
        <v>3760</v>
      </c>
      <c r="B781" t="s">
        <v>3417</v>
      </c>
      <c r="C781" t="s">
        <v>2665</v>
      </c>
    </row>
    <row r="782" spans="1:3" x14ac:dyDescent="0.25">
      <c r="A782">
        <v>3776</v>
      </c>
      <c r="B782" t="s">
        <v>3418</v>
      </c>
      <c r="C782" t="s">
        <v>2665</v>
      </c>
    </row>
    <row r="783" spans="1:3" x14ac:dyDescent="0.25">
      <c r="A783">
        <v>3794</v>
      </c>
      <c r="B783" t="s">
        <v>3419</v>
      </c>
      <c r="C783" t="s">
        <v>2665</v>
      </c>
    </row>
    <row r="784" spans="1:3" x14ac:dyDescent="0.25">
      <c r="A784">
        <v>3836</v>
      </c>
      <c r="B784" t="s">
        <v>3420</v>
      </c>
      <c r="C784" t="s">
        <v>2665</v>
      </c>
    </row>
    <row r="785" spans="1:3" x14ac:dyDescent="0.25">
      <c r="A785">
        <v>3864</v>
      </c>
      <c r="B785" t="s">
        <v>3421</v>
      </c>
      <c r="C785" t="s">
        <v>2665</v>
      </c>
    </row>
    <row r="786" spans="1:3" x14ac:dyDescent="0.25">
      <c r="A786">
        <v>4223</v>
      </c>
      <c r="B786" t="s">
        <v>3422</v>
      </c>
      <c r="C786" t="s">
        <v>2670</v>
      </c>
    </row>
    <row r="787" spans="1:3" x14ac:dyDescent="0.25">
      <c r="A787">
        <v>4273</v>
      </c>
      <c r="B787" t="s">
        <v>3423</v>
      </c>
      <c r="C787" t="s">
        <v>2665</v>
      </c>
    </row>
    <row r="788" spans="1:3" x14ac:dyDescent="0.25">
      <c r="A788">
        <v>4351</v>
      </c>
      <c r="B788" t="s">
        <v>3424</v>
      </c>
      <c r="C788" t="s">
        <v>2665</v>
      </c>
    </row>
    <row r="789" spans="1:3" x14ac:dyDescent="0.25">
      <c r="A789">
        <v>4364</v>
      </c>
      <c r="B789" t="s">
        <v>3425</v>
      </c>
      <c r="C789" t="s">
        <v>2665</v>
      </c>
    </row>
    <row r="790" spans="1:3" x14ac:dyDescent="0.25">
      <c r="A790">
        <v>4574</v>
      </c>
      <c r="B790" t="s">
        <v>3426</v>
      </c>
      <c r="C790" t="s">
        <v>2665</v>
      </c>
    </row>
    <row r="791" spans="1:3" x14ac:dyDescent="0.25">
      <c r="A791">
        <v>4581</v>
      </c>
      <c r="B791" t="s">
        <v>3427</v>
      </c>
      <c r="C791" t="s">
        <v>2665</v>
      </c>
    </row>
    <row r="792" spans="1:3" x14ac:dyDescent="0.25">
      <c r="A792">
        <v>4581</v>
      </c>
      <c r="B792" t="s">
        <v>3428</v>
      </c>
      <c r="C792" t="s">
        <v>2665</v>
      </c>
    </row>
    <row r="793" spans="1:3" x14ac:dyDescent="0.25">
      <c r="A793">
        <v>4592</v>
      </c>
      <c r="B793" t="s">
        <v>3429</v>
      </c>
      <c r="C793" t="s">
        <v>2665</v>
      </c>
    </row>
    <row r="794" spans="1:3" x14ac:dyDescent="0.25">
      <c r="A794">
        <v>4633</v>
      </c>
      <c r="B794" t="s">
        <v>3430</v>
      </c>
      <c r="C794" t="s">
        <v>2665</v>
      </c>
    </row>
    <row r="795" spans="1:3" x14ac:dyDescent="0.25">
      <c r="A795">
        <v>4649</v>
      </c>
      <c r="B795" t="s">
        <v>3431</v>
      </c>
      <c r="C795" t="s">
        <v>2665</v>
      </c>
    </row>
    <row r="796" spans="1:3" x14ac:dyDescent="0.25">
      <c r="A796">
        <v>4656</v>
      </c>
      <c r="B796" t="s">
        <v>3432</v>
      </c>
      <c r="C796" t="s">
        <v>2665</v>
      </c>
    </row>
    <row r="797" spans="1:3" x14ac:dyDescent="0.25">
      <c r="A797">
        <v>4663</v>
      </c>
      <c r="B797" t="s">
        <v>3433</v>
      </c>
      <c r="C797" t="s">
        <v>2665</v>
      </c>
    </row>
    <row r="798" spans="1:3" x14ac:dyDescent="0.25">
      <c r="A798">
        <v>4676</v>
      </c>
      <c r="B798" t="s">
        <v>3434</v>
      </c>
      <c r="C798" t="s">
        <v>2665</v>
      </c>
    </row>
    <row r="799" spans="1:3" x14ac:dyDescent="0.25">
      <c r="A799">
        <v>4685</v>
      </c>
      <c r="B799" t="s">
        <v>3435</v>
      </c>
      <c r="C799" t="s">
        <v>2665</v>
      </c>
    </row>
    <row r="800" spans="1:3" x14ac:dyDescent="0.25">
      <c r="A800">
        <v>4685</v>
      </c>
      <c r="B800" t="s">
        <v>3436</v>
      </c>
      <c r="C800" t="s">
        <v>2665</v>
      </c>
    </row>
    <row r="801" spans="1:3" x14ac:dyDescent="0.25">
      <c r="A801">
        <v>4690</v>
      </c>
      <c r="B801" t="s">
        <v>3437</v>
      </c>
      <c r="C801" t="s">
        <v>2665</v>
      </c>
    </row>
    <row r="802" spans="1:3" x14ac:dyDescent="0.25">
      <c r="A802">
        <v>4699</v>
      </c>
      <c r="B802" t="s">
        <v>3438</v>
      </c>
      <c r="C802" t="s">
        <v>2665</v>
      </c>
    </row>
    <row r="803" spans="1:3" x14ac:dyDescent="0.25">
      <c r="A803">
        <v>4712</v>
      </c>
      <c r="B803" t="s">
        <v>3439</v>
      </c>
      <c r="C803" t="s">
        <v>2670</v>
      </c>
    </row>
    <row r="804" spans="1:3" x14ac:dyDescent="0.25">
      <c r="A804">
        <v>4712</v>
      </c>
      <c r="B804" t="s">
        <v>3440</v>
      </c>
      <c r="C804" t="s">
        <v>2670</v>
      </c>
    </row>
    <row r="805" spans="1:3" x14ac:dyDescent="0.25">
      <c r="A805">
        <v>4718</v>
      </c>
      <c r="B805" t="s">
        <v>3441</v>
      </c>
      <c r="C805" t="s">
        <v>2665</v>
      </c>
    </row>
    <row r="806" spans="1:3" x14ac:dyDescent="0.25">
      <c r="A806">
        <v>4742</v>
      </c>
      <c r="B806" t="s">
        <v>3442</v>
      </c>
      <c r="C806" t="s">
        <v>2665</v>
      </c>
    </row>
    <row r="807" spans="1:3" x14ac:dyDescent="0.25">
      <c r="A807">
        <v>4751</v>
      </c>
      <c r="B807" t="s">
        <v>3443</v>
      </c>
      <c r="C807" t="s">
        <v>2665</v>
      </c>
    </row>
    <row r="808" spans="1:3" x14ac:dyDescent="0.25">
      <c r="A808">
        <v>4753</v>
      </c>
      <c r="B808" t="s">
        <v>3444</v>
      </c>
      <c r="C808" t="s">
        <v>2665</v>
      </c>
    </row>
    <row r="809" spans="1:3" x14ac:dyDescent="0.25">
      <c r="A809">
        <v>4765</v>
      </c>
      <c r="B809" t="s">
        <v>3445</v>
      </c>
      <c r="C809" t="s">
        <v>2665</v>
      </c>
    </row>
    <row r="810" spans="1:3" x14ac:dyDescent="0.25">
      <c r="A810">
        <v>4775</v>
      </c>
      <c r="B810" t="s">
        <v>3446</v>
      </c>
      <c r="C810" t="s">
        <v>2670</v>
      </c>
    </row>
    <row r="811" spans="1:3" x14ac:dyDescent="0.25">
      <c r="A811">
        <v>4798</v>
      </c>
      <c r="B811" t="s">
        <v>3447</v>
      </c>
      <c r="C811" t="s">
        <v>2665</v>
      </c>
    </row>
    <row r="812" spans="1:3" x14ac:dyDescent="0.25">
      <c r="A812">
        <v>4798</v>
      </c>
      <c r="B812" t="s">
        <v>3448</v>
      </c>
      <c r="C812" t="s">
        <v>2665</v>
      </c>
    </row>
    <row r="813" spans="1:3" x14ac:dyDescent="0.25">
      <c r="A813">
        <v>4802</v>
      </c>
      <c r="B813" t="s">
        <v>3449</v>
      </c>
      <c r="C813" t="s">
        <v>2665</v>
      </c>
    </row>
    <row r="814" spans="1:3" x14ac:dyDescent="0.25">
      <c r="A814">
        <v>4802</v>
      </c>
      <c r="B814" t="s">
        <v>3450</v>
      </c>
      <c r="C814" t="s">
        <v>2665</v>
      </c>
    </row>
    <row r="815" spans="1:3" x14ac:dyDescent="0.25">
      <c r="A815">
        <v>4813</v>
      </c>
      <c r="B815" t="s">
        <v>3451</v>
      </c>
      <c r="C815" t="s">
        <v>2665</v>
      </c>
    </row>
    <row r="816" spans="1:3" x14ac:dyDescent="0.25">
      <c r="A816">
        <v>4827</v>
      </c>
      <c r="B816" t="s">
        <v>3452</v>
      </c>
      <c r="C816" t="s">
        <v>2665</v>
      </c>
    </row>
    <row r="817" spans="1:3" x14ac:dyDescent="0.25">
      <c r="A817">
        <v>4834</v>
      </c>
      <c r="B817" t="s">
        <v>3453</v>
      </c>
      <c r="C817" t="s">
        <v>2670</v>
      </c>
    </row>
    <row r="818" spans="1:3" x14ac:dyDescent="0.25">
      <c r="A818">
        <v>4845</v>
      </c>
      <c r="B818" t="s">
        <v>3454</v>
      </c>
      <c r="C818" t="s">
        <v>2665</v>
      </c>
    </row>
    <row r="819" spans="1:3" x14ac:dyDescent="0.25">
      <c r="A819">
        <v>4848</v>
      </c>
      <c r="B819" t="s">
        <v>3455</v>
      </c>
      <c r="C819" t="s">
        <v>2665</v>
      </c>
    </row>
    <row r="820" spans="1:3" x14ac:dyDescent="0.25">
      <c r="A820">
        <v>4854</v>
      </c>
      <c r="B820" t="s">
        <v>3456</v>
      </c>
      <c r="C820" t="s">
        <v>2665</v>
      </c>
    </row>
    <row r="821" spans="1:3" x14ac:dyDescent="0.25">
      <c r="A821">
        <v>4882</v>
      </c>
      <c r="B821" t="s">
        <v>3457</v>
      </c>
      <c r="C821" t="s">
        <v>2665</v>
      </c>
    </row>
    <row r="822" spans="1:3" x14ac:dyDescent="0.25">
      <c r="A822">
        <v>4885</v>
      </c>
      <c r="B822" t="s">
        <v>3458</v>
      </c>
      <c r="C822" t="s">
        <v>2665</v>
      </c>
    </row>
    <row r="823" spans="1:3" x14ac:dyDescent="0.25">
      <c r="A823">
        <v>4886</v>
      </c>
      <c r="B823" t="s">
        <v>3459</v>
      </c>
      <c r="C823" t="s">
        <v>2665</v>
      </c>
    </row>
    <row r="824" spans="1:3" x14ac:dyDescent="0.25">
      <c r="A824">
        <v>4895</v>
      </c>
      <c r="B824" t="s">
        <v>3460</v>
      </c>
      <c r="C824" t="s">
        <v>2665</v>
      </c>
    </row>
    <row r="825" spans="1:3" x14ac:dyDescent="0.25">
      <c r="A825">
        <v>4914</v>
      </c>
      <c r="B825" t="s">
        <v>3461</v>
      </c>
      <c r="C825" t="s">
        <v>2665</v>
      </c>
    </row>
    <row r="826" spans="1:3" x14ac:dyDescent="0.25">
      <c r="A826">
        <v>4937</v>
      </c>
      <c r="B826" t="s">
        <v>3462</v>
      </c>
      <c r="C826" t="s">
        <v>2665</v>
      </c>
    </row>
    <row r="827" spans="1:3" x14ac:dyDescent="0.25">
      <c r="A827">
        <v>4937</v>
      </c>
      <c r="B827" t="s">
        <v>3463</v>
      </c>
      <c r="C827" t="s">
        <v>2665</v>
      </c>
    </row>
    <row r="828" spans="1:3" x14ac:dyDescent="0.25">
      <c r="A828">
        <v>4980</v>
      </c>
      <c r="B828" t="s">
        <v>3464</v>
      </c>
      <c r="C828" t="s">
        <v>2665</v>
      </c>
    </row>
    <row r="829" spans="1:3" x14ac:dyDescent="0.25">
      <c r="A829">
        <v>4984</v>
      </c>
      <c r="B829" t="s">
        <v>3465</v>
      </c>
      <c r="C829" t="s">
        <v>2665</v>
      </c>
    </row>
    <row r="830" spans="1:3" x14ac:dyDescent="0.25">
      <c r="A830">
        <v>4991</v>
      </c>
      <c r="B830" t="s">
        <v>3466</v>
      </c>
      <c r="C830" t="s">
        <v>2665</v>
      </c>
    </row>
    <row r="831" spans="1:3" x14ac:dyDescent="0.25">
      <c r="A831">
        <v>4991</v>
      </c>
      <c r="B831" t="s">
        <v>3467</v>
      </c>
      <c r="C831" t="s">
        <v>2665</v>
      </c>
    </row>
    <row r="832" spans="1:3" x14ac:dyDescent="0.25">
      <c r="A832">
        <v>5004</v>
      </c>
      <c r="B832" t="s">
        <v>3468</v>
      </c>
      <c r="C832" t="s">
        <v>2670</v>
      </c>
    </row>
    <row r="833" spans="1:3" x14ac:dyDescent="0.25">
      <c r="A833">
        <v>5044</v>
      </c>
      <c r="B833" t="s">
        <v>3469</v>
      </c>
      <c r="C833" t="s">
        <v>2665</v>
      </c>
    </row>
    <row r="834" spans="1:3" x14ac:dyDescent="0.25">
      <c r="A834">
        <v>5051</v>
      </c>
      <c r="B834" t="s">
        <v>3470</v>
      </c>
      <c r="C834" t="s">
        <v>2665</v>
      </c>
    </row>
    <row r="835" spans="1:3" x14ac:dyDescent="0.25">
      <c r="A835">
        <v>5065</v>
      </c>
      <c r="B835" t="s">
        <v>3471</v>
      </c>
      <c r="C835" t="s">
        <v>2665</v>
      </c>
    </row>
    <row r="836" spans="1:3" x14ac:dyDescent="0.25">
      <c r="A836">
        <v>5088</v>
      </c>
      <c r="B836" t="s">
        <v>3472</v>
      </c>
      <c r="C836" t="s">
        <v>2665</v>
      </c>
    </row>
    <row r="837" spans="1:3" x14ac:dyDescent="0.25">
      <c r="A837">
        <v>5089</v>
      </c>
      <c r="B837" t="s">
        <v>3473</v>
      </c>
      <c r="C837" t="s">
        <v>2665</v>
      </c>
    </row>
    <row r="838" spans="1:3" x14ac:dyDescent="0.25">
      <c r="A838">
        <v>5093</v>
      </c>
      <c r="B838" t="s">
        <v>3474</v>
      </c>
      <c r="C838" t="s">
        <v>2665</v>
      </c>
    </row>
    <row r="839" spans="1:3" x14ac:dyDescent="0.25">
      <c r="A839">
        <v>5096</v>
      </c>
      <c r="B839" t="s">
        <v>3475</v>
      </c>
      <c r="C839" t="s">
        <v>2665</v>
      </c>
    </row>
    <row r="840" spans="1:3" x14ac:dyDescent="0.25">
      <c r="A840">
        <v>5122</v>
      </c>
      <c r="B840" t="s">
        <v>3476</v>
      </c>
      <c r="C840" t="s">
        <v>2665</v>
      </c>
    </row>
    <row r="841" spans="1:3" x14ac:dyDescent="0.25">
      <c r="A841">
        <v>5123</v>
      </c>
      <c r="B841" t="s">
        <v>3477</v>
      </c>
      <c r="C841" t="s">
        <v>2665</v>
      </c>
    </row>
    <row r="842" spans="1:3" x14ac:dyDescent="0.25">
      <c r="A842">
        <v>5129</v>
      </c>
      <c r="B842" t="s">
        <v>3478</v>
      </c>
      <c r="C842" t="s">
        <v>2665</v>
      </c>
    </row>
    <row r="843" spans="1:3" x14ac:dyDescent="0.25">
      <c r="A843">
        <v>5152</v>
      </c>
      <c r="B843" t="s">
        <v>3479</v>
      </c>
      <c r="C843" t="s">
        <v>2665</v>
      </c>
    </row>
    <row r="844" spans="1:3" x14ac:dyDescent="0.25">
      <c r="A844">
        <v>5157</v>
      </c>
      <c r="B844" t="s">
        <v>3480</v>
      </c>
      <c r="C844" t="s">
        <v>2665</v>
      </c>
    </row>
    <row r="845" spans="1:3" x14ac:dyDescent="0.25">
      <c r="A845">
        <v>5166</v>
      </c>
      <c r="B845" t="s">
        <v>3481</v>
      </c>
      <c r="C845" t="s">
        <v>2665</v>
      </c>
    </row>
    <row r="846" spans="1:3" x14ac:dyDescent="0.25">
      <c r="A846">
        <v>5166</v>
      </c>
      <c r="B846" t="s">
        <v>3482</v>
      </c>
      <c r="C846" t="s">
        <v>2665</v>
      </c>
    </row>
    <row r="847" spans="1:3" x14ac:dyDescent="0.25">
      <c r="A847">
        <v>5170</v>
      </c>
      <c r="B847" t="s">
        <v>3483</v>
      </c>
      <c r="C847" t="s">
        <v>2670</v>
      </c>
    </row>
    <row r="848" spans="1:3" x14ac:dyDescent="0.25">
      <c r="A848">
        <v>5171</v>
      </c>
      <c r="B848" t="s">
        <v>3484</v>
      </c>
      <c r="C848" t="s">
        <v>2670</v>
      </c>
    </row>
    <row r="849" spans="1:3" x14ac:dyDescent="0.25">
      <c r="A849">
        <v>5171</v>
      </c>
      <c r="B849" t="s">
        <v>3485</v>
      </c>
      <c r="C849" t="s">
        <v>2665</v>
      </c>
    </row>
    <row r="850" spans="1:3" x14ac:dyDescent="0.25">
      <c r="A850">
        <v>5174</v>
      </c>
      <c r="B850" t="s">
        <v>3486</v>
      </c>
      <c r="C850" t="s">
        <v>2665</v>
      </c>
    </row>
    <row r="851" spans="1:3" x14ac:dyDescent="0.25">
      <c r="A851">
        <v>5188</v>
      </c>
      <c r="B851" t="s">
        <v>3487</v>
      </c>
      <c r="C851" t="s">
        <v>2665</v>
      </c>
    </row>
    <row r="852" spans="1:3" x14ac:dyDescent="0.25">
      <c r="A852">
        <v>5195</v>
      </c>
      <c r="B852" t="s">
        <v>3488</v>
      </c>
      <c r="C852" t="s">
        <v>2665</v>
      </c>
    </row>
    <row r="853" spans="1:3" x14ac:dyDescent="0.25">
      <c r="A853">
        <v>5197</v>
      </c>
      <c r="B853" t="s">
        <v>3489</v>
      </c>
      <c r="C853" t="s">
        <v>2665</v>
      </c>
    </row>
    <row r="854" spans="1:3" x14ac:dyDescent="0.25">
      <c r="A854">
        <v>5200</v>
      </c>
      <c r="B854" t="s">
        <v>3490</v>
      </c>
      <c r="C854" t="s">
        <v>2665</v>
      </c>
    </row>
    <row r="855" spans="1:3" x14ac:dyDescent="0.25">
      <c r="A855">
        <v>5209</v>
      </c>
      <c r="B855" t="s">
        <v>3491</v>
      </c>
      <c r="C855" t="s">
        <v>2665</v>
      </c>
    </row>
    <row r="856" spans="1:3" x14ac:dyDescent="0.25">
      <c r="A856">
        <v>5211</v>
      </c>
      <c r="B856" t="s">
        <v>3492</v>
      </c>
      <c r="C856" t="s">
        <v>2665</v>
      </c>
    </row>
    <row r="857" spans="1:3" x14ac:dyDescent="0.25">
      <c r="A857">
        <v>5211</v>
      </c>
      <c r="B857" t="s">
        <v>3493</v>
      </c>
      <c r="C857" t="s">
        <v>2665</v>
      </c>
    </row>
    <row r="858" spans="1:3" x14ac:dyDescent="0.25">
      <c r="A858">
        <v>5214</v>
      </c>
      <c r="B858" t="s">
        <v>3494</v>
      </c>
      <c r="C858" t="s">
        <v>2665</v>
      </c>
    </row>
    <row r="859" spans="1:3" x14ac:dyDescent="0.25">
      <c r="A859">
        <v>5220</v>
      </c>
      <c r="B859" t="s">
        <v>3495</v>
      </c>
      <c r="C859" t="s">
        <v>2665</v>
      </c>
    </row>
    <row r="860" spans="1:3" x14ac:dyDescent="0.25">
      <c r="A860">
        <v>5231</v>
      </c>
      <c r="B860" t="s">
        <v>3496</v>
      </c>
      <c r="C860" t="s">
        <v>2665</v>
      </c>
    </row>
    <row r="861" spans="1:3" x14ac:dyDescent="0.25">
      <c r="A861">
        <v>5245</v>
      </c>
      <c r="B861" t="s">
        <v>3497</v>
      </c>
      <c r="C861" t="s">
        <v>2665</v>
      </c>
    </row>
    <row r="862" spans="1:3" x14ac:dyDescent="0.25">
      <c r="A862">
        <v>5265</v>
      </c>
      <c r="B862" t="s">
        <v>3498</v>
      </c>
      <c r="C862" t="s">
        <v>2665</v>
      </c>
    </row>
    <row r="863" spans="1:3" x14ac:dyDescent="0.25">
      <c r="A863">
        <v>5291</v>
      </c>
      <c r="B863" t="s">
        <v>3499</v>
      </c>
      <c r="C863" t="s">
        <v>2670</v>
      </c>
    </row>
    <row r="864" spans="1:3" x14ac:dyDescent="0.25">
      <c r="A864">
        <v>5408</v>
      </c>
      <c r="B864" t="s">
        <v>3500</v>
      </c>
      <c r="C864" t="s">
        <v>2670</v>
      </c>
    </row>
    <row r="865" spans="1:3" x14ac:dyDescent="0.25">
      <c r="A865">
        <v>5408</v>
      </c>
      <c r="B865" t="s">
        <v>3501</v>
      </c>
      <c r="C865" t="s">
        <v>2670</v>
      </c>
    </row>
    <row r="866" spans="1:3" x14ac:dyDescent="0.25">
      <c r="A866">
        <v>5408</v>
      </c>
      <c r="B866" t="s">
        <v>3502</v>
      </c>
      <c r="C866" t="s">
        <v>2670</v>
      </c>
    </row>
    <row r="867" spans="1:3" x14ac:dyDescent="0.25">
      <c r="A867">
        <v>5422</v>
      </c>
      <c r="B867" t="s">
        <v>3503</v>
      </c>
      <c r="C867" t="s">
        <v>2665</v>
      </c>
    </row>
    <row r="868" spans="1:3" x14ac:dyDescent="0.25">
      <c r="A868">
        <v>5430</v>
      </c>
      <c r="B868" t="s">
        <v>3504</v>
      </c>
      <c r="C868" t="s">
        <v>2665</v>
      </c>
    </row>
    <row r="869" spans="1:3" x14ac:dyDescent="0.25">
      <c r="A869">
        <v>5434</v>
      </c>
      <c r="B869" t="s">
        <v>3505</v>
      </c>
      <c r="C869" t="s">
        <v>2665</v>
      </c>
    </row>
    <row r="870" spans="1:3" x14ac:dyDescent="0.25">
      <c r="A870">
        <v>5450</v>
      </c>
      <c r="B870" t="s">
        <v>3506</v>
      </c>
      <c r="C870" t="s">
        <v>2665</v>
      </c>
    </row>
    <row r="871" spans="1:3" x14ac:dyDescent="0.25">
      <c r="A871">
        <v>5471</v>
      </c>
      <c r="B871" t="s">
        <v>3507</v>
      </c>
      <c r="C871" t="s">
        <v>2665</v>
      </c>
    </row>
    <row r="872" spans="1:3" x14ac:dyDescent="0.25">
      <c r="A872">
        <v>5486</v>
      </c>
      <c r="B872" t="s">
        <v>3508</v>
      </c>
      <c r="C872" t="s">
        <v>2665</v>
      </c>
    </row>
    <row r="873" spans="1:3" x14ac:dyDescent="0.25">
      <c r="A873">
        <v>5486</v>
      </c>
      <c r="B873" t="s">
        <v>3509</v>
      </c>
      <c r="C873" t="s">
        <v>2665</v>
      </c>
    </row>
    <row r="874" spans="1:3" x14ac:dyDescent="0.25">
      <c r="A874">
        <v>5508</v>
      </c>
      <c r="B874" t="s">
        <v>3510</v>
      </c>
      <c r="C874" t="s">
        <v>2670</v>
      </c>
    </row>
    <row r="875" spans="1:3" x14ac:dyDescent="0.25">
      <c r="A875">
        <v>5532</v>
      </c>
      <c r="B875" t="s">
        <v>3511</v>
      </c>
      <c r="C875" t="s">
        <v>2665</v>
      </c>
    </row>
    <row r="876" spans="1:3" x14ac:dyDescent="0.25">
      <c r="A876">
        <v>5542</v>
      </c>
      <c r="B876" t="s">
        <v>3512</v>
      </c>
      <c r="C876" t="s">
        <v>2665</v>
      </c>
    </row>
    <row r="877" spans="1:3" x14ac:dyDescent="0.25">
      <c r="A877">
        <v>5543</v>
      </c>
      <c r="B877" t="s">
        <v>3513</v>
      </c>
      <c r="C877" t="s">
        <v>2665</v>
      </c>
    </row>
    <row r="878" spans="1:3" x14ac:dyDescent="0.25">
      <c r="A878">
        <v>5555</v>
      </c>
      <c r="B878" t="s">
        <v>3514</v>
      </c>
      <c r="C878" t="s">
        <v>2665</v>
      </c>
    </row>
    <row r="879" spans="1:3" x14ac:dyDescent="0.25">
      <c r="A879">
        <v>5566</v>
      </c>
      <c r="B879" t="s">
        <v>3515</v>
      </c>
      <c r="C879" t="s">
        <v>2665</v>
      </c>
    </row>
    <row r="880" spans="1:3" x14ac:dyDescent="0.25">
      <c r="A880">
        <v>5577</v>
      </c>
      <c r="B880" t="s">
        <v>3516</v>
      </c>
      <c r="C880" t="s">
        <v>2665</v>
      </c>
    </row>
    <row r="881" spans="1:3" x14ac:dyDescent="0.25">
      <c r="A881">
        <v>5579</v>
      </c>
      <c r="B881" t="s">
        <v>3517</v>
      </c>
      <c r="C881" t="s">
        <v>2670</v>
      </c>
    </row>
    <row r="882" spans="1:3" x14ac:dyDescent="0.25">
      <c r="A882">
        <v>5581</v>
      </c>
      <c r="B882" t="s">
        <v>3518</v>
      </c>
      <c r="C882" t="s">
        <v>2665</v>
      </c>
    </row>
    <row r="883" spans="1:3" x14ac:dyDescent="0.25">
      <c r="A883">
        <v>5588</v>
      </c>
      <c r="B883" t="s">
        <v>3519</v>
      </c>
      <c r="C883" t="s">
        <v>2665</v>
      </c>
    </row>
    <row r="884" spans="1:3" x14ac:dyDescent="0.25">
      <c r="A884">
        <v>5618</v>
      </c>
      <c r="B884" t="s">
        <v>3520</v>
      </c>
      <c r="C884" t="s">
        <v>2670</v>
      </c>
    </row>
    <row r="885" spans="1:3" x14ac:dyDescent="0.25">
      <c r="A885">
        <v>5626</v>
      </c>
      <c r="B885" t="s">
        <v>3521</v>
      </c>
      <c r="C885" t="s">
        <v>2665</v>
      </c>
    </row>
    <row r="886" spans="1:3" x14ac:dyDescent="0.25">
      <c r="A886">
        <v>5629</v>
      </c>
      <c r="B886" t="s">
        <v>3522</v>
      </c>
      <c r="C886" t="s">
        <v>2665</v>
      </c>
    </row>
    <row r="887" spans="1:3" x14ac:dyDescent="0.25">
      <c r="A887">
        <v>5637</v>
      </c>
      <c r="B887" t="s">
        <v>3523</v>
      </c>
      <c r="C887" t="s">
        <v>2665</v>
      </c>
    </row>
    <row r="888" spans="1:3" x14ac:dyDescent="0.25">
      <c r="A888">
        <v>5642</v>
      </c>
      <c r="B888" t="s">
        <v>3524</v>
      </c>
      <c r="C888" t="s">
        <v>2665</v>
      </c>
    </row>
    <row r="889" spans="1:3" x14ac:dyDescent="0.25">
      <c r="A889">
        <v>5655</v>
      </c>
      <c r="B889" t="s">
        <v>3525</v>
      </c>
      <c r="C889" t="s">
        <v>2665</v>
      </c>
    </row>
    <row r="890" spans="1:3" x14ac:dyDescent="0.25">
      <c r="A890">
        <v>5658</v>
      </c>
      <c r="B890" t="s">
        <v>3526</v>
      </c>
      <c r="C890" t="s">
        <v>2665</v>
      </c>
    </row>
    <row r="891" spans="1:3" x14ac:dyDescent="0.25">
      <c r="A891">
        <v>5658</v>
      </c>
      <c r="B891" t="s">
        <v>3527</v>
      </c>
      <c r="C891" t="s">
        <v>2665</v>
      </c>
    </row>
    <row r="892" spans="1:3" x14ac:dyDescent="0.25">
      <c r="A892">
        <v>5667</v>
      </c>
      <c r="B892" t="s">
        <v>3528</v>
      </c>
      <c r="C892" t="s">
        <v>2665</v>
      </c>
    </row>
    <row r="893" spans="1:3" x14ac:dyDescent="0.25">
      <c r="A893">
        <v>5669</v>
      </c>
      <c r="B893" t="s">
        <v>3529</v>
      </c>
      <c r="C893" t="s">
        <v>2665</v>
      </c>
    </row>
    <row r="894" spans="1:3" x14ac:dyDescent="0.25">
      <c r="A894">
        <v>5674</v>
      </c>
      <c r="B894" t="s">
        <v>3530</v>
      </c>
      <c r="C894" t="s">
        <v>2665</v>
      </c>
    </row>
    <row r="895" spans="1:3" x14ac:dyDescent="0.25">
      <c r="A895">
        <v>5678</v>
      </c>
      <c r="B895" t="s">
        <v>3531</v>
      </c>
      <c r="C895" t="s">
        <v>2665</v>
      </c>
    </row>
    <row r="896" spans="1:3" x14ac:dyDescent="0.25">
      <c r="A896">
        <v>5679</v>
      </c>
      <c r="B896" t="s">
        <v>3532</v>
      </c>
      <c r="C896" t="s">
        <v>2665</v>
      </c>
    </row>
    <row r="897" spans="1:3" x14ac:dyDescent="0.25">
      <c r="A897">
        <v>5679</v>
      </c>
      <c r="B897" t="s">
        <v>3533</v>
      </c>
      <c r="C897" t="s">
        <v>2665</v>
      </c>
    </row>
    <row r="898" spans="1:3" x14ac:dyDescent="0.25">
      <c r="A898">
        <v>5687</v>
      </c>
      <c r="B898" t="s">
        <v>3534</v>
      </c>
      <c r="C898" t="s">
        <v>2665</v>
      </c>
    </row>
    <row r="899" spans="1:3" x14ac:dyDescent="0.25">
      <c r="A899">
        <v>5708</v>
      </c>
      <c r="B899" t="s">
        <v>3535</v>
      </c>
      <c r="C899" t="s">
        <v>2665</v>
      </c>
    </row>
    <row r="900" spans="1:3" x14ac:dyDescent="0.25">
      <c r="A900">
        <v>5720</v>
      </c>
      <c r="B900" t="s">
        <v>3536</v>
      </c>
      <c r="C900" t="s">
        <v>2665</v>
      </c>
    </row>
    <row r="901" spans="1:3" x14ac:dyDescent="0.25">
      <c r="A901">
        <v>5740</v>
      </c>
      <c r="B901" t="s">
        <v>3537</v>
      </c>
      <c r="C901" t="s">
        <v>2665</v>
      </c>
    </row>
    <row r="902" spans="1:3" x14ac:dyDescent="0.25">
      <c r="A902">
        <v>5763</v>
      </c>
      <c r="B902" t="s">
        <v>3538</v>
      </c>
      <c r="C902" t="s">
        <v>2665</v>
      </c>
    </row>
    <row r="903" spans="1:3" x14ac:dyDescent="0.25">
      <c r="A903">
        <v>5767</v>
      </c>
      <c r="B903" t="s">
        <v>3539</v>
      </c>
      <c r="C903" t="s">
        <v>2665</v>
      </c>
    </row>
    <row r="904" spans="1:3" x14ac:dyDescent="0.25">
      <c r="A904">
        <v>5781</v>
      </c>
      <c r="B904" t="s">
        <v>3540</v>
      </c>
      <c r="C904" t="s">
        <v>2665</v>
      </c>
    </row>
    <row r="905" spans="1:3" x14ac:dyDescent="0.25">
      <c r="A905">
        <v>5784</v>
      </c>
      <c r="B905" t="s">
        <v>3541</v>
      </c>
      <c r="C905" t="s">
        <v>2665</v>
      </c>
    </row>
    <row r="906" spans="1:3" x14ac:dyDescent="0.25">
      <c r="A906">
        <v>5786</v>
      </c>
      <c r="B906" t="s">
        <v>3542</v>
      </c>
      <c r="C906" t="s">
        <v>2665</v>
      </c>
    </row>
    <row r="907" spans="1:3" x14ac:dyDescent="0.25">
      <c r="A907">
        <v>5786</v>
      </c>
      <c r="B907" t="s">
        <v>3543</v>
      </c>
      <c r="C907" t="s">
        <v>2665</v>
      </c>
    </row>
    <row r="908" spans="1:3" x14ac:dyDescent="0.25">
      <c r="A908">
        <v>5797</v>
      </c>
      <c r="B908" t="s">
        <v>3544</v>
      </c>
      <c r="C908" t="s">
        <v>2665</v>
      </c>
    </row>
    <row r="909" spans="1:3" x14ac:dyDescent="0.25">
      <c r="A909">
        <v>5798</v>
      </c>
      <c r="B909" t="s">
        <v>3545</v>
      </c>
      <c r="C909" t="s">
        <v>2665</v>
      </c>
    </row>
    <row r="910" spans="1:3" x14ac:dyDescent="0.25">
      <c r="A910">
        <v>5800</v>
      </c>
      <c r="B910" t="s">
        <v>3546</v>
      </c>
      <c r="C910" t="s">
        <v>2670</v>
      </c>
    </row>
    <row r="911" spans="1:3" x14ac:dyDescent="0.25">
      <c r="A911">
        <v>5804</v>
      </c>
      <c r="B911" t="s">
        <v>3547</v>
      </c>
      <c r="C911" t="s">
        <v>2670</v>
      </c>
    </row>
    <row r="912" spans="1:3" x14ac:dyDescent="0.25">
      <c r="A912">
        <v>5814</v>
      </c>
      <c r="B912" t="s">
        <v>3548</v>
      </c>
      <c r="C912" t="s">
        <v>2665</v>
      </c>
    </row>
    <row r="913" spans="1:3" x14ac:dyDescent="0.25">
      <c r="A913">
        <v>5817</v>
      </c>
      <c r="B913" t="s">
        <v>3549</v>
      </c>
      <c r="C913" t="s">
        <v>2665</v>
      </c>
    </row>
    <row r="914" spans="1:3" x14ac:dyDescent="0.25">
      <c r="A914">
        <v>5818</v>
      </c>
      <c r="B914" t="s">
        <v>3550</v>
      </c>
      <c r="C914" t="s">
        <v>2665</v>
      </c>
    </row>
    <row r="915" spans="1:3" x14ac:dyDescent="0.25">
      <c r="A915">
        <v>5819</v>
      </c>
      <c r="B915" t="s">
        <v>3551</v>
      </c>
      <c r="C915" t="s">
        <v>2665</v>
      </c>
    </row>
    <row r="916" spans="1:3" x14ac:dyDescent="0.25">
      <c r="A916">
        <v>5819</v>
      </c>
      <c r="B916" t="s">
        <v>3552</v>
      </c>
      <c r="C916" t="s">
        <v>2665</v>
      </c>
    </row>
    <row r="917" spans="1:3" x14ac:dyDescent="0.25">
      <c r="A917">
        <v>5824</v>
      </c>
      <c r="B917" t="s">
        <v>3553</v>
      </c>
      <c r="C917" t="s">
        <v>2670</v>
      </c>
    </row>
    <row r="918" spans="1:3" x14ac:dyDescent="0.25">
      <c r="A918">
        <v>5824</v>
      </c>
      <c r="B918" t="s">
        <v>3554</v>
      </c>
      <c r="C918" t="s">
        <v>2665</v>
      </c>
    </row>
    <row r="919" spans="1:3" x14ac:dyDescent="0.25">
      <c r="A919">
        <v>5830</v>
      </c>
      <c r="B919" t="s">
        <v>3555</v>
      </c>
      <c r="C919" t="s">
        <v>2670</v>
      </c>
    </row>
    <row r="920" spans="1:3" x14ac:dyDescent="0.25">
      <c r="A920">
        <v>5841</v>
      </c>
      <c r="B920" t="s">
        <v>3556</v>
      </c>
      <c r="C920" t="s">
        <v>2670</v>
      </c>
    </row>
    <row r="921" spans="1:3" x14ac:dyDescent="0.25">
      <c r="A921">
        <v>5843</v>
      </c>
      <c r="B921" t="s">
        <v>3557</v>
      </c>
      <c r="C921" t="s">
        <v>2665</v>
      </c>
    </row>
    <row r="922" spans="1:3" x14ac:dyDescent="0.25">
      <c r="A922">
        <v>5856</v>
      </c>
      <c r="B922" t="s">
        <v>3558</v>
      </c>
      <c r="C922" t="s">
        <v>2665</v>
      </c>
    </row>
    <row r="923" spans="1:3" x14ac:dyDescent="0.25">
      <c r="A923">
        <v>5860</v>
      </c>
      <c r="B923" t="s">
        <v>3559</v>
      </c>
      <c r="C923" t="s">
        <v>2670</v>
      </c>
    </row>
    <row r="924" spans="1:3" x14ac:dyDescent="0.25">
      <c r="A924">
        <v>5865</v>
      </c>
      <c r="B924" t="s">
        <v>3560</v>
      </c>
      <c r="C924" t="s">
        <v>2665</v>
      </c>
    </row>
    <row r="925" spans="1:3" x14ac:dyDescent="0.25">
      <c r="A925">
        <v>5877</v>
      </c>
      <c r="B925" t="s">
        <v>3561</v>
      </c>
      <c r="C925" t="s">
        <v>2665</v>
      </c>
    </row>
    <row r="926" spans="1:3" x14ac:dyDescent="0.25">
      <c r="A926">
        <v>5877</v>
      </c>
      <c r="B926" t="s">
        <v>3562</v>
      </c>
      <c r="C926" t="s">
        <v>2665</v>
      </c>
    </row>
    <row r="927" spans="1:3" x14ac:dyDescent="0.25">
      <c r="A927">
        <v>5895</v>
      </c>
      <c r="B927" t="s">
        <v>3563</v>
      </c>
      <c r="C927" t="s">
        <v>2665</v>
      </c>
    </row>
    <row r="928" spans="1:3" x14ac:dyDescent="0.25">
      <c r="A928">
        <v>5896</v>
      </c>
      <c r="B928" t="s">
        <v>3564</v>
      </c>
      <c r="C928" t="s">
        <v>2665</v>
      </c>
    </row>
    <row r="929" spans="1:3" x14ac:dyDescent="0.25">
      <c r="A929">
        <v>5898</v>
      </c>
      <c r="B929" t="s">
        <v>3565</v>
      </c>
      <c r="C929" t="s">
        <v>2665</v>
      </c>
    </row>
    <row r="930" spans="1:3" x14ac:dyDescent="0.25">
      <c r="A930">
        <v>5898</v>
      </c>
      <c r="B930" t="s">
        <v>3566</v>
      </c>
      <c r="C930" t="s">
        <v>2665</v>
      </c>
    </row>
    <row r="931" spans="1:3" x14ac:dyDescent="0.25">
      <c r="A931">
        <v>5900</v>
      </c>
      <c r="B931" t="s">
        <v>3567</v>
      </c>
      <c r="C931" t="s">
        <v>2665</v>
      </c>
    </row>
    <row r="932" spans="1:3" x14ac:dyDescent="0.25">
      <c r="A932">
        <v>5931</v>
      </c>
      <c r="B932" t="s">
        <v>3568</v>
      </c>
      <c r="C932" t="s">
        <v>2665</v>
      </c>
    </row>
    <row r="933" spans="1:3" x14ac:dyDescent="0.25">
      <c r="A933">
        <v>5936</v>
      </c>
      <c r="B933" t="s">
        <v>3569</v>
      </c>
      <c r="C933" t="s">
        <v>2670</v>
      </c>
    </row>
    <row r="934" spans="1:3" x14ac:dyDescent="0.25">
      <c r="A934">
        <v>5936</v>
      </c>
      <c r="B934" t="s">
        <v>3570</v>
      </c>
      <c r="C934" t="s">
        <v>2670</v>
      </c>
    </row>
    <row r="935" spans="1:3" x14ac:dyDescent="0.25">
      <c r="A935">
        <v>5939</v>
      </c>
      <c r="B935" t="s">
        <v>3571</v>
      </c>
      <c r="C935" t="s">
        <v>2665</v>
      </c>
    </row>
    <row r="936" spans="1:3" x14ac:dyDescent="0.25">
      <c r="A936">
        <v>5944</v>
      </c>
      <c r="B936" t="s">
        <v>3572</v>
      </c>
      <c r="C936" t="s">
        <v>2665</v>
      </c>
    </row>
    <row r="937" spans="1:3" x14ac:dyDescent="0.25">
      <c r="A937">
        <v>5949</v>
      </c>
      <c r="B937" t="s">
        <v>3573</v>
      </c>
      <c r="C937" t="s">
        <v>2665</v>
      </c>
    </row>
    <row r="938" spans="1:3" x14ac:dyDescent="0.25">
      <c r="A938">
        <v>5953</v>
      </c>
      <c r="B938" t="s">
        <v>3574</v>
      </c>
      <c r="C938" t="s">
        <v>2665</v>
      </c>
    </row>
    <row r="939" spans="1:3" x14ac:dyDescent="0.25">
      <c r="A939">
        <v>5956</v>
      </c>
      <c r="B939" t="s">
        <v>3575</v>
      </c>
      <c r="C939" t="s">
        <v>2665</v>
      </c>
    </row>
    <row r="940" spans="1:3" x14ac:dyDescent="0.25">
      <c r="A940">
        <v>5957</v>
      </c>
      <c r="B940" t="s">
        <v>3576</v>
      </c>
      <c r="C940" t="s">
        <v>2670</v>
      </c>
    </row>
    <row r="941" spans="1:3" x14ac:dyDescent="0.25">
      <c r="A941">
        <v>5975</v>
      </c>
      <c r="B941" t="s">
        <v>3577</v>
      </c>
      <c r="C941" t="s">
        <v>2670</v>
      </c>
    </row>
    <row r="942" spans="1:3" x14ac:dyDescent="0.25">
      <c r="A942">
        <v>6028</v>
      </c>
      <c r="B942" t="s">
        <v>3578</v>
      </c>
      <c r="C942" t="s">
        <v>2665</v>
      </c>
    </row>
    <row r="943" spans="1:3" x14ac:dyDescent="0.25">
      <c r="A943">
        <v>6117</v>
      </c>
      <c r="B943" t="s">
        <v>3579</v>
      </c>
      <c r="C943" t="s">
        <v>2670</v>
      </c>
    </row>
    <row r="944" spans="1:3" x14ac:dyDescent="0.25">
      <c r="A944">
        <v>6127</v>
      </c>
      <c r="B944" t="s">
        <v>3580</v>
      </c>
      <c r="C944" t="s">
        <v>2665</v>
      </c>
    </row>
    <row r="945" spans="1:3" x14ac:dyDescent="0.25">
      <c r="A945">
        <v>6383</v>
      </c>
      <c r="B945" t="s">
        <v>3127</v>
      </c>
      <c r="C945" t="s">
        <v>2665</v>
      </c>
    </row>
    <row r="946" spans="1:3" x14ac:dyDescent="0.25">
      <c r="A946">
        <v>6477</v>
      </c>
      <c r="B946" t="s">
        <v>3581</v>
      </c>
      <c r="C946" t="s">
        <v>2665</v>
      </c>
    </row>
    <row r="947" spans="1:3" x14ac:dyDescent="0.25">
      <c r="A947">
        <v>6747</v>
      </c>
      <c r="B947" t="s">
        <v>3582</v>
      </c>
      <c r="C947" t="s">
        <v>2665</v>
      </c>
    </row>
    <row r="948" spans="1:3" x14ac:dyDescent="0.25">
      <c r="A948">
        <v>6826</v>
      </c>
      <c r="B948" t="s">
        <v>3583</v>
      </c>
      <c r="C948" t="s">
        <v>2665</v>
      </c>
    </row>
    <row r="949" spans="1:3" x14ac:dyDescent="0.25">
      <c r="A949">
        <v>6826</v>
      </c>
      <c r="B949" t="s">
        <v>3584</v>
      </c>
      <c r="C949" t="s">
        <v>2665</v>
      </c>
    </row>
    <row r="950" spans="1:3" x14ac:dyDescent="0.25">
      <c r="A950">
        <v>6835</v>
      </c>
      <c r="B950" t="s">
        <v>3585</v>
      </c>
      <c r="C950" t="s">
        <v>2670</v>
      </c>
    </row>
    <row r="951" spans="1:3" x14ac:dyDescent="0.25">
      <c r="A951">
        <v>6903</v>
      </c>
      <c r="B951" t="s">
        <v>3586</v>
      </c>
      <c r="C951" t="s">
        <v>2665</v>
      </c>
    </row>
    <row r="952" spans="1:3" x14ac:dyDescent="0.25">
      <c r="A952">
        <v>7054</v>
      </c>
      <c r="B952" t="s">
        <v>3587</v>
      </c>
      <c r="C952" t="s">
        <v>2665</v>
      </c>
    </row>
    <row r="953" spans="1:3" x14ac:dyDescent="0.25">
      <c r="A953">
        <v>7054</v>
      </c>
      <c r="B953" t="s">
        <v>3588</v>
      </c>
      <c r="C953" t="s">
        <v>2665</v>
      </c>
    </row>
    <row r="954" spans="1:3" x14ac:dyDescent="0.25">
      <c r="A954">
        <v>7209</v>
      </c>
      <c r="B954" t="s">
        <v>3589</v>
      </c>
      <c r="C954" t="s">
        <v>2665</v>
      </c>
    </row>
    <row r="955" spans="1:3" x14ac:dyDescent="0.25">
      <c r="A955">
        <v>7304</v>
      </c>
      <c r="B955" t="s">
        <v>3590</v>
      </c>
      <c r="C955" t="s">
        <v>2665</v>
      </c>
    </row>
    <row r="956" spans="1:3" x14ac:dyDescent="0.25">
      <c r="A956">
        <v>7428</v>
      </c>
      <c r="B956" t="s">
        <v>3591</v>
      </c>
      <c r="C956" t="s">
        <v>2665</v>
      </c>
    </row>
    <row r="957" spans="1:3" x14ac:dyDescent="0.25">
      <c r="A957">
        <v>7443</v>
      </c>
      <c r="B957" t="s">
        <v>3592</v>
      </c>
      <c r="C957" t="s">
        <v>2665</v>
      </c>
    </row>
    <row r="958" spans="1:3" x14ac:dyDescent="0.25">
      <c r="A958">
        <v>7481</v>
      </c>
      <c r="B958" t="s">
        <v>3593</v>
      </c>
      <c r="C958" t="s">
        <v>2665</v>
      </c>
    </row>
    <row r="959" spans="1:3" x14ac:dyDescent="0.25">
      <c r="A959">
        <v>7561</v>
      </c>
      <c r="B959" t="s">
        <v>3594</v>
      </c>
      <c r="C959" t="s">
        <v>2665</v>
      </c>
    </row>
    <row r="960" spans="1:3" x14ac:dyDescent="0.25">
      <c r="A960">
        <v>7561</v>
      </c>
      <c r="B960" t="s">
        <v>3595</v>
      </c>
      <c r="C960" t="s">
        <v>2665</v>
      </c>
    </row>
    <row r="961" spans="1:3" x14ac:dyDescent="0.25">
      <c r="A961">
        <v>7561</v>
      </c>
      <c r="B961" t="s">
        <v>3596</v>
      </c>
      <c r="C961" t="s">
        <v>2665</v>
      </c>
    </row>
    <row r="962" spans="1:3" x14ac:dyDescent="0.25">
      <c r="A962">
        <v>7561</v>
      </c>
      <c r="B962" t="s">
        <v>3597</v>
      </c>
      <c r="C962" t="s">
        <v>2665</v>
      </c>
    </row>
    <row r="963" spans="1:3" x14ac:dyDescent="0.25">
      <c r="A963">
        <v>7845</v>
      </c>
      <c r="B963" t="s">
        <v>3598</v>
      </c>
      <c r="C963" t="s">
        <v>2665</v>
      </c>
    </row>
    <row r="964" spans="1:3" x14ac:dyDescent="0.25">
      <c r="A964">
        <v>7855</v>
      </c>
      <c r="B964" t="s">
        <v>3599</v>
      </c>
      <c r="C964" t="s">
        <v>2665</v>
      </c>
    </row>
    <row r="965" spans="1:3" x14ac:dyDescent="0.25">
      <c r="A965">
        <v>7855</v>
      </c>
      <c r="B965" t="s">
        <v>3600</v>
      </c>
      <c r="C965" t="s">
        <v>2670</v>
      </c>
    </row>
    <row r="966" spans="1:3" x14ac:dyDescent="0.25">
      <c r="A966">
        <v>7855</v>
      </c>
      <c r="B966" t="s">
        <v>3601</v>
      </c>
      <c r="C966" t="s">
        <v>2665</v>
      </c>
    </row>
    <row r="967" spans="1:3" x14ac:dyDescent="0.25">
      <c r="A967">
        <v>7886</v>
      </c>
      <c r="B967" t="s">
        <v>3602</v>
      </c>
      <c r="C967" t="s">
        <v>2665</v>
      </c>
    </row>
    <row r="968" spans="1:3" x14ac:dyDescent="0.25">
      <c r="A968">
        <v>7888</v>
      </c>
      <c r="B968" t="s">
        <v>3603</v>
      </c>
      <c r="C968" t="s">
        <v>2665</v>
      </c>
    </row>
    <row r="969" spans="1:3" x14ac:dyDescent="0.25">
      <c r="A969">
        <v>7941</v>
      </c>
      <c r="B969" t="s">
        <v>3604</v>
      </c>
      <c r="C969" t="s">
        <v>2665</v>
      </c>
    </row>
    <row r="970" spans="1:3" x14ac:dyDescent="0.25">
      <c r="A970">
        <v>7941</v>
      </c>
      <c r="B970" t="s">
        <v>3605</v>
      </c>
      <c r="C970" t="s">
        <v>2670</v>
      </c>
    </row>
    <row r="971" spans="1:3" x14ac:dyDescent="0.25">
      <c r="A971">
        <v>7964</v>
      </c>
      <c r="B971" t="s">
        <v>3606</v>
      </c>
      <c r="C971" t="s">
        <v>2665</v>
      </c>
    </row>
    <row r="972" spans="1:3" x14ac:dyDescent="0.25">
      <c r="A972">
        <v>8129</v>
      </c>
      <c r="B972" t="s">
        <v>3607</v>
      </c>
      <c r="C972" t="s">
        <v>2665</v>
      </c>
    </row>
    <row r="973" spans="1:3" x14ac:dyDescent="0.25">
      <c r="A973">
        <v>8173</v>
      </c>
      <c r="B973" t="s">
        <v>3608</v>
      </c>
      <c r="C973" t="s">
        <v>2665</v>
      </c>
    </row>
    <row r="974" spans="1:3" x14ac:dyDescent="0.25">
      <c r="A974">
        <v>8317</v>
      </c>
      <c r="B974" t="s">
        <v>3609</v>
      </c>
      <c r="C974" t="s">
        <v>2665</v>
      </c>
    </row>
    <row r="975" spans="1:3" x14ac:dyDescent="0.25">
      <c r="A975">
        <v>8332</v>
      </c>
      <c r="B975" t="s">
        <v>3610</v>
      </c>
      <c r="C975" t="s">
        <v>2665</v>
      </c>
    </row>
    <row r="976" spans="1:3" x14ac:dyDescent="0.25">
      <c r="A976">
        <v>8407</v>
      </c>
      <c r="B976" t="s">
        <v>3611</v>
      </c>
      <c r="C976" t="s">
        <v>2665</v>
      </c>
    </row>
    <row r="977" spans="1:3" x14ac:dyDescent="0.25">
      <c r="A977">
        <v>8465</v>
      </c>
      <c r="B977" t="s">
        <v>3612</v>
      </c>
      <c r="C977" t="s">
        <v>2665</v>
      </c>
    </row>
    <row r="978" spans="1:3" x14ac:dyDescent="0.25">
      <c r="A978">
        <v>8480</v>
      </c>
      <c r="B978" t="s">
        <v>3613</v>
      </c>
      <c r="C978" t="s">
        <v>2665</v>
      </c>
    </row>
    <row r="979" spans="1:3" x14ac:dyDescent="0.25">
      <c r="A979">
        <v>8554</v>
      </c>
      <c r="B979" t="s">
        <v>3614</v>
      </c>
      <c r="C979" t="s">
        <v>2665</v>
      </c>
    </row>
    <row r="980" spans="1:3" x14ac:dyDescent="0.25">
      <c r="A980">
        <v>8557</v>
      </c>
      <c r="B980" t="s">
        <v>3615</v>
      </c>
      <c r="C980" t="s">
        <v>2665</v>
      </c>
    </row>
    <row r="981" spans="1:3" x14ac:dyDescent="0.25">
      <c r="A981">
        <v>8835</v>
      </c>
      <c r="B981" t="s">
        <v>3616</v>
      </c>
      <c r="C981" t="s">
        <v>2665</v>
      </c>
    </row>
    <row r="982" spans="1:3" x14ac:dyDescent="0.25">
      <c r="A982">
        <v>8835</v>
      </c>
      <c r="B982" t="s">
        <v>3617</v>
      </c>
      <c r="C982" t="s">
        <v>2665</v>
      </c>
    </row>
    <row r="983" spans="1:3" x14ac:dyDescent="0.25">
      <c r="A983">
        <v>8835</v>
      </c>
      <c r="B983" t="s">
        <v>3618</v>
      </c>
      <c r="C983" t="s">
        <v>2665</v>
      </c>
    </row>
    <row r="984" spans="1:3" x14ac:dyDescent="0.25">
      <c r="A984">
        <v>8835</v>
      </c>
      <c r="B984" t="s">
        <v>3619</v>
      </c>
      <c r="C984" t="s">
        <v>2665</v>
      </c>
    </row>
    <row r="985" spans="1:3" x14ac:dyDescent="0.25">
      <c r="A985">
        <v>8835</v>
      </c>
      <c r="B985" t="s">
        <v>3620</v>
      </c>
      <c r="C985" t="s">
        <v>2665</v>
      </c>
    </row>
    <row r="986" spans="1:3" x14ac:dyDescent="0.25">
      <c r="A986">
        <v>8835</v>
      </c>
      <c r="B986" t="s">
        <v>3621</v>
      </c>
      <c r="C986" t="s">
        <v>2665</v>
      </c>
    </row>
    <row r="987" spans="1:3" x14ac:dyDescent="0.25">
      <c r="A987">
        <v>8835</v>
      </c>
      <c r="B987" t="s">
        <v>3622</v>
      </c>
      <c r="C987" t="s">
        <v>2665</v>
      </c>
    </row>
    <row r="988" spans="1:3" x14ac:dyDescent="0.25">
      <c r="A988">
        <v>8838</v>
      </c>
      <c r="B988" t="s">
        <v>3623</v>
      </c>
      <c r="C988" t="s">
        <v>2665</v>
      </c>
    </row>
    <row r="989" spans="1:3" x14ac:dyDescent="0.25">
      <c r="A989">
        <v>8838</v>
      </c>
      <c r="B989" t="s">
        <v>3624</v>
      </c>
      <c r="C989" t="s">
        <v>2665</v>
      </c>
    </row>
    <row r="990" spans="1:3" x14ac:dyDescent="0.25">
      <c r="A990">
        <v>8838</v>
      </c>
      <c r="B990" t="s">
        <v>3625</v>
      </c>
      <c r="C990" t="s">
        <v>2665</v>
      </c>
    </row>
    <row r="991" spans="1:3" x14ac:dyDescent="0.25">
      <c r="A991">
        <v>8894</v>
      </c>
      <c r="B991" t="s">
        <v>3626</v>
      </c>
      <c r="C991" t="s">
        <v>2665</v>
      </c>
    </row>
    <row r="992" spans="1:3" x14ac:dyDescent="0.25">
      <c r="A992">
        <v>8894</v>
      </c>
      <c r="B992" t="s">
        <v>3627</v>
      </c>
      <c r="C992" t="s">
        <v>2665</v>
      </c>
    </row>
    <row r="993" spans="1:3" x14ac:dyDescent="0.25">
      <c r="A993">
        <v>8894</v>
      </c>
      <c r="B993" t="s">
        <v>3628</v>
      </c>
      <c r="C993" t="s">
        <v>2665</v>
      </c>
    </row>
    <row r="994" spans="1:3" x14ac:dyDescent="0.25">
      <c r="A994">
        <v>8894</v>
      </c>
      <c r="B994" t="s">
        <v>3629</v>
      </c>
      <c r="C994" t="s">
        <v>2665</v>
      </c>
    </row>
    <row r="995" spans="1:3" x14ac:dyDescent="0.25">
      <c r="A995">
        <v>8894</v>
      </c>
      <c r="B995" t="s">
        <v>3630</v>
      </c>
      <c r="C995" t="s">
        <v>2670</v>
      </c>
    </row>
    <row r="996" spans="1:3" x14ac:dyDescent="0.25">
      <c r="A996">
        <v>8972</v>
      </c>
      <c r="B996" t="s">
        <v>3631</v>
      </c>
      <c r="C996" t="s">
        <v>2665</v>
      </c>
    </row>
    <row r="997" spans="1:3" x14ac:dyDescent="0.25">
      <c r="A997">
        <v>8978</v>
      </c>
      <c r="B997" t="s">
        <v>3632</v>
      </c>
      <c r="C997" t="s">
        <v>2665</v>
      </c>
    </row>
    <row r="998" spans="1:3" x14ac:dyDescent="0.25">
      <c r="A998">
        <v>9010</v>
      </c>
      <c r="B998" t="s">
        <v>3633</v>
      </c>
      <c r="C998" t="s">
        <v>2665</v>
      </c>
    </row>
    <row r="999" spans="1:3" x14ac:dyDescent="0.25">
      <c r="A999">
        <v>9177</v>
      </c>
      <c r="B999" t="s">
        <v>3055</v>
      </c>
      <c r="C999" t="s">
        <v>2665</v>
      </c>
    </row>
    <row r="1000" spans="1:3" x14ac:dyDescent="0.25">
      <c r="A1000">
        <v>9755</v>
      </c>
      <c r="B1000" t="s">
        <v>3634</v>
      </c>
      <c r="C1000" t="s">
        <v>2665</v>
      </c>
    </row>
    <row r="1001" spans="1:3" x14ac:dyDescent="0.25">
      <c r="A1001">
        <v>9823</v>
      </c>
      <c r="B1001" t="s">
        <v>3635</v>
      </c>
      <c r="C1001" t="s">
        <v>2670</v>
      </c>
    </row>
    <row r="1002" spans="1:3" x14ac:dyDescent="0.25">
      <c r="A1002">
        <v>9947</v>
      </c>
      <c r="B1002" t="s">
        <v>3636</v>
      </c>
      <c r="C1002" t="s">
        <v>2665</v>
      </c>
    </row>
    <row r="1003" spans="1:3" x14ac:dyDescent="0.25">
      <c r="A1003">
        <v>9955</v>
      </c>
      <c r="B1003" t="s">
        <v>3637</v>
      </c>
      <c r="C1003" t="s">
        <v>2665</v>
      </c>
    </row>
    <row r="1004" spans="1:3" x14ac:dyDescent="0.25">
      <c r="A1004">
        <v>10024</v>
      </c>
      <c r="B1004" t="s">
        <v>3638</v>
      </c>
      <c r="C1004" t="s">
        <v>2665</v>
      </c>
    </row>
    <row r="1005" spans="1:3" x14ac:dyDescent="0.25">
      <c r="A1005">
        <v>10193</v>
      </c>
      <c r="B1005" t="s">
        <v>3005</v>
      </c>
      <c r="C1005" t="s">
        <v>2665</v>
      </c>
    </row>
    <row r="1006" spans="1:3" x14ac:dyDescent="0.25">
      <c r="A1006">
        <v>10193</v>
      </c>
      <c r="B1006" t="s">
        <v>3639</v>
      </c>
      <c r="C1006" t="s">
        <v>2665</v>
      </c>
    </row>
    <row r="1007" spans="1:3" x14ac:dyDescent="0.25">
      <c r="A1007">
        <v>10193</v>
      </c>
      <c r="B1007" t="s">
        <v>3640</v>
      </c>
      <c r="C1007" t="s">
        <v>2665</v>
      </c>
    </row>
    <row r="1008" spans="1:3" x14ac:dyDescent="0.25">
      <c r="A1008">
        <v>10256</v>
      </c>
      <c r="B1008" t="s">
        <v>3641</v>
      </c>
      <c r="C1008" t="s">
        <v>2665</v>
      </c>
    </row>
    <row r="1009" spans="1:3" x14ac:dyDescent="0.25">
      <c r="A1009">
        <v>10508</v>
      </c>
      <c r="B1009" t="s">
        <v>3642</v>
      </c>
      <c r="C1009" t="s">
        <v>2665</v>
      </c>
    </row>
    <row r="1010" spans="1:3" x14ac:dyDescent="0.25">
      <c r="A1010">
        <v>10837</v>
      </c>
      <c r="B1010" t="s">
        <v>3643</v>
      </c>
      <c r="C1010" t="s">
        <v>2665</v>
      </c>
    </row>
    <row r="1011" spans="1:3" x14ac:dyDescent="0.25">
      <c r="A1011">
        <v>11586</v>
      </c>
      <c r="B1011" t="s">
        <v>3644</v>
      </c>
      <c r="C1011" t="s">
        <v>2665</v>
      </c>
    </row>
    <row r="1012" spans="1:3" x14ac:dyDescent="0.25">
      <c r="A1012">
        <v>18568</v>
      </c>
      <c r="B1012" t="s">
        <v>3645</v>
      </c>
      <c r="C1012" t="s">
        <v>2665</v>
      </c>
    </row>
    <row r="1013" spans="1:3" x14ac:dyDescent="0.25">
      <c r="A1013">
        <v>18761</v>
      </c>
      <c r="B1013" t="s">
        <v>3646</v>
      </c>
      <c r="C1013" t="s">
        <v>2665</v>
      </c>
    </row>
    <row r="1014" spans="1:3" x14ac:dyDescent="0.25">
      <c r="A1014">
        <v>18806</v>
      </c>
      <c r="B1014" t="s">
        <v>3647</v>
      </c>
      <c r="C1014" t="s">
        <v>2665</v>
      </c>
    </row>
    <row r="1015" spans="1:3" x14ac:dyDescent="0.25">
      <c r="A1015">
        <v>19679</v>
      </c>
      <c r="B1015" t="s">
        <v>3648</v>
      </c>
      <c r="C1015" t="s">
        <v>2665</v>
      </c>
    </row>
    <row r="1016" spans="1:3" x14ac:dyDescent="0.25">
      <c r="A1016">
        <v>20010</v>
      </c>
      <c r="B1016" t="s">
        <v>3649</v>
      </c>
      <c r="C1016" t="s">
        <v>2665</v>
      </c>
    </row>
    <row r="1017" spans="1:3" x14ac:dyDescent="0.25">
      <c r="A1017">
        <v>20158</v>
      </c>
      <c r="B1017" t="s">
        <v>3650</v>
      </c>
      <c r="C1017" t="s">
        <v>2665</v>
      </c>
    </row>
    <row r="1018" spans="1:3" x14ac:dyDescent="0.25">
      <c r="A1018">
        <v>20197</v>
      </c>
      <c r="B1018" t="s">
        <v>3651</v>
      </c>
      <c r="C1018" t="s">
        <v>2670</v>
      </c>
    </row>
    <row r="1019" spans="1:3" x14ac:dyDescent="0.25">
      <c r="A1019">
        <v>20259</v>
      </c>
      <c r="B1019" t="s">
        <v>3652</v>
      </c>
      <c r="C1019" t="s">
        <v>2665</v>
      </c>
    </row>
    <row r="1020" spans="1:3" x14ac:dyDescent="0.25">
      <c r="A1020">
        <v>20343</v>
      </c>
      <c r="B1020" t="s">
        <v>3653</v>
      </c>
      <c r="C1020" t="s">
        <v>2665</v>
      </c>
    </row>
    <row r="1021" spans="1:3" x14ac:dyDescent="0.25">
      <c r="A1021">
        <v>20343</v>
      </c>
      <c r="B1021" t="s">
        <v>3654</v>
      </c>
      <c r="C1021" t="s">
        <v>2665</v>
      </c>
    </row>
    <row r="1022" spans="1:3" x14ac:dyDescent="0.25">
      <c r="A1022">
        <v>20387</v>
      </c>
      <c r="B1022" t="s">
        <v>3655</v>
      </c>
      <c r="C1022" t="s">
        <v>2665</v>
      </c>
    </row>
    <row r="1023" spans="1:3" x14ac:dyDescent="0.25">
      <c r="A1023">
        <v>20798</v>
      </c>
      <c r="B1023" t="s">
        <v>3656</v>
      </c>
      <c r="C1023" t="s">
        <v>2665</v>
      </c>
    </row>
    <row r="1024" spans="1:3" x14ac:dyDescent="0.25">
      <c r="A1024">
        <v>20804</v>
      </c>
      <c r="B1024" t="s">
        <v>3657</v>
      </c>
      <c r="C1024" t="s">
        <v>2665</v>
      </c>
    </row>
    <row r="1025" spans="1:3" x14ac:dyDescent="0.25">
      <c r="A1025">
        <v>20804</v>
      </c>
      <c r="B1025" t="s">
        <v>3658</v>
      </c>
      <c r="C1025" t="s">
        <v>2665</v>
      </c>
    </row>
    <row r="1026" spans="1:3" x14ac:dyDescent="0.25">
      <c r="A1026">
        <v>21759</v>
      </c>
      <c r="B1026" t="s">
        <v>3659</v>
      </c>
      <c r="C1026" t="s">
        <v>2665</v>
      </c>
    </row>
    <row r="1027" spans="1:3" x14ac:dyDescent="0.25">
      <c r="A1027">
        <v>21759</v>
      </c>
      <c r="B1027" t="s">
        <v>3660</v>
      </c>
      <c r="C1027" t="s">
        <v>2665</v>
      </c>
    </row>
    <row r="1028" spans="1:3" x14ac:dyDescent="0.25">
      <c r="A1028">
        <v>21759</v>
      </c>
      <c r="B1028" t="s">
        <v>3661</v>
      </c>
      <c r="C1028" t="s">
        <v>2665</v>
      </c>
    </row>
    <row r="1029" spans="1:3" x14ac:dyDescent="0.25">
      <c r="A1029">
        <v>21985</v>
      </c>
      <c r="B1029" t="s">
        <v>3662</v>
      </c>
      <c r="C1029" t="s">
        <v>2665</v>
      </c>
    </row>
    <row r="1030" spans="1:3" x14ac:dyDescent="0.25">
      <c r="A1030">
        <v>22058</v>
      </c>
      <c r="B1030" t="s">
        <v>3663</v>
      </c>
      <c r="C1030" t="s">
        <v>2665</v>
      </c>
    </row>
    <row r="1031" spans="1:3" x14ac:dyDescent="0.25">
      <c r="A1031">
        <v>22365</v>
      </c>
      <c r="B1031" t="s">
        <v>3664</v>
      </c>
      <c r="C1031" t="s">
        <v>2665</v>
      </c>
    </row>
    <row r="1032" spans="1:3" x14ac:dyDescent="0.25">
      <c r="A1032">
        <v>22365</v>
      </c>
      <c r="B1032" t="s">
        <v>3665</v>
      </c>
      <c r="C1032" t="s">
        <v>2665</v>
      </c>
    </row>
    <row r="1033" spans="1:3" x14ac:dyDescent="0.25">
      <c r="A1033">
        <v>22417</v>
      </c>
      <c r="B1033" t="s">
        <v>3666</v>
      </c>
      <c r="C1033" t="s">
        <v>2665</v>
      </c>
    </row>
    <row r="1034" spans="1:3" x14ac:dyDescent="0.25">
      <c r="A1034">
        <v>23002</v>
      </c>
      <c r="B1034" t="s">
        <v>3667</v>
      </c>
      <c r="C1034" t="s">
        <v>2670</v>
      </c>
    </row>
    <row r="1035" spans="1:3" x14ac:dyDescent="0.25">
      <c r="A1035">
        <v>23328</v>
      </c>
      <c r="B1035" t="s">
        <v>3668</v>
      </c>
      <c r="C1035" t="s">
        <v>2665</v>
      </c>
    </row>
    <row r="1036" spans="1:3" x14ac:dyDescent="0.25">
      <c r="A1036">
        <v>23761</v>
      </c>
      <c r="B1036" t="s">
        <v>3669</v>
      </c>
      <c r="C1036" t="s">
        <v>2665</v>
      </c>
    </row>
    <row r="1037" spans="1:3" x14ac:dyDescent="0.25">
      <c r="A1037">
        <v>23886</v>
      </c>
      <c r="B1037" t="s">
        <v>3670</v>
      </c>
      <c r="C1037" t="s">
        <v>2665</v>
      </c>
    </row>
    <row r="1038" spans="1:3" x14ac:dyDescent="0.25">
      <c r="A1038">
        <v>24051</v>
      </c>
      <c r="B1038" t="s">
        <v>3671</v>
      </c>
      <c r="C1038" t="s">
        <v>2670</v>
      </c>
    </row>
    <row r="1039" spans="1:3" x14ac:dyDescent="0.25">
      <c r="A1039">
        <v>24062</v>
      </c>
      <c r="B1039" t="s">
        <v>3672</v>
      </c>
      <c r="C1039" t="s">
        <v>2665</v>
      </c>
    </row>
    <row r="1040" spans="1:3" x14ac:dyDescent="0.25">
      <c r="A1040">
        <v>24174</v>
      </c>
      <c r="B1040" t="s">
        <v>3673</v>
      </c>
      <c r="C1040" t="s">
        <v>2665</v>
      </c>
    </row>
    <row r="1041" spans="1:3" x14ac:dyDescent="0.25">
      <c r="A1041">
        <v>24424</v>
      </c>
      <c r="B1041" t="s">
        <v>3674</v>
      </c>
      <c r="C1041" t="s">
        <v>2665</v>
      </c>
    </row>
    <row r="1042" spans="1:3" x14ac:dyDescent="0.25">
      <c r="A1042">
        <v>24424</v>
      </c>
      <c r="B1042" t="s">
        <v>3675</v>
      </c>
      <c r="C1042" t="s">
        <v>2665</v>
      </c>
    </row>
    <row r="1043" spans="1:3" x14ac:dyDescent="0.25">
      <c r="A1043">
        <v>24451</v>
      </c>
      <c r="B1043" t="s">
        <v>3676</v>
      </c>
      <c r="C1043" t="s">
        <v>2665</v>
      </c>
    </row>
    <row r="1044" spans="1:3" x14ac:dyDescent="0.25">
      <c r="A1044">
        <v>24510</v>
      </c>
      <c r="B1044" t="s">
        <v>3677</v>
      </c>
      <c r="C1044" t="s">
        <v>2665</v>
      </c>
    </row>
    <row r="1045" spans="1:3" x14ac:dyDescent="0.25">
      <c r="A1045">
        <v>24510</v>
      </c>
      <c r="B1045" t="s">
        <v>3678</v>
      </c>
      <c r="C1045" t="s">
        <v>2665</v>
      </c>
    </row>
    <row r="1046" spans="1:3" x14ac:dyDescent="0.25">
      <c r="A1046">
        <v>24510</v>
      </c>
      <c r="B1046" t="s">
        <v>3679</v>
      </c>
      <c r="C1046" t="s">
        <v>2665</v>
      </c>
    </row>
    <row r="1047" spans="1:3" x14ac:dyDescent="0.25">
      <c r="A1047">
        <v>24510</v>
      </c>
      <c r="B1047" t="s">
        <v>3680</v>
      </c>
      <c r="C1047" t="s">
        <v>2665</v>
      </c>
    </row>
    <row r="1048" spans="1:3" x14ac:dyDescent="0.25">
      <c r="A1048">
        <v>24799</v>
      </c>
      <c r="B1048" t="s">
        <v>3681</v>
      </c>
      <c r="C1048" t="s">
        <v>2665</v>
      </c>
    </row>
    <row r="1049" spans="1:3" x14ac:dyDescent="0.25">
      <c r="A1049">
        <v>25076</v>
      </c>
      <c r="B1049" t="s">
        <v>3682</v>
      </c>
      <c r="C1049" t="s">
        <v>2665</v>
      </c>
    </row>
    <row r="1050" spans="1:3" x14ac:dyDescent="0.25">
      <c r="A1050">
        <v>25086</v>
      </c>
      <c r="B1050" t="s">
        <v>3683</v>
      </c>
      <c r="C1050" t="s">
        <v>2665</v>
      </c>
    </row>
    <row r="1051" spans="1:3" x14ac:dyDescent="0.25">
      <c r="A1051">
        <v>25086</v>
      </c>
      <c r="B1051" t="s">
        <v>3684</v>
      </c>
      <c r="C1051" t="s">
        <v>2665</v>
      </c>
    </row>
    <row r="1052" spans="1:3" x14ac:dyDescent="0.25">
      <c r="A1052">
        <v>25086</v>
      </c>
      <c r="B1052" t="s">
        <v>3685</v>
      </c>
      <c r="C1052" t="s">
        <v>2665</v>
      </c>
    </row>
    <row r="1053" spans="1:3" x14ac:dyDescent="0.25">
      <c r="A1053">
        <v>25114</v>
      </c>
      <c r="B1053" t="s">
        <v>3686</v>
      </c>
      <c r="C1053" t="s">
        <v>2670</v>
      </c>
    </row>
    <row r="1054" spans="1:3" x14ac:dyDescent="0.25">
      <c r="A1054">
        <v>25146</v>
      </c>
      <c r="B1054" t="s">
        <v>3687</v>
      </c>
      <c r="C1054" t="s">
        <v>2665</v>
      </c>
    </row>
    <row r="1055" spans="1:3" x14ac:dyDescent="0.25">
      <c r="A1055">
        <v>25190</v>
      </c>
      <c r="B1055" t="s">
        <v>3688</v>
      </c>
      <c r="C1055" t="s">
        <v>2665</v>
      </c>
    </row>
    <row r="1056" spans="1:3" x14ac:dyDescent="0.25">
      <c r="A1056">
        <v>25308</v>
      </c>
      <c r="B1056" t="s">
        <v>3689</v>
      </c>
      <c r="C1056" t="s">
        <v>2670</v>
      </c>
    </row>
    <row r="1057" spans="1:3" x14ac:dyDescent="0.25">
      <c r="A1057">
        <v>25617</v>
      </c>
      <c r="B1057" t="s">
        <v>3690</v>
      </c>
      <c r="C1057" t="s">
        <v>2665</v>
      </c>
    </row>
    <row r="1058" spans="1:3" x14ac:dyDescent="0.25">
      <c r="A1058">
        <v>25794</v>
      </c>
      <c r="B1058" t="s">
        <v>3691</v>
      </c>
      <c r="C1058" t="s">
        <v>2665</v>
      </c>
    </row>
    <row r="1059" spans="1:3" x14ac:dyDescent="0.25">
      <c r="A1059">
        <v>25830</v>
      </c>
      <c r="B1059" t="s">
        <v>3692</v>
      </c>
      <c r="C1059" t="s">
        <v>2665</v>
      </c>
    </row>
    <row r="1060" spans="1:3" x14ac:dyDescent="0.25">
      <c r="A1060">
        <v>25830</v>
      </c>
      <c r="B1060" t="s">
        <v>3693</v>
      </c>
      <c r="C1060" t="s">
        <v>2665</v>
      </c>
    </row>
    <row r="1061" spans="1:3" x14ac:dyDescent="0.25">
      <c r="A1061">
        <v>25951</v>
      </c>
      <c r="B1061" t="s">
        <v>3694</v>
      </c>
      <c r="C1061" t="s">
        <v>2670</v>
      </c>
    </row>
    <row r="1062" spans="1:3" x14ac:dyDescent="0.25">
      <c r="A1062">
        <v>26014</v>
      </c>
      <c r="B1062" t="s">
        <v>2847</v>
      </c>
      <c r="C1062" t="s">
        <v>2665</v>
      </c>
    </row>
    <row r="1063" spans="1:3" x14ac:dyDescent="0.25">
      <c r="A1063">
        <v>26057</v>
      </c>
      <c r="B1063" t="s">
        <v>3695</v>
      </c>
      <c r="C1063" t="s">
        <v>2665</v>
      </c>
    </row>
    <row r="1064" spans="1:3" x14ac:dyDescent="0.25">
      <c r="A1064">
        <v>26057</v>
      </c>
      <c r="B1064" t="s">
        <v>3696</v>
      </c>
      <c r="C1064" t="s">
        <v>2665</v>
      </c>
    </row>
    <row r="1065" spans="1:3" x14ac:dyDescent="0.25">
      <c r="A1065">
        <v>26057</v>
      </c>
      <c r="B1065" t="s">
        <v>3697</v>
      </c>
      <c r="C1065" t="s">
        <v>2665</v>
      </c>
    </row>
    <row r="1066" spans="1:3" x14ac:dyDescent="0.25">
      <c r="A1066">
        <v>26075</v>
      </c>
      <c r="B1066" t="s">
        <v>3698</v>
      </c>
      <c r="C1066" t="s">
        <v>2665</v>
      </c>
    </row>
    <row r="1067" spans="1:3" x14ac:dyDescent="0.25">
      <c r="A1067">
        <v>26093</v>
      </c>
      <c r="B1067" t="s">
        <v>3699</v>
      </c>
      <c r="C1067" t="s">
        <v>2670</v>
      </c>
    </row>
    <row r="1068" spans="1:3" x14ac:dyDescent="0.25">
      <c r="A1068">
        <v>26303</v>
      </c>
      <c r="B1068" t="s">
        <v>3700</v>
      </c>
      <c r="C1068" t="s">
        <v>2670</v>
      </c>
    </row>
    <row r="1069" spans="1:3" x14ac:dyDescent="0.25">
      <c r="A1069">
        <v>26303</v>
      </c>
      <c r="B1069" t="s">
        <v>3701</v>
      </c>
      <c r="C1069" t="s">
        <v>2670</v>
      </c>
    </row>
    <row r="1070" spans="1:3" x14ac:dyDescent="0.25">
      <c r="A1070">
        <v>26322</v>
      </c>
      <c r="B1070" t="s">
        <v>3702</v>
      </c>
      <c r="C1070" t="s">
        <v>2670</v>
      </c>
    </row>
    <row r="1071" spans="1:3" x14ac:dyDescent="0.25">
      <c r="A1071">
        <v>26322</v>
      </c>
      <c r="B1071" t="s">
        <v>3703</v>
      </c>
      <c r="C1071" t="s">
        <v>2670</v>
      </c>
    </row>
    <row r="1072" spans="1:3" x14ac:dyDescent="0.25">
      <c r="A1072">
        <v>26358</v>
      </c>
      <c r="B1072" t="s">
        <v>3704</v>
      </c>
      <c r="C1072" t="s">
        <v>2670</v>
      </c>
    </row>
    <row r="1073" spans="1:3" x14ac:dyDescent="0.25">
      <c r="A1073">
        <v>26365</v>
      </c>
      <c r="B1073" t="s">
        <v>3705</v>
      </c>
      <c r="C1073" t="s">
        <v>2665</v>
      </c>
    </row>
    <row r="1074" spans="1:3" x14ac:dyDescent="0.25">
      <c r="A1074">
        <v>26398</v>
      </c>
      <c r="B1074" t="s">
        <v>3706</v>
      </c>
      <c r="C1074" t="s">
        <v>2665</v>
      </c>
    </row>
    <row r="1075" spans="1:3" x14ac:dyDescent="0.25">
      <c r="A1075">
        <v>26627</v>
      </c>
      <c r="B1075" t="s">
        <v>3707</v>
      </c>
      <c r="C1075" t="s">
        <v>2670</v>
      </c>
    </row>
    <row r="1076" spans="1:3" x14ac:dyDescent="0.25">
      <c r="A1076">
        <v>26627</v>
      </c>
      <c r="B1076" t="s">
        <v>3708</v>
      </c>
      <c r="C1076" t="s">
        <v>2670</v>
      </c>
    </row>
    <row r="1077" spans="1:3" x14ac:dyDescent="0.25">
      <c r="A1077">
        <v>26637</v>
      </c>
      <c r="B1077" t="s">
        <v>3709</v>
      </c>
      <c r="C1077" t="s">
        <v>2670</v>
      </c>
    </row>
    <row r="1078" spans="1:3" x14ac:dyDescent="0.25">
      <c r="A1078">
        <v>26657</v>
      </c>
      <c r="B1078" t="s">
        <v>3710</v>
      </c>
      <c r="C1078" t="s">
        <v>2670</v>
      </c>
    </row>
    <row r="1079" spans="1:3" x14ac:dyDescent="0.25">
      <c r="A1079">
        <v>26704</v>
      </c>
      <c r="B1079" t="s">
        <v>3711</v>
      </c>
      <c r="C1079" t="s">
        <v>2665</v>
      </c>
    </row>
    <row r="1080" spans="1:3" x14ac:dyDescent="0.25">
      <c r="A1080">
        <v>26747</v>
      </c>
      <c r="B1080" t="s">
        <v>3712</v>
      </c>
      <c r="C1080" t="s">
        <v>2670</v>
      </c>
    </row>
    <row r="1081" spans="1:3" x14ac:dyDescent="0.25">
      <c r="A1081">
        <v>26947</v>
      </c>
      <c r="B1081" t="s">
        <v>907</v>
      </c>
      <c r="C1081" t="s">
        <v>2670</v>
      </c>
    </row>
    <row r="1082" spans="1:3" x14ac:dyDescent="0.25">
      <c r="A1082">
        <v>27130</v>
      </c>
      <c r="B1082" t="s">
        <v>3713</v>
      </c>
      <c r="C1082" t="s">
        <v>2665</v>
      </c>
    </row>
    <row r="1083" spans="1:3" x14ac:dyDescent="0.25">
      <c r="A1083">
        <v>27241</v>
      </c>
      <c r="B1083" t="s">
        <v>3714</v>
      </c>
      <c r="C1083" t="s">
        <v>2665</v>
      </c>
    </row>
    <row r="1084" spans="1:3" x14ac:dyDescent="0.25">
      <c r="A1084">
        <v>27371</v>
      </c>
      <c r="B1084" t="s">
        <v>3715</v>
      </c>
      <c r="C1084" t="s">
        <v>2665</v>
      </c>
    </row>
    <row r="1085" spans="1:3" x14ac:dyDescent="0.25">
      <c r="A1085">
        <v>27382</v>
      </c>
      <c r="B1085" t="s">
        <v>3716</v>
      </c>
      <c r="C1085" t="s">
        <v>2670</v>
      </c>
    </row>
    <row r="1086" spans="1:3" x14ac:dyDescent="0.25">
      <c r="A1086">
        <v>27430</v>
      </c>
      <c r="B1086" t="s">
        <v>3717</v>
      </c>
      <c r="C1086" t="s">
        <v>2665</v>
      </c>
    </row>
    <row r="1087" spans="1:3" x14ac:dyDescent="0.25">
      <c r="A1087">
        <v>27468</v>
      </c>
      <c r="B1087" t="s">
        <v>3718</v>
      </c>
      <c r="C1087" t="s">
        <v>2665</v>
      </c>
    </row>
    <row r="1088" spans="1:3" x14ac:dyDescent="0.25">
      <c r="A1088">
        <v>27667</v>
      </c>
      <c r="B1088" t="s">
        <v>3719</v>
      </c>
      <c r="C1088" t="s">
        <v>2665</v>
      </c>
    </row>
    <row r="1089" spans="1:3" x14ac:dyDescent="0.25">
      <c r="A1089">
        <v>27792</v>
      </c>
      <c r="B1089" t="s">
        <v>3720</v>
      </c>
      <c r="C1089" t="s">
        <v>2665</v>
      </c>
    </row>
    <row r="1090" spans="1:3" x14ac:dyDescent="0.25">
      <c r="A1090">
        <v>27803</v>
      </c>
      <c r="B1090" t="s">
        <v>3721</v>
      </c>
      <c r="C1090" t="s">
        <v>2665</v>
      </c>
    </row>
    <row r="1091" spans="1:3" x14ac:dyDescent="0.25">
      <c r="A1091">
        <v>27869</v>
      </c>
      <c r="B1091" t="s">
        <v>3722</v>
      </c>
      <c r="C1091" t="s">
        <v>2665</v>
      </c>
    </row>
    <row r="1092" spans="1:3" x14ac:dyDescent="0.25">
      <c r="A1092">
        <v>28112</v>
      </c>
      <c r="B1092" t="s">
        <v>3723</v>
      </c>
      <c r="C1092" t="s">
        <v>2665</v>
      </c>
    </row>
    <row r="1093" spans="1:3" x14ac:dyDescent="0.25">
      <c r="A1093">
        <v>28116</v>
      </c>
      <c r="B1093" t="s">
        <v>3724</v>
      </c>
      <c r="C1093" t="s">
        <v>2670</v>
      </c>
    </row>
    <row r="1094" spans="1:3" x14ac:dyDescent="0.25">
      <c r="A1094">
        <v>28287</v>
      </c>
      <c r="B1094" t="s">
        <v>3725</v>
      </c>
      <c r="C1094" t="s">
        <v>2665</v>
      </c>
    </row>
    <row r="1095" spans="1:3" x14ac:dyDescent="0.25">
      <c r="A1095">
        <v>28349</v>
      </c>
      <c r="B1095" t="s">
        <v>3726</v>
      </c>
      <c r="C1095" t="s">
        <v>2665</v>
      </c>
    </row>
    <row r="1096" spans="1:3" x14ac:dyDescent="0.25">
      <c r="A1096">
        <v>28437</v>
      </c>
      <c r="B1096" t="s">
        <v>3512</v>
      </c>
      <c r="C1096" t="s">
        <v>2665</v>
      </c>
    </row>
    <row r="1097" spans="1:3" x14ac:dyDescent="0.25">
      <c r="A1097">
        <v>28444</v>
      </c>
      <c r="B1097" t="s">
        <v>3727</v>
      </c>
      <c r="C1097" t="s">
        <v>2670</v>
      </c>
    </row>
    <row r="1098" spans="1:3" x14ac:dyDescent="0.25">
      <c r="A1098">
        <v>28444</v>
      </c>
      <c r="B1098" t="s">
        <v>3728</v>
      </c>
      <c r="C1098" t="s">
        <v>2670</v>
      </c>
    </row>
    <row r="1099" spans="1:3" x14ac:dyDescent="0.25">
      <c r="A1099">
        <v>28444</v>
      </c>
      <c r="B1099" t="s">
        <v>3729</v>
      </c>
      <c r="C1099" t="s">
        <v>2670</v>
      </c>
    </row>
    <row r="1100" spans="1:3" x14ac:dyDescent="0.25">
      <c r="A1100">
        <v>28444</v>
      </c>
      <c r="B1100" t="s">
        <v>3730</v>
      </c>
      <c r="C1100" t="s">
        <v>2670</v>
      </c>
    </row>
    <row r="1101" spans="1:3" x14ac:dyDescent="0.25">
      <c r="A1101">
        <v>28576</v>
      </c>
      <c r="B1101" t="s">
        <v>3731</v>
      </c>
      <c r="C1101" t="s">
        <v>2665</v>
      </c>
    </row>
    <row r="1102" spans="1:3" x14ac:dyDescent="0.25">
      <c r="A1102">
        <v>28638</v>
      </c>
      <c r="B1102" t="s">
        <v>3732</v>
      </c>
      <c r="C1102" t="s">
        <v>2665</v>
      </c>
    </row>
    <row r="1103" spans="1:3" x14ac:dyDescent="0.25">
      <c r="A1103">
        <v>28662</v>
      </c>
      <c r="B1103" t="s">
        <v>3733</v>
      </c>
      <c r="C1103" t="s">
        <v>2665</v>
      </c>
    </row>
    <row r="1104" spans="1:3" x14ac:dyDescent="0.25">
      <c r="A1104">
        <v>28746</v>
      </c>
      <c r="B1104" t="s">
        <v>3734</v>
      </c>
      <c r="C1104" t="s">
        <v>2665</v>
      </c>
    </row>
    <row r="1105" spans="1:3" x14ac:dyDescent="0.25">
      <c r="A1105">
        <v>28778</v>
      </c>
      <c r="B1105" t="s">
        <v>3735</v>
      </c>
      <c r="C1105" t="s">
        <v>2665</v>
      </c>
    </row>
    <row r="1106" spans="1:3" x14ac:dyDescent="0.25">
      <c r="A1106">
        <v>28802</v>
      </c>
      <c r="B1106" t="s">
        <v>3736</v>
      </c>
      <c r="C1106" t="s">
        <v>2665</v>
      </c>
    </row>
    <row r="1107" spans="1:3" x14ac:dyDescent="0.25">
      <c r="A1107">
        <v>28807</v>
      </c>
      <c r="B1107" t="s">
        <v>3737</v>
      </c>
      <c r="C1107" t="s">
        <v>2665</v>
      </c>
    </row>
    <row r="1108" spans="1:3" x14ac:dyDescent="0.25">
      <c r="A1108">
        <v>28810</v>
      </c>
      <c r="B1108" t="s">
        <v>3738</v>
      </c>
      <c r="C1108" t="s">
        <v>2670</v>
      </c>
    </row>
    <row r="1109" spans="1:3" x14ac:dyDescent="0.25">
      <c r="A1109">
        <v>28822</v>
      </c>
      <c r="B1109" t="s">
        <v>3739</v>
      </c>
      <c r="C1109" t="s">
        <v>2665</v>
      </c>
    </row>
    <row r="1110" spans="1:3" x14ac:dyDescent="0.25">
      <c r="A1110">
        <v>28832</v>
      </c>
      <c r="B1110" t="s">
        <v>3740</v>
      </c>
      <c r="C1110" t="s">
        <v>2670</v>
      </c>
    </row>
    <row r="1111" spans="1:3" x14ac:dyDescent="0.25">
      <c r="A1111">
        <v>28868</v>
      </c>
      <c r="B1111" t="s">
        <v>3741</v>
      </c>
      <c r="C1111" t="s">
        <v>2665</v>
      </c>
    </row>
    <row r="1112" spans="1:3" x14ac:dyDescent="0.25">
      <c r="A1112">
        <v>28926</v>
      </c>
      <c r="B1112" t="s">
        <v>3742</v>
      </c>
      <c r="C1112" t="s">
        <v>2670</v>
      </c>
    </row>
    <row r="1113" spans="1:3" x14ac:dyDescent="0.25">
      <c r="A1113">
        <v>29045</v>
      </c>
      <c r="B1113" t="s">
        <v>3743</v>
      </c>
      <c r="C1113" t="s">
        <v>2665</v>
      </c>
    </row>
    <row r="1114" spans="1:3" x14ac:dyDescent="0.25">
      <c r="A1114">
        <v>29045</v>
      </c>
      <c r="B1114" t="s">
        <v>3744</v>
      </c>
      <c r="C1114" t="s">
        <v>2665</v>
      </c>
    </row>
    <row r="1115" spans="1:3" x14ac:dyDescent="0.25">
      <c r="A1115">
        <v>29505</v>
      </c>
      <c r="B1115" t="s">
        <v>3745</v>
      </c>
      <c r="C1115" t="s">
        <v>2665</v>
      </c>
    </row>
    <row r="1116" spans="1:3" x14ac:dyDescent="0.25">
      <c r="A1116">
        <v>29630</v>
      </c>
      <c r="B1116" t="s">
        <v>3746</v>
      </c>
      <c r="C1116" t="s">
        <v>2665</v>
      </c>
    </row>
    <row r="1117" spans="1:3" x14ac:dyDescent="0.25">
      <c r="A1117">
        <v>29630</v>
      </c>
      <c r="B1117" t="s">
        <v>3747</v>
      </c>
      <c r="C1117" t="s">
        <v>2665</v>
      </c>
    </row>
    <row r="1118" spans="1:3" x14ac:dyDescent="0.25">
      <c r="A1118">
        <v>29630</v>
      </c>
      <c r="B1118" t="s">
        <v>3102</v>
      </c>
      <c r="C1118" t="s">
        <v>2665</v>
      </c>
    </row>
    <row r="1119" spans="1:3" x14ac:dyDescent="0.25">
      <c r="A1119">
        <v>29808</v>
      </c>
      <c r="B1119" t="s">
        <v>3748</v>
      </c>
      <c r="C1119" t="s">
        <v>2670</v>
      </c>
    </row>
    <row r="1120" spans="1:3" x14ac:dyDescent="0.25">
      <c r="A1120">
        <v>29808</v>
      </c>
      <c r="B1120" t="s">
        <v>3749</v>
      </c>
      <c r="C1120" t="s">
        <v>2670</v>
      </c>
    </row>
    <row r="1121" spans="1:3" x14ac:dyDescent="0.25">
      <c r="A1121">
        <v>29810</v>
      </c>
      <c r="B1121" t="s">
        <v>3750</v>
      </c>
      <c r="C1121" t="s">
        <v>2670</v>
      </c>
    </row>
    <row r="1122" spans="1:3" x14ac:dyDescent="0.25">
      <c r="A1122">
        <v>29810</v>
      </c>
      <c r="B1122" t="s">
        <v>3751</v>
      </c>
      <c r="C1122" t="s">
        <v>2670</v>
      </c>
    </row>
    <row r="1123" spans="1:3" x14ac:dyDescent="0.25">
      <c r="A1123">
        <v>29814</v>
      </c>
      <c r="B1123" t="s">
        <v>3752</v>
      </c>
      <c r="C1123" t="s">
        <v>2670</v>
      </c>
    </row>
    <row r="1124" spans="1:3" x14ac:dyDescent="0.25">
      <c r="A1124">
        <v>29814</v>
      </c>
      <c r="B1124" t="s">
        <v>3753</v>
      </c>
      <c r="C1124" t="s">
        <v>2670</v>
      </c>
    </row>
    <row r="1125" spans="1:3" x14ac:dyDescent="0.25">
      <c r="A1125">
        <v>29820</v>
      </c>
      <c r="B1125" t="s">
        <v>3754</v>
      </c>
      <c r="C1125" t="s">
        <v>2670</v>
      </c>
    </row>
    <row r="1126" spans="1:3" x14ac:dyDescent="0.25">
      <c r="A1126">
        <v>29820</v>
      </c>
      <c r="B1126" t="s">
        <v>3755</v>
      </c>
      <c r="C1126" t="s">
        <v>2670</v>
      </c>
    </row>
    <row r="1127" spans="1:3" x14ac:dyDescent="0.25">
      <c r="A1127">
        <v>30013</v>
      </c>
      <c r="B1127" t="s">
        <v>3756</v>
      </c>
      <c r="C1127" t="s">
        <v>2670</v>
      </c>
    </row>
    <row r="1128" spans="1:3" x14ac:dyDescent="0.25">
      <c r="A1128">
        <v>30013</v>
      </c>
      <c r="B1128" t="s">
        <v>3757</v>
      </c>
      <c r="C1128" t="s">
        <v>2670</v>
      </c>
    </row>
    <row r="1129" spans="1:3" x14ac:dyDescent="0.25">
      <c r="A1129">
        <v>30064</v>
      </c>
      <c r="B1129" t="s">
        <v>3758</v>
      </c>
      <c r="C1129" t="s">
        <v>2670</v>
      </c>
    </row>
    <row r="1130" spans="1:3" x14ac:dyDescent="0.25">
      <c r="A1130">
        <v>30064</v>
      </c>
      <c r="B1130" t="s">
        <v>3759</v>
      </c>
      <c r="C1130" t="s">
        <v>2670</v>
      </c>
    </row>
    <row r="1131" spans="1:3" x14ac:dyDescent="0.25">
      <c r="A1131">
        <v>30306</v>
      </c>
      <c r="B1131" t="s">
        <v>3760</v>
      </c>
      <c r="C1131" t="s">
        <v>2670</v>
      </c>
    </row>
    <row r="1132" spans="1:3" x14ac:dyDescent="0.25">
      <c r="A1132">
        <v>30459</v>
      </c>
      <c r="B1132" t="s">
        <v>3761</v>
      </c>
      <c r="C1132" t="s">
        <v>2665</v>
      </c>
    </row>
    <row r="1133" spans="1:3" x14ac:dyDescent="0.25">
      <c r="A1133">
        <v>30460</v>
      </c>
      <c r="B1133" t="s">
        <v>3762</v>
      </c>
      <c r="C1133" t="s">
        <v>2665</v>
      </c>
    </row>
    <row r="1134" spans="1:3" x14ac:dyDescent="0.25">
      <c r="A1134">
        <v>30537</v>
      </c>
      <c r="B1134" t="s">
        <v>2755</v>
      </c>
      <c r="C1134" t="s">
        <v>2665</v>
      </c>
    </row>
    <row r="1135" spans="1:3" x14ac:dyDescent="0.25">
      <c r="A1135">
        <v>30662</v>
      </c>
      <c r="B1135" t="s">
        <v>3763</v>
      </c>
      <c r="C1135" t="s">
        <v>2665</v>
      </c>
    </row>
    <row r="1136" spans="1:3" x14ac:dyDescent="0.25">
      <c r="A1136">
        <v>30662</v>
      </c>
      <c r="B1136" t="s">
        <v>3764</v>
      </c>
      <c r="C1136" t="s">
        <v>2665</v>
      </c>
    </row>
    <row r="1137" spans="1:3" x14ac:dyDescent="0.25">
      <c r="A1137">
        <v>30837</v>
      </c>
      <c r="B1137" t="s">
        <v>3765</v>
      </c>
      <c r="C1137" t="s">
        <v>2665</v>
      </c>
    </row>
    <row r="1138" spans="1:3" x14ac:dyDescent="0.25">
      <c r="A1138">
        <v>31091</v>
      </c>
      <c r="B1138" t="s">
        <v>3766</v>
      </c>
      <c r="C1138" t="s">
        <v>2665</v>
      </c>
    </row>
    <row r="1139" spans="1:3" x14ac:dyDescent="0.25">
      <c r="A1139">
        <v>31158</v>
      </c>
      <c r="B1139" t="s">
        <v>3767</v>
      </c>
      <c r="C1139" t="s">
        <v>2665</v>
      </c>
    </row>
    <row r="1140" spans="1:3" x14ac:dyDescent="0.25">
      <c r="A1140">
        <v>31158</v>
      </c>
      <c r="B1140" t="s">
        <v>3768</v>
      </c>
      <c r="C1140" t="s">
        <v>2665</v>
      </c>
    </row>
    <row r="1141" spans="1:3" x14ac:dyDescent="0.25">
      <c r="A1141">
        <v>31158</v>
      </c>
      <c r="B1141" t="s">
        <v>3769</v>
      </c>
      <c r="C1141" t="s">
        <v>2665</v>
      </c>
    </row>
    <row r="1142" spans="1:3" x14ac:dyDescent="0.25">
      <c r="A1142">
        <v>31418</v>
      </c>
      <c r="B1142" t="s">
        <v>2296</v>
      </c>
      <c r="C1142" t="s">
        <v>2670</v>
      </c>
    </row>
    <row r="1143" spans="1:3" x14ac:dyDescent="0.25">
      <c r="A1143">
        <v>31514</v>
      </c>
      <c r="B1143" t="s">
        <v>3770</v>
      </c>
      <c r="C1143" t="s">
        <v>2665</v>
      </c>
    </row>
    <row r="1144" spans="1:3" x14ac:dyDescent="0.25">
      <c r="A1144">
        <v>31558</v>
      </c>
      <c r="B1144" t="s">
        <v>3771</v>
      </c>
      <c r="C1144" t="s">
        <v>2665</v>
      </c>
    </row>
    <row r="1145" spans="1:3" x14ac:dyDescent="0.25">
      <c r="A1145">
        <v>31647</v>
      </c>
      <c r="B1145" t="s">
        <v>3772</v>
      </c>
      <c r="C1145" t="s">
        <v>2665</v>
      </c>
    </row>
    <row r="1146" spans="1:3" x14ac:dyDescent="0.25">
      <c r="A1146">
        <v>31647</v>
      </c>
      <c r="B1146" t="s">
        <v>3773</v>
      </c>
      <c r="C1146" t="s">
        <v>2665</v>
      </c>
    </row>
    <row r="1147" spans="1:3" x14ac:dyDescent="0.25">
      <c r="A1147">
        <v>31647</v>
      </c>
      <c r="B1147" t="s">
        <v>3774</v>
      </c>
      <c r="C1147" t="s">
        <v>2665</v>
      </c>
    </row>
    <row r="1148" spans="1:3" x14ac:dyDescent="0.25">
      <c r="A1148">
        <v>31656</v>
      </c>
      <c r="B1148" t="s">
        <v>3775</v>
      </c>
      <c r="C1148" t="s">
        <v>2670</v>
      </c>
    </row>
    <row r="1149" spans="1:3" x14ac:dyDescent="0.25">
      <c r="A1149">
        <v>31656</v>
      </c>
      <c r="B1149" t="s">
        <v>3776</v>
      </c>
      <c r="C1149" t="s">
        <v>2670</v>
      </c>
    </row>
    <row r="1150" spans="1:3" x14ac:dyDescent="0.25">
      <c r="A1150">
        <v>31681</v>
      </c>
      <c r="B1150" t="s">
        <v>3777</v>
      </c>
      <c r="C1150" t="s">
        <v>2670</v>
      </c>
    </row>
    <row r="1151" spans="1:3" x14ac:dyDescent="0.25">
      <c r="A1151">
        <v>31706</v>
      </c>
      <c r="B1151" t="s">
        <v>3778</v>
      </c>
      <c r="C1151" t="s">
        <v>2665</v>
      </c>
    </row>
    <row r="1152" spans="1:3" x14ac:dyDescent="0.25">
      <c r="A1152">
        <v>31706</v>
      </c>
      <c r="B1152" t="s">
        <v>3779</v>
      </c>
      <c r="C1152" t="s">
        <v>2665</v>
      </c>
    </row>
    <row r="1153" spans="1:3" x14ac:dyDescent="0.25">
      <c r="A1153">
        <v>31706</v>
      </c>
      <c r="B1153" t="s">
        <v>3780</v>
      </c>
      <c r="C1153" t="s">
        <v>2665</v>
      </c>
    </row>
    <row r="1154" spans="1:3" x14ac:dyDescent="0.25">
      <c r="A1154">
        <v>31706</v>
      </c>
      <c r="B1154" t="s">
        <v>3781</v>
      </c>
      <c r="C1154" t="s">
        <v>2665</v>
      </c>
    </row>
    <row r="1155" spans="1:3" x14ac:dyDescent="0.25">
      <c r="A1155">
        <v>31801</v>
      </c>
      <c r="B1155" t="s">
        <v>3555</v>
      </c>
      <c r="C1155" t="s">
        <v>2670</v>
      </c>
    </row>
    <row r="1156" spans="1:3" x14ac:dyDescent="0.25">
      <c r="A1156">
        <v>32015</v>
      </c>
      <c r="B1156" t="s">
        <v>3325</v>
      </c>
      <c r="C1156" t="s">
        <v>2665</v>
      </c>
    </row>
    <row r="1157" spans="1:3" x14ac:dyDescent="0.25">
      <c r="A1157">
        <v>32015</v>
      </c>
      <c r="B1157" t="s">
        <v>3782</v>
      </c>
      <c r="C1157" t="s">
        <v>2665</v>
      </c>
    </row>
    <row r="1158" spans="1:3" x14ac:dyDescent="0.25">
      <c r="A1158">
        <v>32015</v>
      </c>
      <c r="B1158" t="s">
        <v>3783</v>
      </c>
      <c r="C1158" t="s">
        <v>2665</v>
      </c>
    </row>
    <row r="1159" spans="1:3" x14ac:dyDescent="0.25">
      <c r="A1159">
        <v>32073</v>
      </c>
      <c r="B1159" t="s">
        <v>3784</v>
      </c>
      <c r="C1159" t="s">
        <v>2670</v>
      </c>
    </row>
    <row r="1160" spans="1:3" x14ac:dyDescent="0.25">
      <c r="A1160">
        <v>32073</v>
      </c>
      <c r="B1160" t="s">
        <v>3785</v>
      </c>
      <c r="C1160" t="s">
        <v>2670</v>
      </c>
    </row>
    <row r="1161" spans="1:3" x14ac:dyDescent="0.25">
      <c r="A1161">
        <v>32175</v>
      </c>
      <c r="B1161" t="s">
        <v>3786</v>
      </c>
      <c r="C1161" t="s">
        <v>2665</v>
      </c>
    </row>
    <row r="1162" spans="1:3" x14ac:dyDescent="0.25">
      <c r="A1162">
        <v>32436</v>
      </c>
      <c r="B1162" t="s">
        <v>3787</v>
      </c>
      <c r="C1162" t="s">
        <v>2665</v>
      </c>
    </row>
    <row r="1163" spans="1:3" x14ac:dyDescent="0.25">
      <c r="A1163">
        <v>32436</v>
      </c>
      <c r="B1163" t="s">
        <v>3788</v>
      </c>
      <c r="C1163" t="s">
        <v>2665</v>
      </c>
    </row>
    <row r="1164" spans="1:3" x14ac:dyDescent="0.25">
      <c r="A1164">
        <v>32440</v>
      </c>
      <c r="B1164" t="s">
        <v>3789</v>
      </c>
      <c r="C1164" t="s">
        <v>2670</v>
      </c>
    </row>
    <row r="1165" spans="1:3" x14ac:dyDescent="0.25">
      <c r="A1165">
        <v>32459</v>
      </c>
      <c r="B1165" t="s">
        <v>3790</v>
      </c>
      <c r="C1165" t="s">
        <v>2665</v>
      </c>
    </row>
    <row r="1166" spans="1:3" x14ac:dyDescent="0.25">
      <c r="A1166">
        <v>32559</v>
      </c>
      <c r="B1166" t="s">
        <v>3791</v>
      </c>
      <c r="C1166" t="s">
        <v>2665</v>
      </c>
    </row>
    <row r="1167" spans="1:3" x14ac:dyDescent="0.25">
      <c r="A1167">
        <v>32608</v>
      </c>
      <c r="B1167" t="s">
        <v>3792</v>
      </c>
      <c r="C1167" t="s">
        <v>2670</v>
      </c>
    </row>
    <row r="1168" spans="1:3" x14ac:dyDescent="0.25">
      <c r="A1168">
        <v>32645</v>
      </c>
      <c r="B1168" t="s">
        <v>3793</v>
      </c>
      <c r="C1168" t="s">
        <v>2665</v>
      </c>
    </row>
    <row r="1169" spans="1:3" x14ac:dyDescent="0.25">
      <c r="A1169">
        <v>32645</v>
      </c>
      <c r="B1169" t="s">
        <v>3794</v>
      </c>
      <c r="C1169" t="s">
        <v>2665</v>
      </c>
    </row>
    <row r="1170" spans="1:3" x14ac:dyDescent="0.25">
      <c r="A1170">
        <v>32645</v>
      </c>
      <c r="B1170" t="s">
        <v>3795</v>
      </c>
      <c r="C1170" t="s">
        <v>2665</v>
      </c>
    </row>
    <row r="1171" spans="1:3" x14ac:dyDescent="0.25">
      <c r="A1171">
        <v>32704</v>
      </c>
      <c r="B1171" t="s">
        <v>3796</v>
      </c>
      <c r="C1171" t="s">
        <v>2665</v>
      </c>
    </row>
    <row r="1172" spans="1:3" x14ac:dyDescent="0.25">
      <c r="A1172">
        <v>32817</v>
      </c>
      <c r="B1172" t="s">
        <v>3797</v>
      </c>
      <c r="C1172" t="s">
        <v>2665</v>
      </c>
    </row>
    <row r="1173" spans="1:3" x14ac:dyDescent="0.25">
      <c r="A1173">
        <v>32817</v>
      </c>
      <c r="B1173" t="s">
        <v>3798</v>
      </c>
      <c r="C1173" t="s">
        <v>2665</v>
      </c>
    </row>
    <row r="1174" spans="1:3" x14ac:dyDescent="0.25">
      <c r="A1174">
        <v>32891</v>
      </c>
      <c r="B1174" t="s">
        <v>3799</v>
      </c>
      <c r="C1174" t="s">
        <v>2665</v>
      </c>
    </row>
    <row r="1175" spans="1:3" x14ac:dyDescent="0.25">
      <c r="A1175">
        <v>32892</v>
      </c>
      <c r="B1175" t="s">
        <v>3800</v>
      </c>
      <c r="C1175" t="s">
        <v>2670</v>
      </c>
    </row>
    <row r="1176" spans="1:3" x14ac:dyDescent="0.25">
      <c r="A1176">
        <v>32900</v>
      </c>
      <c r="B1176" t="s">
        <v>3801</v>
      </c>
      <c r="C1176" t="s">
        <v>2665</v>
      </c>
    </row>
    <row r="1177" spans="1:3" x14ac:dyDescent="0.25">
      <c r="A1177">
        <v>32900</v>
      </c>
      <c r="B1177" t="s">
        <v>3802</v>
      </c>
      <c r="C1177" t="s">
        <v>2665</v>
      </c>
    </row>
    <row r="1178" spans="1:3" x14ac:dyDescent="0.25">
      <c r="A1178">
        <v>32900</v>
      </c>
      <c r="B1178" t="s">
        <v>3803</v>
      </c>
      <c r="C1178" t="s">
        <v>2665</v>
      </c>
    </row>
    <row r="1179" spans="1:3" x14ac:dyDescent="0.25">
      <c r="A1179">
        <v>32945</v>
      </c>
      <c r="B1179" t="s">
        <v>3804</v>
      </c>
      <c r="C1179" t="s">
        <v>2665</v>
      </c>
    </row>
    <row r="1180" spans="1:3" x14ac:dyDescent="0.25">
      <c r="A1180">
        <v>33129</v>
      </c>
      <c r="B1180" t="s">
        <v>3805</v>
      </c>
      <c r="C1180" t="s">
        <v>2670</v>
      </c>
    </row>
    <row r="1181" spans="1:3" x14ac:dyDescent="0.25">
      <c r="A1181">
        <v>33129</v>
      </c>
      <c r="B1181" t="s">
        <v>3806</v>
      </c>
      <c r="C1181" t="s">
        <v>2670</v>
      </c>
    </row>
    <row r="1182" spans="1:3" x14ac:dyDescent="0.25">
      <c r="A1182">
        <v>33214</v>
      </c>
      <c r="B1182" t="s">
        <v>3807</v>
      </c>
      <c r="C1182" t="s">
        <v>2665</v>
      </c>
    </row>
    <row r="1183" spans="1:3" x14ac:dyDescent="0.25">
      <c r="A1183">
        <v>33249</v>
      </c>
      <c r="B1183" t="s">
        <v>3808</v>
      </c>
      <c r="C1183" t="s">
        <v>2670</v>
      </c>
    </row>
    <row r="1184" spans="1:3" x14ac:dyDescent="0.25">
      <c r="A1184">
        <v>33290</v>
      </c>
      <c r="B1184" t="s">
        <v>3809</v>
      </c>
      <c r="C1184" t="s">
        <v>2665</v>
      </c>
    </row>
    <row r="1185" spans="1:3" x14ac:dyDescent="0.25">
      <c r="A1185">
        <v>33290</v>
      </c>
      <c r="B1185" t="s">
        <v>3810</v>
      </c>
      <c r="C1185" t="s">
        <v>2665</v>
      </c>
    </row>
    <row r="1186" spans="1:3" x14ac:dyDescent="0.25">
      <c r="A1186">
        <v>33366</v>
      </c>
      <c r="B1186" t="s">
        <v>3811</v>
      </c>
      <c r="C1186" t="s">
        <v>2665</v>
      </c>
    </row>
    <row r="1187" spans="1:3" x14ac:dyDescent="0.25">
      <c r="A1187">
        <v>33444</v>
      </c>
      <c r="B1187" t="s">
        <v>3812</v>
      </c>
      <c r="C1187" t="s">
        <v>2670</v>
      </c>
    </row>
    <row r="1188" spans="1:3" x14ac:dyDescent="0.25">
      <c r="A1188">
        <v>33458</v>
      </c>
      <c r="B1188" t="s">
        <v>3813</v>
      </c>
      <c r="C1188" t="s">
        <v>2670</v>
      </c>
    </row>
    <row r="1189" spans="1:3" x14ac:dyDescent="0.25">
      <c r="A1189">
        <v>33565</v>
      </c>
      <c r="B1189" t="s">
        <v>3814</v>
      </c>
      <c r="C1189" t="s">
        <v>2670</v>
      </c>
    </row>
    <row r="1190" spans="1:3" x14ac:dyDescent="0.25">
      <c r="A1190">
        <v>33572</v>
      </c>
      <c r="B1190" t="s">
        <v>3815</v>
      </c>
      <c r="C1190" t="s">
        <v>2665</v>
      </c>
    </row>
    <row r="1191" spans="1:3" x14ac:dyDescent="0.25">
      <c r="A1191">
        <v>33697</v>
      </c>
      <c r="B1191" t="s">
        <v>3816</v>
      </c>
      <c r="C1191" t="s">
        <v>2665</v>
      </c>
    </row>
    <row r="1192" spans="1:3" x14ac:dyDescent="0.25">
      <c r="A1192">
        <v>33697</v>
      </c>
      <c r="B1192" t="s">
        <v>3005</v>
      </c>
      <c r="C1192" t="s">
        <v>2665</v>
      </c>
    </row>
    <row r="1193" spans="1:3" x14ac:dyDescent="0.25">
      <c r="A1193">
        <v>33697</v>
      </c>
      <c r="B1193" t="s">
        <v>3817</v>
      </c>
      <c r="C1193" t="s">
        <v>2665</v>
      </c>
    </row>
    <row r="1194" spans="1:3" x14ac:dyDescent="0.25">
      <c r="A1194">
        <v>33795</v>
      </c>
      <c r="B1194" t="s">
        <v>3818</v>
      </c>
      <c r="C1194" t="s">
        <v>2665</v>
      </c>
    </row>
    <row r="1195" spans="1:3" x14ac:dyDescent="0.25">
      <c r="A1195">
        <v>33909</v>
      </c>
      <c r="B1195" t="s">
        <v>3819</v>
      </c>
      <c r="C1195" t="s">
        <v>2670</v>
      </c>
    </row>
    <row r="1196" spans="1:3" x14ac:dyDescent="0.25">
      <c r="A1196">
        <v>34011</v>
      </c>
      <c r="B1196" t="s">
        <v>3820</v>
      </c>
      <c r="C1196" t="s">
        <v>2665</v>
      </c>
    </row>
    <row r="1197" spans="1:3" x14ac:dyDescent="0.25">
      <c r="A1197">
        <v>34011</v>
      </c>
      <c r="B1197" t="s">
        <v>3821</v>
      </c>
      <c r="C1197" t="s">
        <v>2665</v>
      </c>
    </row>
    <row r="1198" spans="1:3" x14ac:dyDescent="0.25">
      <c r="A1198">
        <v>34011</v>
      </c>
      <c r="B1198" t="s">
        <v>3822</v>
      </c>
      <c r="C1198" t="s">
        <v>2665</v>
      </c>
    </row>
    <row r="1199" spans="1:3" x14ac:dyDescent="0.25">
      <c r="A1199">
        <v>34018</v>
      </c>
      <c r="B1199" t="s">
        <v>3823</v>
      </c>
      <c r="C1199" t="s">
        <v>2670</v>
      </c>
    </row>
    <row r="1200" spans="1:3" x14ac:dyDescent="0.25">
      <c r="A1200">
        <v>34042</v>
      </c>
      <c r="B1200" t="s">
        <v>3824</v>
      </c>
      <c r="C1200" t="s">
        <v>2670</v>
      </c>
    </row>
    <row r="1201" spans="1:3" x14ac:dyDescent="0.25">
      <c r="A1201">
        <v>34061</v>
      </c>
      <c r="B1201" t="s">
        <v>3825</v>
      </c>
      <c r="C1201" t="s">
        <v>2665</v>
      </c>
    </row>
    <row r="1202" spans="1:3" x14ac:dyDescent="0.25">
      <c r="A1202">
        <v>34061</v>
      </c>
      <c r="B1202" t="s">
        <v>3826</v>
      </c>
      <c r="C1202" t="s">
        <v>2665</v>
      </c>
    </row>
    <row r="1203" spans="1:3" x14ac:dyDescent="0.25">
      <c r="A1203">
        <v>34170</v>
      </c>
      <c r="B1203" t="s">
        <v>3827</v>
      </c>
      <c r="C1203" t="s">
        <v>2665</v>
      </c>
    </row>
    <row r="1204" spans="1:3" x14ac:dyDescent="0.25">
      <c r="A1204">
        <v>34183</v>
      </c>
      <c r="B1204" t="s">
        <v>3828</v>
      </c>
      <c r="C1204" t="s">
        <v>2665</v>
      </c>
    </row>
    <row r="1205" spans="1:3" x14ac:dyDescent="0.25">
      <c r="A1205">
        <v>34183</v>
      </c>
      <c r="B1205" t="s">
        <v>3829</v>
      </c>
      <c r="C1205" t="s">
        <v>2665</v>
      </c>
    </row>
    <row r="1206" spans="1:3" x14ac:dyDescent="0.25">
      <c r="A1206">
        <v>34183</v>
      </c>
      <c r="B1206" t="s">
        <v>3830</v>
      </c>
      <c r="C1206" t="s">
        <v>2665</v>
      </c>
    </row>
    <row r="1207" spans="1:3" x14ac:dyDescent="0.25">
      <c r="A1207">
        <v>34183</v>
      </c>
      <c r="B1207" t="s">
        <v>3831</v>
      </c>
      <c r="C1207" t="s">
        <v>2665</v>
      </c>
    </row>
    <row r="1208" spans="1:3" x14ac:dyDescent="0.25">
      <c r="A1208">
        <v>34183</v>
      </c>
      <c r="B1208" t="s">
        <v>3832</v>
      </c>
      <c r="C1208" t="s">
        <v>2665</v>
      </c>
    </row>
    <row r="1209" spans="1:3" x14ac:dyDescent="0.25">
      <c r="A1209">
        <v>34228</v>
      </c>
      <c r="B1209" t="s">
        <v>3833</v>
      </c>
      <c r="C1209" t="s">
        <v>2665</v>
      </c>
    </row>
    <row r="1210" spans="1:3" x14ac:dyDescent="0.25">
      <c r="A1210">
        <v>34228</v>
      </c>
      <c r="B1210" t="s">
        <v>3834</v>
      </c>
      <c r="C1210" t="s">
        <v>2665</v>
      </c>
    </row>
    <row r="1211" spans="1:3" x14ac:dyDescent="0.25">
      <c r="A1211">
        <v>34246</v>
      </c>
      <c r="B1211" t="s">
        <v>3835</v>
      </c>
      <c r="C1211" t="s">
        <v>2670</v>
      </c>
    </row>
    <row r="1212" spans="1:3" x14ac:dyDescent="0.25">
      <c r="A1212">
        <v>34401</v>
      </c>
      <c r="B1212" t="s">
        <v>3345</v>
      </c>
      <c r="C1212" t="s">
        <v>2665</v>
      </c>
    </row>
    <row r="1213" spans="1:3" x14ac:dyDescent="0.25">
      <c r="A1213">
        <v>34405</v>
      </c>
      <c r="B1213" t="s">
        <v>3836</v>
      </c>
      <c r="C1213" t="s">
        <v>2665</v>
      </c>
    </row>
    <row r="1214" spans="1:3" x14ac:dyDescent="0.25">
      <c r="A1214">
        <v>34418</v>
      </c>
      <c r="B1214" t="s">
        <v>3837</v>
      </c>
      <c r="C1214" t="s">
        <v>2665</v>
      </c>
    </row>
    <row r="1215" spans="1:3" x14ac:dyDescent="0.25">
      <c r="A1215">
        <v>34420</v>
      </c>
      <c r="B1215" t="s">
        <v>3055</v>
      </c>
      <c r="C1215" t="s">
        <v>2665</v>
      </c>
    </row>
    <row r="1216" spans="1:3" x14ac:dyDescent="0.25">
      <c r="A1216">
        <v>34439</v>
      </c>
      <c r="B1216" t="s">
        <v>3288</v>
      </c>
      <c r="C1216" t="s">
        <v>2665</v>
      </c>
    </row>
    <row r="1217" spans="1:3" x14ac:dyDescent="0.25">
      <c r="A1217">
        <v>34448</v>
      </c>
      <c r="B1217" t="s">
        <v>3838</v>
      </c>
      <c r="C1217" t="s">
        <v>2665</v>
      </c>
    </row>
    <row r="1218" spans="1:3" x14ac:dyDescent="0.25">
      <c r="A1218">
        <v>34448</v>
      </c>
      <c r="B1218" t="s">
        <v>3839</v>
      </c>
      <c r="C1218" t="s">
        <v>2665</v>
      </c>
    </row>
    <row r="1219" spans="1:3" x14ac:dyDescent="0.25">
      <c r="A1219">
        <v>34591</v>
      </c>
      <c r="B1219" t="s">
        <v>3840</v>
      </c>
      <c r="C1219" t="s">
        <v>2670</v>
      </c>
    </row>
    <row r="1220" spans="1:3" x14ac:dyDescent="0.25">
      <c r="A1220">
        <v>34650</v>
      </c>
      <c r="B1220" t="s">
        <v>3841</v>
      </c>
      <c r="C1220" t="s">
        <v>2665</v>
      </c>
    </row>
    <row r="1221" spans="1:3" x14ac:dyDescent="0.25">
      <c r="A1221">
        <v>34744</v>
      </c>
      <c r="B1221" t="s">
        <v>3842</v>
      </c>
      <c r="C1221" t="s">
        <v>2665</v>
      </c>
    </row>
    <row r="1222" spans="1:3" x14ac:dyDescent="0.25">
      <c r="A1222">
        <v>34806</v>
      </c>
      <c r="B1222" t="s">
        <v>3843</v>
      </c>
      <c r="C1222" t="s">
        <v>2665</v>
      </c>
    </row>
    <row r="1223" spans="1:3" x14ac:dyDescent="0.25">
      <c r="A1223">
        <v>34865</v>
      </c>
      <c r="B1223" t="s">
        <v>3844</v>
      </c>
      <c r="C1223" t="s">
        <v>2665</v>
      </c>
    </row>
    <row r="1224" spans="1:3" x14ac:dyDescent="0.25">
      <c r="A1224">
        <v>34865</v>
      </c>
      <c r="B1224" t="s">
        <v>3845</v>
      </c>
      <c r="C1224" t="s">
        <v>2665</v>
      </c>
    </row>
    <row r="1225" spans="1:3" x14ac:dyDescent="0.25">
      <c r="A1225">
        <v>34865</v>
      </c>
      <c r="B1225" t="s">
        <v>3846</v>
      </c>
      <c r="C1225" t="s">
        <v>2670</v>
      </c>
    </row>
    <row r="1226" spans="1:3" x14ac:dyDescent="0.25">
      <c r="A1226">
        <v>34913</v>
      </c>
      <c r="B1226" t="s">
        <v>3847</v>
      </c>
      <c r="C1226" t="s">
        <v>2665</v>
      </c>
    </row>
    <row r="1227" spans="1:3" x14ac:dyDescent="0.25">
      <c r="A1227">
        <v>34913</v>
      </c>
      <c r="B1227" t="s">
        <v>3848</v>
      </c>
      <c r="C1227" t="s">
        <v>2665</v>
      </c>
    </row>
    <row r="1228" spans="1:3" x14ac:dyDescent="0.25">
      <c r="A1228">
        <v>34913</v>
      </c>
      <c r="B1228" t="s">
        <v>3849</v>
      </c>
      <c r="C1228" t="s">
        <v>2665</v>
      </c>
    </row>
    <row r="1229" spans="1:3" x14ac:dyDescent="0.25">
      <c r="A1229">
        <v>34913</v>
      </c>
      <c r="B1229" t="s">
        <v>3850</v>
      </c>
      <c r="C1229" t="s">
        <v>2665</v>
      </c>
    </row>
    <row r="1230" spans="1:3" x14ac:dyDescent="0.25">
      <c r="A1230">
        <v>34913</v>
      </c>
      <c r="B1230" t="s">
        <v>3851</v>
      </c>
      <c r="C1230" t="s">
        <v>2665</v>
      </c>
    </row>
    <row r="1231" spans="1:3" x14ac:dyDescent="0.25">
      <c r="A1231">
        <v>34913</v>
      </c>
      <c r="B1231" t="s">
        <v>3852</v>
      </c>
      <c r="C1231" t="s">
        <v>2665</v>
      </c>
    </row>
    <row r="1232" spans="1:3" x14ac:dyDescent="0.25">
      <c r="A1232">
        <v>34946</v>
      </c>
      <c r="B1232" t="s">
        <v>3853</v>
      </c>
      <c r="C1232" t="s">
        <v>2665</v>
      </c>
    </row>
    <row r="1233" spans="1:3" x14ac:dyDescent="0.25">
      <c r="A1233">
        <v>34954</v>
      </c>
      <c r="B1233" t="s">
        <v>3854</v>
      </c>
      <c r="C1233" t="s">
        <v>2665</v>
      </c>
    </row>
    <row r="1234" spans="1:3" x14ac:dyDescent="0.25">
      <c r="A1234">
        <v>35019</v>
      </c>
      <c r="B1234" t="s">
        <v>3855</v>
      </c>
      <c r="C1234" t="s">
        <v>2670</v>
      </c>
    </row>
    <row r="1235" spans="1:3" x14ac:dyDescent="0.25">
      <c r="A1235">
        <v>35083</v>
      </c>
      <c r="B1235" t="s">
        <v>3856</v>
      </c>
      <c r="C1235" t="s">
        <v>2665</v>
      </c>
    </row>
    <row r="1236" spans="1:3" x14ac:dyDescent="0.25">
      <c r="A1236">
        <v>35083</v>
      </c>
      <c r="B1236" t="s">
        <v>3857</v>
      </c>
      <c r="C1236" t="s">
        <v>2665</v>
      </c>
    </row>
    <row r="1237" spans="1:3" x14ac:dyDescent="0.25">
      <c r="A1237">
        <v>35083</v>
      </c>
      <c r="B1237" t="s">
        <v>3858</v>
      </c>
      <c r="C1237" t="s">
        <v>2665</v>
      </c>
    </row>
    <row r="1238" spans="1:3" x14ac:dyDescent="0.25">
      <c r="A1238">
        <v>35125</v>
      </c>
      <c r="B1238" t="s">
        <v>3859</v>
      </c>
      <c r="C1238" t="s">
        <v>2670</v>
      </c>
    </row>
    <row r="1239" spans="1:3" x14ac:dyDescent="0.25">
      <c r="A1239">
        <v>35137</v>
      </c>
      <c r="B1239" t="s">
        <v>3860</v>
      </c>
      <c r="C1239" t="s">
        <v>2665</v>
      </c>
    </row>
    <row r="1240" spans="1:3" x14ac:dyDescent="0.25">
      <c r="A1240">
        <v>35216</v>
      </c>
      <c r="B1240" t="s">
        <v>3861</v>
      </c>
      <c r="C1240" t="s">
        <v>2665</v>
      </c>
    </row>
    <row r="1241" spans="1:3" x14ac:dyDescent="0.25">
      <c r="A1241">
        <v>35310</v>
      </c>
      <c r="B1241" t="s">
        <v>3862</v>
      </c>
      <c r="C1241" t="s">
        <v>2670</v>
      </c>
    </row>
    <row r="1242" spans="1:3" x14ac:dyDescent="0.25">
      <c r="A1242">
        <v>35406</v>
      </c>
      <c r="B1242" t="s">
        <v>3863</v>
      </c>
      <c r="C1242" t="s">
        <v>2665</v>
      </c>
    </row>
    <row r="1243" spans="1:3" x14ac:dyDescent="0.25">
      <c r="A1243">
        <v>35473</v>
      </c>
      <c r="B1243" t="s">
        <v>3864</v>
      </c>
      <c r="C1243" t="s">
        <v>2670</v>
      </c>
    </row>
    <row r="1244" spans="1:3" x14ac:dyDescent="0.25">
      <c r="A1244">
        <v>35527</v>
      </c>
      <c r="B1244" t="s">
        <v>3865</v>
      </c>
      <c r="C1244" t="s">
        <v>2665</v>
      </c>
    </row>
    <row r="1245" spans="1:3" x14ac:dyDescent="0.25">
      <c r="A1245">
        <v>35527</v>
      </c>
      <c r="B1245" t="s">
        <v>3866</v>
      </c>
      <c r="C1245" t="s">
        <v>2665</v>
      </c>
    </row>
    <row r="1246" spans="1:3" x14ac:dyDescent="0.25">
      <c r="A1246">
        <v>35527</v>
      </c>
      <c r="B1246" t="s">
        <v>3867</v>
      </c>
      <c r="C1246" t="s">
        <v>2665</v>
      </c>
    </row>
    <row r="1247" spans="1:3" x14ac:dyDescent="0.25">
      <c r="A1247">
        <v>35703</v>
      </c>
      <c r="B1247" t="s">
        <v>3868</v>
      </c>
      <c r="C1247" t="s">
        <v>2665</v>
      </c>
    </row>
    <row r="1248" spans="1:3" x14ac:dyDescent="0.25">
      <c r="A1248">
        <v>35758</v>
      </c>
      <c r="B1248" t="s">
        <v>3869</v>
      </c>
      <c r="C1248" t="s">
        <v>2665</v>
      </c>
    </row>
    <row r="1249" spans="1:3" x14ac:dyDescent="0.25">
      <c r="A1249">
        <v>35887</v>
      </c>
      <c r="B1249" t="s">
        <v>3870</v>
      </c>
      <c r="C1249" t="s">
        <v>2665</v>
      </c>
    </row>
    <row r="1250" spans="1:3" x14ac:dyDescent="0.25">
      <c r="A1250">
        <v>35970</v>
      </c>
      <c r="B1250" t="s">
        <v>3871</v>
      </c>
      <c r="C1250" t="s">
        <v>2670</v>
      </c>
    </row>
    <row r="1251" spans="1:3" x14ac:dyDescent="0.25">
      <c r="A1251">
        <v>36227</v>
      </c>
      <c r="B1251" t="s">
        <v>3872</v>
      </c>
      <c r="C1251" t="s">
        <v>2665</v>
      </c>
    </row>
    <row r="1252" spans="1:3" x14ac:dyDescent="0.25">
      <c r="A1252">
        <v>36327</v>
      </c>
      <c r="B1252" t="s">
        <v>3873</v>
      </c>
      <c r="C1252" t="s">
        <v>2665</v>
      </c>
    </row>
    <row r="1253" spans="1:3" x14ac:dyDescent="0.25">
      <c r="A1253">
        <v>36327</v>
      </c>
      <c r="B1253" t="s">
        <v>3782</v>
      </c>
      <c r="C1253" t="s">
        <v>2665</v>
      </c>
    </row>
    <row r="1254" spans="1:3" x14ac:dyDescent="0.25">
      <c r="A1254">
        <v>36327</v>
      </c>
      <c r="B1254" t="s">
        <v>3874</v>
      </c>
      <c r="C1254" t="s">
        <v>2665</v>
      </c>
    </row>
    <row r="1255" spans="1:3" x14ac:dyDescent="0.25">
      <c r="A1255">
        <v>36329</v>
      </c>
      <c r="B1255" t="s">
        <v>3875</v>
      </c>
      <c r="C1255" t="s">
        <v>2665</v>
      </c>
    </row>
    <row r="1256" spans="1:3" x14ac:dyDescent="0.25">
      <c r="A1256">
        <v>36451</v>
      </c>
      <c r="B1256" t="s">
        <v>3876</v>
      </c>
      <c r="C1256" t="s">
        <v>2665</v>
      </c>
    </row>
    <row r="1257" spans="1:3" x14ac:dyDescent="0.25">
      <c r="A1257">
        <v>36451</v>
      </c>
      <c r="B1257" t="s">
        <v>3877</v>
      </c>
      <c r="C1257" t="s">
        <v>2665</v>
      </c>
    </row>
    <row r="1258" spans="1:3" x14ac:dyDescent="0.25">
      <c r="A1258">
        <v>36451</v>
      </c>
      <c r="B1258" t="s">
        <v>3878</v>
      </c>
      <c r="C1258" t="s">
        <v>2665</v>
      </c>
    </row>
    <row r="1259" spans="1:3" x14ac:dyDescent="0.25">
      <c r="A1259">
        <v>36451</v>
      </c>
      <c r="B1259" t="s">
        <v>3879</v>
      </c>
      <c r="C1259" t="s">
        <v>2665</v>
      </c>
    </row>
    <row r="1260" spans="1:3" x14ac:dyDescent="0.25">
      <c r="A1260">
        <v>36451</v>
      </c>
      <c r="B1260" t="s">
        <v>3880</v>
      </c>
      <c r="C1260" t="s">
        <v>2665</v>
      </c>
    </row>
    <row r="1261" spans="1:3" x14ac:dyDescent="0.25">
      <c r="A1261">
        <v>36626</v>
      </c>
      <c r="B1261" t="s">
        <v>3881</v>
      </c>
      <c r="C1261" t="s">
        <v>2670</v>
      </c>
    </row>
    <row r="1262" spans="1:3" x14ac:dyDescent="0.25">
      <c r="A1262">
        <v>36646</v>
      </c>
      <c r="B1262" t="s">
        <v>3882</v>
      </c>
      <c r="C1262" t="s">
        <v>2665</v>
      </c>
    </row>
    <row r="1263" spans="1:3" x14ac:dyDescent="0.25">
      <c r="A1263">
        <v>36646</v>
      </c>
      <c r="B1263" t="s">
        <v>3883</v>
      </c>
      <c r="C1263" t="s">
        <v>2665</v>
      </c>
    </row>
    <row r="1264" spans="1:3" x14ac:dyDescent="0.25">
      <c r="A1264">
        <v>36750</v>
      </c>
      <c r="B1264" t="s">
        <v>3884</v>
      </c>
      <c r="C1264" t="s">
        <v>2665</v>
      </c>
    </row>
    <row r="1265" spans="1:3" x14ac:dyDescent="0.25">
      <c r="A1265">
        <v>36811</v>
      </c>
      <c r="B1265" t="s">
        <v>3885</v>
      </c>
      <c r="C1265" t="s">
        <v>2665</v>
      </c>
    </row>
    <row r="1266" spans="1:3" x14ac:dyDescent="0.25">
      <c r="A1266">
        <v>36893</v>
      </c>
      <c r="B1266" t="s">
        <v>3886</v>
      </c>
      <c r="C1266" t="s">
        <v>2665</v>
      </c>
    </row>
    <row r="1267" spans="1:3" x14ac:dyDescent="0.25">
      <c r="A1267">
        <v>36893</v>
      </c>
      <c r="B1267" t="s">
        <v>3887</v>
      </c>
      <c r="C1267" t="s">
        <v>2665</v>
      </c>
    </row>
    <row r="1268" spans="1:3" x14ac:dyDescent="0.25">
      <c r="A1268">
        <v>36893</v>
      </c>
      <c r="B1268" t="s">
        <v>3888</v>
      </c>
      <c r="C1268" t="s">
        <v>2665</v>
      </c>
    </row>
    <row r="1269" spans="1:3" x14ac:dyDescent="0.25">
      <c r="A1269">
        <v>36893</v>
      </c>
      <c r="B1269" t="s">
        <v>3889</v>
      </c>
      <c r="C1269" t="s">
        <v>2665</v>
      </c>
    </row>
    <row r="1270" spans="1:3" x14ac:dyDescent="0.25">
      <c r="A1270">
        <v>36925</v>
      </c>
      <c r="B1270" t="s">
        <v>3890</v>
      </c>
      <c r="C1270" t="s">
        <v>2670</v>
      </c>
    </row>
    <row r="1271" spans="1:3" x14ac:dyDescent="0.25">
      <c r="A1271">
        <v>36925</v>
      </c>
      <c r="B1271" t="s">
        <v>3891</v>
      </c>
      <c r="C1271" t="s">
        <v>2670</v>
      </c>
    </row>
    <row r="1272" spans="1:3" x14ac:dyDescent="0.25">
      <c r="A1272">
        <v>36925</v>
      </c>
      <c r="B1272" t="s">
        <v>3892</v>
      </c>
      <c r="C1272" t="s">
        <v>2670</v>
      </c>
    </row>
    <row r="1273" spans="1:3" x14ac:dyDescent="0.25">
      <c r="A1273">
        <v>36925</v>
      </c>
      <c r="B1273" t="s">
        <v>3893</v>
      </c>
      <c r="C1273" t="s">
        <v>2670</v>
      </c>
    </row>
    <row r="1274" spans="1:3" x14ac:dyDescent="0.25">
      <c r="A1274">
        <v>36925</v>
      </c>
      <c r="B1274" t="s">
        <v>3894</v>
      </c>
      <c r="C1274" t="s">
        <v>2670</v>
      </c>
    </row>
    <row r="1275" spans="1:3" x14ac:dyDescent="0.25">
      <c r="A1275">
        <v>36925</v>
      </c>
      <c r="B1275" t="s">
        <v>3895</v>
      </c>
      <c r="C1275" t="s">
        <v>2670</v>
      </c>
    </row>
    <row r="1276" spans="1:3" x14ac:dyDescent="0.25">
      <c r="A1276">
        <v>36925</v>
      </c>
      <c r="B1276" t="s">
        <v>3896</v>
      </c>
      <c r="C1276" t="s">
        <v>2670</v>
      </c>
    </row>
    <row r="1277" spans="1:3" x14ac:dyDescent="0.25">
      <c r="A1277">
        <v>36925</v>
      </c>
      <c r="B1277" t="s">
        <v>3897</v>
      </c>
      <c r="C1277" t="s">
        <v>2670</v>
      </c>
    </row>
    <row r="1278" spans="1:3" x14ac:dyDescent="0.25">
      <c r="A1278">
        <v>36925</v>
      </c>
      <c r="B1278" t="s">
        <v>3898</v>
      </c>
      <c r="C1278" t="s">
        <v>2670</v>
      </c>
    </row>
    <row r="1279" spans="1:3" x14ac:dyDescent="0.25">
      <c r="A1279">
        <v>36925</v>
      </c>
      <c r="B1279" t="s">
        <v>3899</v>
      </c>
      <c r="C1279" t="s">
        <v>2670</v>
      </c>
    </row>
    <row r="1280" spans="1:3" x14ac:dyDescent="0.25">
      <c r="A1280">
        <v>36943</v>
      </c>
      <c r="B1280" t="s">
        <v>3900</v>
      </c>
      <c r="C1280" t="s">
        <v>2670</v>
      </c>
    </row>
    <row r="1281" spans="1:3" x14ac:dyDescent="0.25">
      <c r="A1281">
        <v>36943</v>
      </c>
      <c r="B1281" t="s">
        <v>3901</v>
      </c>
      <c r="C1281" t="s">
        <v>2670</v>
      </c>
    </row>
    <row r="1282" spans="1:3" x14ac:dyDescent="0.25">
      <c r="A1282">
        <v>36943</v>
      </c>
      <c r="B1282" t="s">
        <v>3902</v>
      </c>
      <c r="C1282" t="s">
        <v>2670</v>
      </c>
    </row>
    <row r="1283" spans="1:3" x14ac:dyDescent="0.25">
      <c r="A1283">
        <v>36943</v>
      </c>
      <c r="B1283" t="s">
        <v>3903</v>
      </c>
      <c r="C1283" t="s">
        <v>2670</v>
      </c>
    </row>
    <row r="1284" spans="1:3" x14ac:dyDescent="0.25">
      <c r="A1284">
        <v>36948</v>
      </c>
      <c r="B1284" t="s">
        <v>3904</v>
      </c>
      <c r="C1284" t="s">
        <v>2665</v>
      </c>
    </row>
    <row r="1285" spans="1:3" x14ac:dyDescent="0.25">
      <c r="A1285">
        <v>36967</v>
      </c>
      <c r="B1285" t="s">
        <v>3905</v>
      </c>
      <c r="C1285" t="s">
        <v>2665</v>
      </c>
    </row>
    <row r="1286" spans="1:3" x14ac:dyDescent="0.25">
      <c r="A1286">
        <v>37040</v>
      </c>
      <c r="B1286" t="s">
        <v>3906</v>
      </c>
      <c r="C1286" t="s">
        <v>2665</v>
      </c>
    </row>
    <row r="1287" spans="1:3" x14ac:dyDescent="0.25">
      <c r="A1287">
        <v>37040</v>
      </c>
      <c r="B1287" t="s">
        <v>3907</v>
      </c>
      <c r="C1287" t="s">
        <v>2665</v>
      </c>
    </row>
    <row r="1288" spans="1:3" x14ac:dyDescent="0.25">
      <c r="A1288">
        <v>37051</v>
      </c>
      <c r="B1288" t="s">
        <v>3908</v>
      </c>
      <c r="C1288" t="s">
        <v>2670</v>
      </c>
    </row>
    <row r="1289" spans="1:3" x14ac:dyDescent="0.25">
      <c r="A1289">
        <v>37051</v>
      </c>
      <c r="B1289" t="s">
        <v>3909</v>
      </c>
      <c r="C1289" t="s">
        <v>2670</v>
      </c>
    </row>
    <row r="1290" spans="1:3" x14ac:dyDescent="0.25">
      <c r="A1290">
        <v>37051</v>
      </c>
      <c r="B1290" t="s">
        <v>3910</v>
      </c>
      <c r="C1290" t="s">
        <v>2670</v>
      </c>
    </row>
    <row r="1291" spans="1:3" x14ac:dyDescent="0.25">
      <c r="A1291">
        <v>37051</v>
      </c>
      <c r="B1291" t="s">
        <v>3911</v>
      </c>
      <c r="C1291" t="s">
        <v>2670</v>
      </c>
    </row>
    <row r="1292" spans="1:3" x14ac:dyDescent="0.25">
      <c r="A1292">
        <v>37081</v>
      </c>
      <c r="B1292" t="s">
        <v>3912</v>
      </c>
      <c r="C1292" t="s">
        <v>2665</v>
      </c>
    </row>
    <row r="1293" spans="1:3" x14ac:dyDescent="0.25">
      <c r="A1293">
        <v>37081</v>
      </c>
      <c r="B1293" t="s">
        <v>3913</v>
      </c>
      <c r="C1293" t="s">
        <v>2665</v>
      </c>
    </row>
    <row r="1294" spans="1:3" x14ac:dyDescent="0.25">
      <c r="A1294">
        <v>37081</v>
      </c>
      <c r="B1294" t="s">
        <v>3914</v>
      </c>
      <c r="C1294" t="s">
        <v>2665</v>
      </c>
    </row>
    <row r="1295" spans="1:3" x14ac:dyDescent="0.25">
      <c r="A1295">
        <v>37140</v>
      </c>
      <c r="B1295" t="s">
        <v>3915</v>
      </c>
      <c r="C1295" t="s">
        <v>2665</v>
      </c>
    </row>
    <row r="1296" spans="1:3" x14ac:dyDescent="0.25">
      <c r="A1296">
        <v>37178</v>
      </c>
      <c r="B1296" t="s">
        <v>3916</v>
      </c>
      <c r="C1296" t="s">
        <v>2670</v>
      </c>
    </row>
    <row r="1297" spans="1:3" x14ac:dyDescent="0.25">
      <c r="A1297">
        <v>37178</v>
      </c>
      <c r="B1297" t="s">
        <v>3917</v>
      </c>
      <c r="C1297" t="s">
        <v>2670</v>
      </c>
    </row>
    <row r="1298" spans="1:3" x14ac:dyDescent="0.25">
      <c r="A1298">
        <v>37178</v>
      </c>
      <c r="B1298" t="s">
        <v>3918</v>
      </c>
      <c r="C1298" t="s">
        <v>2670</v>
      </c>
    </row>
    <row r="1299" spans="1:3" x14ac:dyDescent="0.25">
      <c r="A1299">
        <v>37250</v>
      </c>
      <c r="B1299" t="s">
        <v>3919</v>
      </c>
      <c r="C1299" t="s">
        <v>2665</v>
      </c>
    </row>
    <row r="1300" spans="1:3" x14ac:dyDescent="0.25">
      <c r="A1300">
        <v>37250</v>
      </c>
      <c r="B1300" t="s">
        <v>3097</v>
      </c>
      <c r="C1300" t="s">
        <v>2665</v>
      </c>
    </row>
    <row r="1301" spans="1:3" x14ac:dyDescent="0.25">
      <c r="A1301">
        <v>37370</v>
      </c>
      <c r="B1301" t="s">
        <v>3920</v>
      </c>
      <c r="C1301" t="s">
        <v>2665</v>
      </c>
    </row>
    <row r="1302" spans="1:3" x14ac:dyDescent="0.25">
      <c r="A1302">
        <v>37370</v>
      </c>
      <c r="B1302" t="s">
        <v>3921</v>
      </c>
      <c r="C1302" t="s">
        <v>2665</v>
      </c>
    </row>
    <row r="1303" spans="1:3" x14ac:dyDescent="0.25">
      <c r="A1303">
        <v>37370</v>
      </c>
      <c r="B1303" t="s">
        <v>3922</v>
      </c>
      <c r="C1303" t="s">
        <v>2665</v>
      </c>
    </row>
    <row r="1304" spans="1:3" x14ac:dyDescent="0.25">
      <c r="A1304">
        <v>37374</v>
      </c>
      <c r="B1304" t="s">
        <v>3923</v>
      </c>
      <c r="C1304" t="s">
        <v>2670</v>
      </c>
    </row>
    <row r="1305" spans="1:3" x14ac:dyDescent="0.25">
      <c r="A1305">
        <v>37374</v>
      </c>
      <c r="B1305" t="s">
        <v>3924</v>
      </c>
      <c r="C1305" t="s">
        <v>2670</v>
      </c>
    </row>
    <row r="1306" spans="1:3" x14ac:dyDescent="0.25">
      <c r="A1306">
        <v>37436</v>
      </c>
      <c r="B1306" t="s">
        <v>3925</v>
      </c>
      <c r="C1306" t="s">
        <v>2665</v>
      </c>
    </row>
    <row r="1307" spans="1:3" x14ac:dyDescent="0.25">
      <c r="A1307">
        <v>37462</v>
      </c>
      <c r="B1307" t="s">
        <v>3926</v>
      </c>
      <c r="C1307" t="s">
        <v>2665</v>
      </c>
    </row>
    <row r="1308" spans="1:3" x14ac:dyDescent="0.25">
      <c r="A1308">
        <v>37501</v>
      </c>
      <c r="B1308" t="s">
        <v>3927</v>
      </c>
      <c r="C1308" t="s">
        <v>2670</v>
      </c>
    </row>
    <row r="1309" spans="1:3" x14ac:dyDescent="0.25">
      <c r="A1309">
        <v>37566</v>
      </c>
      <c r="B1309" t="s">
        <v>3928</v>
      </c>
      <c r="C1309" t="s">
        <v>2665</v>
      </c>
    </row>
    <row r="1310" spans="1:3" x14ac:dyDescent="0.25">
      <c r="A1310">
        <v>37712</v>
      </c>
      <c r="B1310" t="s">
        <v>3929</v>
      </c>
      <c r="C1310" t="s">
        <v>2665</v>
      </c>
    </row>
    <row r="1311" spans="1:3" x14ac:dyDescent="0.25">
      <c r="A1311">
        <v>37787</v>
      </c>
      <c r="B1311" t="s">
        <v>3930</v>
      </c>
      <c r="C1311" t="s">
        <v>2665</v>
      </c>
    </row>
    <row r="1312" spans="1:3" x14ac:dyDescent="0.25">
      <c r="A1312">
        <v>37787</v>
      </c>
      <c r="B1312" t="s">
        <v>3345</v>
      </c>
      <c r="C1312" t="s">
        <v>2665</v>
      </c>
    </row>
    <row r="1313" spans="1:3" x14ac:dyDescent="0.25">
      <c r="A1313">
        <v>37976</v>
      </c>
      <c r="B1313" t="s">
        <v>3931</v>
      </c>
      <c r="C1313" t="s">
        <v>2670</v>
      </c>
    </row>
    <row r="1314" spans="1:3" x14ac:dyDescent="0.25">
      <c r="A1314">
        <v>37976</v>
      </c>
      <c r="B1314" t="s">
        <v>3932</v>
      </c>
      <c r="C1314" t="s">
        <v>2670</v>
      </c>
    </row>
    <row r="1315" spans="1:3" x14ac:dyDescent="0.25">
      <c r="A1315">
        <v>37978</v>
      </c>
      <c r="B1315" t="s">
        <v>3933</v>
      </c>
      <c r="C1315" t="s">
        <v>2665</v>
      </c>
    </row>
    <row r="1316" spans="1:3" x14ac:dyDescent="0.25">
      <c r="A1316">
        <v>38015</v>
      </c>
      <c r="B1316" t="s">
        <v>3934</v>
      </c>
      <c r="C1316" t="s">
        <v>2665</v>
      </c>
    </row>
    <row r="1317" spans="1:3" x14ac:dyDescent="0.25">
      <c r="A1317">
        <v>38015</v>
      </c>
      <c r="B1317" t="s">
        <v>3935</v>
      </c>
      <c r="C1317" t="s">
        <v>2665</v>
      </c>
    </row>
    <row r="1318" spans="1:3" x14ac:dyDescent="0.25">
      <c r="A1318">
        <v>38402</v>
      </c>
      <c r="B1318" t="s">
        <v>3936</v>
      </c>
      <c r="C1318" t="s">
        <v>2665</v>
      </c>
    </row>
    <row r="1319" spans="1:3" x14ac:dyDescent="0.25">
      <c r="A1319">
        <v>38456</v>
      </c>
      <c r="B1319" t="s">
        <v>3937</v>
      </c>
      <c r="C1319" t="s">
        <v>2670</v>
      </c>
    </row>
    <row r="1320" spans="1:3" x14ac:dyDescent="0.25">
      <c r="A1320">
        <v>38509</v>
      </c>
      <c r="B1320" t="s">
        <v>3938</v>
      </c>
      <c r="C1320" t="s">
        <v>2665</v>
      </c>
    </row>
    <row r="1321" spans="1:3" x14ac:dyDescent="0.25">
      <c r="A1321">
        <v>38516</v>
      </c>
      <c r="B1321" t="s">
        <v>3939</v>
      </c>
      <c r="C1321" t="s">
        <v>2665</v>
      </c>
    </row>
    <row r="1322" spans="1:3" x14ac:dyDescent="0.25">
      <c r="A1322">
        <v>38516</v>
      </c>
      <c r="B1322" t="s">
        <v>3940</v>
      </c>
      <c r="C1322" t="s">
        <v>2665</v>
      </c>
    </row>
    <row r="1323" spans="1:3" x14ac:dyDescent="0.25">
      <c r="A1323">
        <v>38556</v>
      </c>
      <c r="B1323" t="s">
        <v>3941</v>
      </c>
      <c r="C1323" t="s">
        <v>2665</v>
      </c>
    </row>
    <row r="1324" spans="1:3" x14ac:dyDescent="0.25">
      <c r="A1324">
        <v>38598</v>
      </c>
      <c r="B1324" t="s">
        <v>3942</v>
      </c>
      <c r="C1324" t="s">
        <v>2670</v>
      </c>
    </row>
    <row r="1325" spans="1:3" x14ac:dyDescent="0.25">
      <c r="A1325">
        <v>38613</v>
      </c>
      <c r="B1325" t="s">
        <v>3943</v>
      </c>
      <c r="C1325" t="s">
        <v>2665</v>
      </c>
    </row>
    <row r="1326" spans="1:3" x14ac:dyDescent="0.25">
      <c r="A1326">
        <v>38613</v>
      </c>
      <c r="B1326" t="s">
        <v>3944</v>
      </c>
      <c r="C1326" t="s">
        <v>2665</v>
      </c>
    </row>
    <row r="1327" spans="1:3" x14ac:dyDescent="0.25">
      <c r="A1327">
        <v>38620</v>
      </c>
      <c r="B1327" t="s">
        <v>3945</v>
      </c>
      <c r="C1327" t="s">
        <v>2665</v>
      </c>
    </row>
    <row r="1328" spans="1:3" x14ac:dyDescent="0.25">
      <c r="A1328">
        <v>38620</v>
      </c>
      <c r="B1328" t="s">
        <v>3946</v>
      </c>
      <c r="C1328" t="s">
        <v>2665</v>
      </c>
    </row>
    <row r="1329" spans="1:3" x14ac:dyDescent="0.25">
      <c r="A1329">
        <v>38620</v>
      </c>
      <c r="B1329" t="s">
        <v>3947</v>
      </c>
      <c r="C1329" t="s">
        <v>2665</v>
      </c>
    </row>
    <row r="1330" spans="1:3" x14ac:dyDescent="0.25">
      <c r="A1330">
        <v>38620</v>
      </c>
      <c r="B1330" t="s">
        <v>3948</v>
      </c>
      <c r="C1330" t="s">
        <v>2665</v>
      </c>
    </row>
    <row r="1331" spans="1:3" x14ac:dyDescent="0.25">
      <c r="A1331">
        <v>38620</v>
      </c>
      <c r="B1331" t="s">
        <v>3949</v>
      </c>
      <c r="C1331" t="s">
        <v>2665</v>
      </c>
    </row>
    <row r="1332" spans="1:3" x14ac:dyDescent="0.25">
      <c r="A1332">
        <v>38620</v>
      </c>
      <c r="B1332" t="s">
        <v>3950</v>
      </c>
      <c r="C1332" t="s">
        <v>2665</v>
      </c>
    </row>
    <row r="1333" spans="1:3" x14ac:dyDescent="0.25">
      <c r="A1333">
        <v>38620</v>
      </c>
      <c r="B1333" t="s">
        <v>3951</v>
      </c>
      <c r="C1333" t="s">
        <v>2665</v>
      </c>
    </row>
    <row r="1334" spans="1:3" x14ac:dyDescent="0.25">
      <c r="A1334">
        <v>38620</v>
      </c>
      <c r="B1334" t="s">
        <v>3952</v>
      </c>
      <c r="C1334" t="s">
        <v>2665</v>
      </c>
    </row>
    <row r="1335" spans="1:3" x14ac:dyDescent="0.25">
      <c r="A1335">
        <v>38620</v>
      </c>
      <c r="B1335" t="s">
        <v>3953</v>
      </c>
      <c r="C1335" t="s">
        <v>2665</v>
      </c>
    </row>
    <row r="1336" spans="1:3" x14ac:dyDescent="0.25">
      <c r="A1336">
        <v>38620</v>
      </c>
      <c r="B1336" t="s">
        <v>3954</v>
      </c>
      <c r="C1336" t="s">
        <v>2665</v>
      </c>
    </row>
    <row r="1337" spans="1:3" x14ac:dyDescent="0.25">
      <c r="A1337">
        <v>38620</v>
      </c>
      <c r="B1337" t="s">
        <v>3955</v>
      </c>
      <c r="C1337" t="s">
        <v>2665</v>
      </c>
    </row>
    <row r="1338" spans="1:3" x14ac:dyDescent="0.25">
      <c r="A1338">
        <v>38620</v>
      </c>
      <c r="B1338" t="s">
        <v>3956</v>
      </c>
      <c r="C1338" t="s">
        <v>2665</v>
      </c>
    </row>
    <row r="1339" spans="1:3" x14ac:dyDescent="0.25">
      <c r="A1339">
        <v>38620</v>
      </c>
      <c r="B1339" t="s">
        <v>3957</v>
      </c>
      <c r="C1339" t="s">
        <v>2665</v>
      </c>
    </row>
    <row r="1340" spans="1:3" x14ac:dyDescent="0.25">
      <c r="A1340">
        <v>38620</v>
      </c>
      <c r="B1340" t="s">
        <v>3958</v>
      </c>
      <c r="C1340" t="s">
        <v>2665</v>
      </c>
    </row>
    <row r="1341" spans="1:3" x14ac:dyDescent="0.25">
      <c r="A1341">
        <v>38620</v>
      </c>
      <c r="B1341" t="s">
        <v>3959</v>
      </c>
      <c r="C1341" t="s">
        <v>2665</v>
      </c>
    </row>
    <row r="1342" spans="1:3" x14ac:dyDescent="0.25">
      <c r="A1342">
        <v>38620</v>
      </c>
      <c r="B1342" t="s">
        <v>3960</v>
      </c>
      <c r="C1342" t="s">
        <v>2665</v>
      </c>
    </row>
    <row r="1343" spans="1:3" x14ac:dyDescent="0.25">
      <c r="A1343">
        <v>38620</v>
      </c>
      <c r="B1343" t="s">
        <v>3961</v>
      </c>
      <c r="C1343" t="s">
        <v>2665</v>
      </c>
    </row>
    <row r="1344" spans="1:3" x14ac:dyDescent="0.25">
      <c r="A1344">
        <v>38620</v>
      </c>
      <c r="B1344" t="s">
        <v>3962</v>
      </c>
      <c r="C1344" t="s">
        <v>2665</v>
      </c>
    </row>
    <row r="1345" spans="1:3" x14ac:dyDescent="0.25">
      <c r="A1345">
        <v>38620</v>
      </c>
      <c r="B1345" t="s">
        <v>3963</v>
      </c>
      <c r="C1345" t="s">
        <v>2665</v>
      </c>
    </row>
    <row r="1346" spans="1:3" x14ac:dyDescent="0.25">
      <c r="A1346">
        <v>38620</v>
      </c>
      <c r="B1346" t="s">
        <v>3964</v>
      </c>
      <c r="C1346" t="s">
        <v>2665</v>
      </c>
    </row>
    <row r="1347" spans="1:3" x14ac:dyDescent="0.25">
      <c r="A1347">
        <v>38620</v>
      </c>
      <c r="B1347" t="s">
        <v>3965</v>
      </c>
      <c r="C1347" t="s">
        <v>2665</v>
      </c>
    </row>
    <row r="1348" spans="1:3" x14ac:dyDescent="0.25">
      <c r="A1348">
        <v>38620</v>
      </c>
      <c r="B1348" t="s">
        <v>3966</v>
      </c>
      <c r="C1348" t="s">
        <v>2665</v>
      </c>
    </row>
    <row r="1349" spans="1:3" x14ac:dyDescent="0.25">
      <c r="A1349">
        <v>38620</v>
      </c>
      <c r="B1349" t="s">
        <v>3967</v>
      </c>
      <c r="C1349" t="s">
        <v>2665</v>
      </c>
    </row>
    <row r="1350" spans="1:3" x14ac:dyDescent="0.25">
      <c r="A1350">
        <v>38620</v>
      </c>
      <c r="B1350" t="s">
        <v>3968</v>
      </c>
      <c r="C1350" t="s">
        <v>2665</v>
      </c>
    </row>
    <row r="1351" spans="1:3" x14ac:dyDescent="0.25">
      <c r="A1351">
        <v>38620</v>
      </c>
      <c r="B1351" t="s">
        <v>3969</v>
      </c>
      <c r="C1351" t="s">
        <v>2665</v>
      </c>
    </row>
    <row r="1352" spans="1:3" x14ac:dyDescent="0.25">
      <c r="A1352">
        <v>38620</v>
      </c>
      <c r="B1352" t="s">
        <v>3970</v>
      </c>
      <c r="C1352" t="s">
        <v>2665</v>
      </c>
    </row>
    <row r="1353" spans="1:3" x14ac:dyDescent="0.25">
      <c r="A1353">
        <v>38620</v>
      </c>
      <c r="B1353" t="s">
        <v>3971</v>
      </c>
      <c r="C1353" t="s">
        <v>2665</v>
      </c>
    </row>
    <row r="1354" spans="1:3" x14ac:dyDescent="0.25">
      <c r="A1354">
        <v>38620</v>
      </c>
      <c r="B1354" t="s">
        <v>3972</v>
      </c>
      <c r="C1354" t="s">
        <v>2665</v>
      </c>
    </row>
    <row r="1355" spans="1:3" x14ac:dyDescent="0.25">
      <c r="A1355">
        <v>38620</v>
      </c>
      <c r="B1355" t="s">
        <v>3973</v>
      </c>
      <c r="C1355" t="s">
        <v>2665</v>
      </c>
    </row>
    <row r="1356" spans="1:3" x14ac:dyDescent="0.25">
      <c r="A1356">
        <v>38693</v>
      </c>
      <c r="B1356" t="s">
        <v>3974</v>
      </c>
      <c r="C1356" t="s">
        <v>2670</v>
      </c>
    </row>
    <row r="1357" spans="1:3" x14ac:dyDescent="0.25">
      <c r="A1357">
        <v>38693</v>
      </c>
      <c r="B1357" t="s">
        <v>3975</v>
      </c>
      <c r="C1357" t="s">
        <v>2670</v>
      </c>
    </row>
    <row r="1358" spans="1:3" x14ac:dyDescent="0.25">
      <c r="A1358">
        <v>38693</v>
      </c>
      <c r="B1358" t="s">
        <v>3976</v>
      </c>
      <c r="C1358" t="s">
        <v>2670</v>
      </c>
    </row>
    <row r="1359" spans="1:3" x14ac:dyDescent="0.25">
      <c r="A1359">
        <v>38709</v>
      </c>
      <c r="B1359" t="s">
        <v>3977</v>
      </c>
      <c r="C1359" t="s">
        <v>2665</v>
      </c>
    </row>
    <row r="1360" spans="1:3" x14ac:dyDescent="0.25">
      <c r="A1360">
        <v>38709</v>
      </c>
      <c r="B1360" t="s">
        <v>3978</v>
      </c>
      <c r="C1360" t="s">
        <v>2670</v>
      </c>
    </row>
    <row r="1361" spans="1:3" x14ac:dyDescent="0.25">
      <c r="A1361">
        <v>38718</v>
      </c>
      <c r="B1361" t="s">
        <v>3979</v>
      </c>
      <c r="C1361" t="s">
        <v>2670</v>
      </c>
    </row>
    <row r="1362" spans="1:3" x14ac:dyDescent="0.25">
      <c r="A1362">
        <v>38718</v>
      </c>
      <c r="B1362" t="s">
        <v>3980</v>
      </c>
      <c r="C1362" t="s">
        <v>2670</v>
      </c>
    </row>
    <row r="1363" spans="1:3" x14ac:dyDescent="0.25">
      <c r="A1363">
        <v>38718</v>
      </c>
      <c r="B1363" t="s">
        <v>3981</v>
      </c>
      <c r="C1363" t="s">
        <v>2670</v>
      </c>
    </row>
    <row r="1364" spans="1:3" x14ac:dyDescent="0.25">
      <c r="A1364">
        <v>38718</v>
      </c>
      <c r="B1364" t="s">
        <v>3982</v>
      </c>
      <c r="C1364" t="s">
        <v>2670</v>
      </c>
    </row>
    <row r="1365" spans="1:3" x14ac:dyDescent="0.25">
      <c r="A1365">
        <v>38718</v>
      </c>
      <c r="B1365" t="s">
        <v>3983</v>
      </c>
      <c r="C1365" t="s">
        <v>2670</v>
      </c>
    </row>
    <row r="1366" spans="1:3" x14ac:dyDescent="0.25">
      <c r="A1366">
        <v>38721</v>
      </c>
      <c r="B1366" t="s">
        <v>3984</v>
      </c>
      <c r="C1366" t="s">
        <v>2665</v>
      </c>
    </row>
    <row r="1367" spans="1:3" x14ac:dyDescent="0.25">
      <c r="A1367">
        <v>38721</v>
      </c>
      <c r="B1367" t="s">
        <v>3985</v>
      </c>
      <c r="C1367" t="s">
        <v>2665</v>
      </c>
    </row>
    <row r="1368" spans="1:3" x14ac:dyDescent="0.25">
      <c r="A1368">
        <v>38850</v>
      </c>
      <c r="B1368" t="s">
        <v>3986</v>
      </c>
      <c r="C1368" t="s">
        <v>2670</v>
      </c>
    </row>
    <row r="1369" spans="1:3" x14ac:dyDescent="0.25">
      <c r="A1369">
        <v>38939</v>
      </c>
      <c r="B1369" t="s">
        <v>3987</v>
      </c>
      <c r="C1369" t="s">
        <v>2670</v>
      </c>
    </row>
    <row r="1370" spans="1:3" x14ac:dyDescent="0.25">
      <c r="A1370">
        <v>38939</v>
      </c>
      <c r="B1370" t="s">
        <v>3988</v>
      </c>
      <c r="C1370" t="s">
        <v>2670</v>
      </c>
    </row>
    <row r="1371" spans="1:3" x14ac:dyDescent="0.25">
      <c r="A1371">
        <v>38939</v>
      </c>
      <c r="B1371" t="s">
        <v>3989</v>
      </c>
      <c r="C1371" t="s">
        <v>2670</v>
      </c>
    </row>
    <row r="1372" spans="1:3" x14ac:dyDescent="0.25">
      <c r="A1372">
        <v>38991</v>
      </c>
      <c r="B1372" t="s">
        <v>3990</v>
      </c>
      <c r="C1372" t="s">
        <v>2665</v>
      </c>
    </row>
    <row r="1373" spans="1:3" x14ac:dyDescent="0.25">
      <c r="A1373">
        <v>39028</v>
      </c>
      <c r="B1373" t="s">
        <v>3991</v>
      </c>
      <c r="C1373" t="s">
        <v>2665</v>
      </c>
    </row>
    <row r="1374" spans="1:3" x14ac:dyDescent="0.25">
      <c r="A1374">
        <v>39050</v>
      </c>
      <c r="B1374" t="s">
        <v>3992</v>
      </c>
      <c r="C1374" t="s">
        <v>2665</v>
      </c>
    </row>
    <row r="1375" spans="1:3" x14ac:dyDescent="0.25">
      <c r="A1375">
        <v>39073</v>
      </c>
      <c r="B1375" t="s">
        <v>3993</v>
      </c>
      <c r="C1375" t="s">
        <v>2670</v>
      </c>
    </row>
    <row r="1376" spans="1:3" x14ac:dyDescent="0.25">
      <c r="A1376">
        <v>39075</v>
      </c>
      <c r="B1376" t="s">
        <v>3994</v>
      </c>
      <c r="C1376" t="s">
        <v>2665</v>
      </c>
    </row>
    <row r="1377" spans="1:3" x14ac:dyDescent="0.25">
      <c r="A1377">
        <v>39075</v>
      </c>
      <c r="B1377" t="s">
        <v>3995</v>
      </c>
      <c r="C1377" t="s">
        <v>2665</v>
      </c>
    </row>
    <row r="1378" spans="1:3" x14ac:dyDescent="0.25">
      <c r="A1378">
        <v>39075</v>
      </c>
      <c r="B1378" t="s">
        <v>3996</v>
      </c>
      <c r="C1378" t="s">
        <v>2665</v>
      </c>
    </row>
    <row r="1379" spans="1:3" x14ac:dyDescent="0.25">
      <c r="A1379">
        <v>39075</v>
      </c>
      <c r="B1379" t="s">
        <v>3997</v>
      </c>
      <c r="C1379" t="s">
        <v>2665</v>
      </c>
    </row>
    <row r="1380" spans="1:3" x14ac:dyDescent="0.25">
      <c r="A1380">
        <v>39075</v>
      </c>
      <c r="B1380" t="s">
        <v>3997</v>
      </c>
      <c r="C1380" t="s">
        <v>2665</v>
      </c>
    </row>
    <row r="1381" spans="1:3" x14ac:dyDescent="0.25">
      <c r="A1381">
        <v>39075</v>
      </c>
      <c r="B1381" t="s">
        <v>3998</v>
      </c>
      <c r="C1381" t="s">
        <v>2665</v>
      </c>
    </row>
    <row r="1382" spans="1:3" x14ac:dyDescent="0.25">
      <c r="A1382">
        <v>39075</v>
      </c>
      <c r="B1382" t="s">
        <v>3999</v>
      </c>
      <c r="C1382" t="s">
        <v>2665</v>
      </c>
    </row>
    <row r="1383" spans="1:3" x14ac:dyDescent="0.25">
      <c r="A1383">
        <v>39075</v>
      </c>
      <c r="B1383" t="s">
        <v>4000</v>
      </c>
      <c r="C1383" t="s">
        <v>2665</v>
      </c>
    </row>
    <row r="1384" spans="1:3" x14ac:dyDescent="0.25">
      <c r="A1384">
        <v>39075</v>
      </c>
      <c r="B1384" t="s">
        <v>4001</v>
      </c>
      <c r="C1384" t="s">
        <v>2665</v>
      </c>
    </row>
    <row r="1385" spans="1:3" x14ac:dyDescent="0.25">
      <c r="A1385">
        <v>39076</v>
      </c>
      <c r="B1385" t="s">
        <v>4002</v>
      </c>
      <c r="C1385" t="s">
        <v>2665</v>
      </c>
    </row>
    <row r="1386" spans="1:3" x14ac:dyDescent="0.25">
      <c r="A1386">
        <v>39108</v>
      </c>
      <c r="B1386" t="s">
        <v>4003</v>
      </c>
      <c r="C1386" t="s">
        <v>2665</v>
      </c>
    </row>
    <row r="1387" spans="1:3" x14ac:dyDescent="0.25">
      <c r="A1387">
        <v>39108</v>
      </c>
      <c r="B1387" t="s">
        <v>4004</v>
      </c>
      <c r="C1387" t="s">
        <v>2665</v>
      </c>
    </row>
    <row r="1388" spans="1:3" x14ac:dyDescent="0.25">
      <c r="A1388">
        <v>39108</v>
      </c>
      <c r="B1388" t="s">
        <v>4005</v>
      </c>
      <c r="C1388" t="s">
        <v>2665</v>
      </c>
    </row>
    <row r="1389" spans="1:3" x14ac:dyDescent="0.25">
      <c r="A1389">
        <v>39108</v>
      </c>
      <c r="B1389" t="s">
        <v>4006</v>
      </c>
      <c r="C1389" t="s">
        <v>2665</v>
      </c>
    </row>
    <row r="1390" spans="1:3" x14ac:dyDescent="0.25">
      <c r="A1390">
        <v>39108</v>
      </c>
      <c r="B1390" t="s">
        <v>4007</v>
      </c>
      <c r="C1390" t="s">
        <v>2665</v>
      </c>
    </row>
    <row r="1391" spans="1:3" x14ac:dyDescent="0.25">
      <c r="A1391">
        <v>39124</v>
      </c>
      <c r="B1391" t="s">
        <v>4008</v>
      </c>
      <c r="C1391" t="s">
        <v>2665</v>
      </c>
    </row>
    <row r="1392" spans="1:3" x14ac:dyDescent="0.25">
      <c r="A1392">
        <v>39170</v>
      </c>
      <c r="B1392" t="s">
        <v>4009</v>
      </c>
      <c r="C1392" t="s">
        <v>2665</v>
      </c>
    </row>
    <row r="1393" spans="1:3" x14ac:dyDescent="0.25">
      <c r="A1393">
        <v>39225</v>
      </c>
      <c r="B1393" t="s">
        <v>4010</v>
      </c>
      <c r="C1393" t="s">
        <v>2665</v>
      </c>
    </row>
    <row r="1394" spans="1:3" x14ac:dyDescent="0.25">
      <c r="A1394">
        <v>39264</v>
      </c>
      <c r="B1394" t="s">
        <v>4011</v>
      </c>
      <c r="C1394" t="s">
        <v>2670</v>
      </c>
    </row>
    <row r="1395" spans="1:3" x14ac:dyDescent="0.25">
      <c r="A1395">
        <v>39265</v>
      </c>
      <c r="B1395" t="s">
        <v>4012</v>
      </c>
      <c r="C1395" t="s">
        <v>2670</v>
      </c>
    </row>
    <row r="1396" spans="1:3" x14ac:dyDescent="0.25">
      <c r="A1396">
        <v>39295</v>
      </c>
      <c r="B1396" t="s">
        <v>4013</v>
      </c>
      <c r="C1396" t="s">
        <v>2670</v>
      </c>
    </row>
    <row r="1397" spans="1:3" x14ac:dyDescent="0.25">
      <c r="A1397">
        <v>39305</v>
      </c>
      <c r="B1397" t="s">
        <v>4014</v>
      </c>
      <c r="C1397" t="s">
        <v>2665</v>
      </c>
    </row>
    <row r="1398" spans="1:3" x14ac:dyDescent="0.25">
      <c r="A1398">
        <v>39305</v>
      </c>
      <c r="B1398" t="s">
        <v>4015</v>
      </c>
      <c r="C1398" t="s">
        <v>2670</v>
      </c>
    </row>
    <row r="1399" spans="1:3" x14ac:dyDescent="0.25">
      <c r="A1399">
        <v>39326</v>
      </c>
      <c r="B1399" t="s">
        <v>4016</v>
      </c>
      <c r="C1399" t="s">
        <v>2665</v>
      </c>
    </row>
    <row r="1400" spans="1:3" x14ac:dyDescent="0.25">
      <c r="A1400">
        <v>39326</v>
      </c>
      <c r="B1400" t="s">
        <v>4017</v>
      </c>
      <c r="C1400" t="s">
        <v>2665</v>
      </c>
    </row>
    <row r="1401" spans="1:3" x14ac:dyDescent="0.25">
      <c r="A1401">
        <v>39326</v>
      </c>
      <c r="B1401" t="s">
        <v>4018</v>
      </c>
      <c r="C1401" t="s">
        <v>2665</v>
      </c>
    </row>
    <row r="1402" spans="1:3" x14ac:dyDescent="0.25">
      <c r="A1402">
        <v>39326</v>
      </c>
      <c r="B1402" t="s">
        <v>4019</v>
      </c>
      <c r="C1402" t="s">
        <v>2665</v>
      </c>
    </row>
    <row r="1403" spans="1:3" x14ac:dyDescent="0.25">
      <c r="A1403">
        <v>39326</v>
      </c>
      <c r="B1403" t="s">
        <v>4020</v>
      </c>
      <c r="C1403" t="s">
        <v>2665</v>
      </c>
    </row>
    <row r="1404" spans="1:3" x14ac:dyDescent="0.25">
      <c r="A1404">
        <v>39326</v>
      </c>
      <c r="B1404" t="s">
        <v>4021</v>
      </c>
      <c r="C1404" t="s">
        <v>2665</v>
      </c>
    </row>
    <row r="1405" spans="1:3" x14ac:dyDescent="0.25">
      <c r="A1405">
        <v>39326</v>
      </c>
      <c r="B1405" t="s">
        <v>4022</v>
      </c>
      <c r="C1405" t="s">
        <v>2665</v>
      </c>
    </row>
    <row r="1406" spans="1:3" x14ac:dyDescent="0.25">
      <c r="A1406">
        <v>39326</v>
      </c>
      <c r="B1406" t="s">
        <v>4023</v>
      </c>
      <c r="C1406" t="s">
        <v>2665</v>
      </c>
    </row>
    <row r="1407" spans="1:3" x14ac:dyDescent="0.25">
      <c r="A1407">
        <v>39326</v>
      </c>
      <c r="B1407" t="s">
        <v>4024</v>
      </c>
      <c r="C1407" t="s">
        <v>2665</v>
      </c>
    </row>
    <row r="1408" spans="1:3" x14ac:dyDescent="0.25">
      <c r="A1408">
        <v>39326</v>
      </c>
      <c r="B1408" t="s">
        <v>4025</v>
      </c>
      <c r="C1408" t="s">
        <v>2665</v>
      </c>
    </row>
    <row r="1409" spans="1:3" x14ac:dyDescent="0.25">
      <c r="A1409">
        <v>39326</v>
      </c>
      <c r="B1409" t="s">
        <v>4026</v>
      </c>
      <c r="C1409" t="s">
        <v>2665</v>
      </c>
    </row>
    <row r="1410" spans="1:3" x14ac:dyDescent="0.25">
      <c r="A1410">
        <v>39326</v>
      </c>
      <c r="B1410" t="s">
        <v>4027</v>
      </c>
      <c r="C1410" t="s">
        <v>2665</v>
      </c>
    </row>
    <row r="1411" spans="1:3" x14ac:dyDescent="0.25">
      <c r="A1411">
        <v>39326</v>
      </c>
      <c r="B1411" t="s">
        <v>4028</v>
      </c>
      <c r="C1411" t="s">
        <v>2665</v>
      </c>
    </row>
    <row r="1412" spans="1:3" x14ac:dyDescent="0.25">
      <c r="A1412">
        <v>39326</v>
      </c>
      <c r="B1412" t="s">
        <v>4029</v>
      </c>
      <c r="C1412" t="s">
        <v>2665</v>
      </c>
    </row>
    <row r="1413" spans="1:3" x14ac:dyDescent="0.25">
      <c r="A1413">
        <v>39326</v>
      </c>
      <c r="B1413" t="s">
        <v>2780</v>
      </c>
      <c r="C1413" t="s">
        <v>2665</v>
      </c>
    </row>
    <row r="1414" spans="1:3" x14ac:dyDescent="0.25">
      <c r="A1414">
        <v>39326</v>
      </c>
      <c r="B1414" t="s">
        <v>4030</v>
      </c>
      <c r="C1414" t="s">
        <v>2665</v>
      </c>
    </row>
    <row r="1415" spans="1:3" x14ac:dyDescent="0.25">
      <c r="A1415">
        <v>39326</v>
      </c>
      <c r="B1415" t="s">
        <v>4031</v>
      </c>
      <c r="C1415" t="s">
        <v>2665</v>
      </c>
    </row>
    <row r="1416" spans="1:3" x14ac:dyDescent="0.25">
      <c r="A1416">
        <v>39326</v>
      </c>
      <c r="B1416" t="s">
        <v>4032</v>
      </c>
      <c r="C1416" t="s">
        <v>2665</v>
      </c>
    </row>
    <row r="1417" spans="1:3" x14ac:dyDescent="0.25">
      <c r="A1417">
        <v>39326</v>
      </c>
      <c r="B1417" t="s">
        <v>4033</v>
      </c>
      <c r="C1417" t="s">
        <v>2665</v>
      </c>
    </row>
    <row r="1418" spans="1:3" x14ac:dyDescent="0.25">
      <c r="A1418">
        <v>39326</v>
      </c>
      <c r="B1418" t="s">
        <v>4034</v>
      </c>
      <c r="C1418" t="s">
        <v>2665</v>
      </c>
    </row>
    <row r="1419" spans="1:3" x14ac:dyDescent="0.25">
      <c r="A1419">
        <v>39326</v>
      </c>
      <c r="B1419" t="s">
        <v>4035</v>
      </c>
      <c r="C1419" t="s">
        <v>2665</v>
      </c>
    </row>
    <row r="1420" spans="1:3" x14ac:dyDescent="0.25">
      <c r="A1420">
        <v>39326</v>
      </c>
      <c r="B1420" t="s">
        <v>4036</v>
      </c>
      <c r="C1420" t="s">
        <v>2665</v>
      </c>
    </row>
    <row r="1421" spans="1:3" x14ac:dyDescent="0.25">
      <c r="A1421">
        <v>39326</v>
      </c>
      <c r="B1421" t="s">
        <v>4037</v>
      </c>
      <c r="C1421" t="s">
        <v>2665</v>
      </c>
    </row>
    <row r="1422" spans="1:3" x14ac:dyDescent="0.25">
      <c r="A1422">
        <v>39326</v>
      </c>
      <c r="B1422" t="s">
        <v>4038</v>
      </c>
      <c r="C1422" t="s">
        <v>2665</v>
      </c>
    </row>
    <row r="1423" spans="1:3" x14ac:dyDescent="0.25">
      <c r="A1423">
        <v>39326</v>
      </c>
      <c r="B1423" t="s">
        <v>4039</v>
      </c>
      <c r="C1423" t="s">
        <v>2665</v>
      </c>
    </row>
    <row r="1424" spans="1:3" x14ac:dyDescent="0.25">
      <c r="A1424">
        <v>39326</v>
      </c>
      <c r="B1424" t="s">
        <v>4040</v>
      </c>
      <c r="C1424" t="s">
        <v>2665</v>
      </c>
    </row>
    <row r="1425" spans="1:3" x14ac:dyDescent="0.25">
      <c r="A1425">
        <v>39326</v>
      </c>
      <c r="B1425" t="s">
        <v>4041</v>
      </c>
      <c r="C1425" t="s">
        <v>2665</v>
      </c>
    </row>
    <row r="1426" spans="1:3" x14ac:dyDescent="0.25">
      <c r="A1426">
        <v>39326</v>
      </c>
      <c r="B1426" t="s">
        <v>4042</v>
      </c>
      <c r="C1426" t="s">
        <v>2665</v>
      </c>
    </row>
    <row r="1427" spans="1:3" x14ac:dyDescent="0.25">
      <c r="A1427">
        <v>39326</v>
      </c>
      <c r="B1427" t="s">
        <v>4043</v>
      </c>
      <c r="C1427" t="s">
        <v>2665</v>
      </c>
    </row>
    <row r="1428" spans="1:3" x14ac:dyDescent="0.25">
      <c r="A1428">
        <v>39326</v>
      </c>
      <c r="B1428" t="s">
        <v>4044</v>
      </c>
      <c r="C1428" t="s">
        <v>2665</v>
      </c>
    </row>
    <row r="1429" spans="1:3" x14ac:dyDescent="0.25">
      <c r="A1429">
        <v>39326</v>
      </c>
      <c r="B1429" t="s">
        <v>4045</v>
      </c>
      <c r="C1429" t="s">
        <v>2665</v>
      </c>
    </row>
    <row r="1430" spans="1:3" x14ac:dyDescent="0.25">
      <c r="A1430">
        <v>39326</v>
      </c>
      <c r="B1430" t="s">
        <v>4046</v>
      </c>
      <c r="C1430" t="s">
        <v>2665</v>
      </c>
    </row>
    <row r="1431" spans="1:3" x14ac:dyDescent="0.25">
      <c r="A1431">
        <v>39326</v>
      </c>
      <c r="B1431" t="s">
        <v>4047</v>
      </c>
      <c r="C1431" t="s">
        <v>2665</v>
      </c>
    </row>
    <row r="1432" spans="1:3" x14ac:dyDescent="0.25">
      <c r="A1432">
        <v>39326</v>
      </c>
      <c r="B1432" t="s">
        <v>4048</v>
      </c>
      <c r="C1432" t="s">
        <v>2665</v>
      </c>
    </row>
    <row r="1433" spans="1:3" x14ac:dyDescent="0.25">
      <c r="A1433">
        <v>39326</v>
      </c>
      <c r="B1433" t="s">
        <v>4049</v>
      </c>
      <c r="C1433" t="s">
        <v>2665</v>
      </c>
    </row>
    <row r="1434" spans="1:3" x14ac:dyDescent="0.25">
      <c r="A1434">
        <v>39326</v>
      </c>
      <c r="B1434" t="s">
        <v>4050</v>
      </c>
      <c r="C1434" t="s">
        <v>2665</v>
      </c>
    </row>
    <row r="1435" spans="1:3" x14ac:dyDescent="0.25">
      <c r="A1435">
        <v>39326</v>
      </c>
      <c r="B1435" t="s">
        <v>4051</v>
      </c>
      <c r="C1435" t="s">
        <v>2665</v>
      </c>
    </row>
    <row r="1436" spans="1:3" x14ac:dyDescent="0.25">
      <c r="A1436">
        <v>39326</v>
      </c>
      <c r="B1436" t="s">
        <v>4052</v>
      </c>
      <c r="C1436" t="s">
        <v>2665</v>
      </c>
    </row>
    <row r="1437" spans="1:3" x14ac:dyDescent="0.25">
      <c r="A1437">
        <v>39326</v>
      </c>
      <c r="B1437" t="s">
        <v>4053</v>
      </c>
      <c r="C1437" t="s">
        <v>2665</v>
      </c>
    </row>
    <row r="1438" spans="1:3" x14ac:dyDescent="0.25">
      <c r="A1438">
        <v>39326</v>
      </c>
      <c r="B1438" t="s">
        <v>4054</v>
      </c>
      <c r="C1438" t="s">
        <v>2665</v>
      </c>
    </row>
    <row r="1439" spans="1:3" x14ac:dyDescent="0.25">
      <c r="A1439">
        <v>39326</v>
      </c>
      <c r="B1439" t="s">
        <v>4055</v>
      </c>
      <c r="C1439" t="s">
        <v>2665</v>
      </c>
    </row>
    <row r="1440" spans="1:3" x14ac:dyDescent="0.25">
      <c r="A1440">
        <v>39326</v>
      </c>
      <c r="B1440" t="s">
        <v>4056</v>
      </c>
      <c r="C1440" t="s">
        <v>2665</v>
      </c>
    </row>
    <row r="1441" spans="1:3" x14ac:dyDescent="0.25">
      <c r="A1441">
        <v>39326</v>
      </c>
      <c r="B1441" t="s">
        <v>4057</v>
      </c>
      <c r="C1441" t="s">
        <v>2665</v>
      </c>
    </row>
    <row r="1442" spans="1:3" x14ac:dyDescent="0.25">
      <c r="A1442">
        <v>39326</v>
      </c>
      <c r="B1442" t="s">
        <v>4058</v>
      </c>
      <c r="C1442" t="s">
        <v>2665</v>
      </c>
    </row>
    <row r="1443" spans="1:3" x14ac:dyDescent="0.25">
      <c r="A1443">
        <v>39326</v>
      </c>
      <c r="B1443" t="s">
        <v>4059</v>
      </c>
      <c r="C1443" t="s">
        <v>2665</v>
      </c>
    </row>
    <row r="1444" spans="1:3" x14ac:dyDescent="0.25">
      <c r="A1444">
        <v>39326</v>
      </c>
      <c r="B1444" t="s">
        <v>4060</v>
      </c>
      <c r="C1444" t="s">
        <v>2665</v>
      </c>
    </row>
    <row r="1445" spans="1:3" x14ac:dyDescent="0.25">
      <c r="A1445">
        <v>39326</v>
      </c>
      <c r="B1445" t="s">
        <v>4061</v>
      </c>
      <c r="C1445" t="s">
        <v>2670</v>
      </c>
    </row>
    <row r="1446" spans="1:3" x14ac:dyDescent="0.25">
      <c r="A1446">
        <v>39326</v>
      </c>
      <c r="B1446" t="s">
        <v>4062</v>
      </c>
      <c r="C1446" t="s">
        <v>2665</v>
      </c>
    </row>
    <row r="1447" spans="1:3" x14ac:dyDescent="0.25">
      <c r="A1447">
        <v>39326</v>
      </c>
      <c r="B1447" t="s">
        <v>4063</v>
      </c>
      <c r="C1447" t="s">
        <v>2665</v>
      </c>
    </row>
    <row r="1448" spans="1:3" x14ac:dyDescent="0.25">
      <c r="A1448">
        <v>39326</v>
      </c>
      <c r="B1448" t="s">
        <v>4064</v>
      </c>
      <c r="C1448" t="s">
        <v>2665</v>
      </c>
    </row>
    <row r="1449" spans="1:3" x14ac:dyDescent="0.25">
      <c r="A1449">
        <v>39326</v>
      </c>
      <c r="B1449" t="s">
        <v>4065</v>
      </c>
      <c r="C1449" t="s">
        <v>2665</v>
      </c>
    </row>
    <row r="1450" spans="1:3" x14ac:dyDescent="0.25">
      <c r="A1450">
        <v>39358</v>
      </c>
      <c r="B1450" t="s">
        <v>4066</v>
      </c>
      <c r="C1450" t="s">
        <v>2670</v>
      </c>
    </row>
    <row r="1451" spans="1:3" x14ac:dyDescent="0.25">
      <c r="A1451">
        <v>39358</v>
      </c>
      <c r="B1451" t="s">
        <v>4067</v>
      </c>
      <c r="C1451" t="s">
        <v>2670</v>
      </c>
    </row>
    <row r="1452" spans="1:3" x14ac:dyDescent="0.25">
      <c r="A1452">
        <v>39358</v>
      </c>
      <c r="B1452" t="s">
        <v>4068</v>
      </c>
      <c r="C1452" t="s">
        <v>2670</v>
      </c>
    </row>
    <row r="1453" spans="1:3" x14ac:dyDescent="0.25">
      <c r="A1453">
        <v>39358</v>
      </c>
      <c r="B1453" t="s">
        <v>4069</v>
      </c>
      <c r="C1453" t="s">
        <v>2670</v>
      </c>
    </row>
    <row r="1454" spans="1:3" x14ac:dyDescent="0.25">
      <c r="A1454">
        <v>39358</v>
      </c>
      <c r="B1454" t="s">
        <v>4070</v>
      </c>
      <c r="C1454" t="s">
        <v>2670</v>
      </c>
    </row>
    <row r="1455" spans="1:3" x14ac:dyDescent="0.25">
      <c r="A1455">
        <v>39358</v>
      </c>
      <c r="B1455" t="s">
        <v>4071</v>
      </c>
      <c r="C1455" t="s">
        <v>2670</v>
      </c>
    </row>
    <row r="1456" spans="1:3" x14ac:dyDescent="0.25">
      <c r="A1456">
        <v>39372</v>
      </c>
      <c r="B1456" t="s">
        <v>4072</v>
      </c>
      <c r="C1456" t="s">
        <v>2665</v>
      </c>
    </row>
    <row r="1457" spans="1:3" x14ac:dyDescent="0.25">
      <c r="A1457">
        <v>39372</v>
      </c>
      <c r="B1457" t="s">
        <v>4073</v>
      </c>
      <c r="C1457" t="s">
        <v>2670</v>
      </c>
    </row>
    <row r="1458" spans="1:3" x14ac:dyDescent="0.25">
      <c r="A1458">
        <v>39372</v>
      </c>
      <c r="B1458" t="s">
        <v>4074</v>
      </c>
      <c r="C1458" t="s">
        <v>2665</v>
      </c>
    </row>
    <row r="1459" spans="1:3" x14ac:dyDescent="0.25">
      <c r="A1459">
        <v>39372</v>
      </c>
      <c r="B1459" t="s">
        <v>4075</v>
      </c>
      <c r="C1459" t="s">
        <v>2665</v>
      </c>
    </row>
    <row r="1460" spans="1:3" x14ac:dyDescent="0.25">
      <c r="A1460">
        <v>39372</v>
      </c>
      <c r="B1460" t="s">
        <v>4076</v>
      </c>
      <c r="C1460" t="s">
        <v>2665</v>
      </c>
    </row>
    <row r="1461" spans="1:3" x14ac:dyDescent="0.25">
      <c r="A1461">
        <v>39380</v>
      </c>
      <c r="B1461" t="s">
        <v>4077</v>
      </c>
      <c r="C1461" t="s">
        <v>2665</v>
      </c>
    </row>
    <row r="1462" spans="1:3" x14ac:dyDescent="0.25">
      <c r="A1462">
        <v>39380</v>
      </c>
      <c r="B1462" t="s">
        <v>4077</v>
      </c>
      <c r="C1462" t="s">
        <v>2665</v>
      </c>
    </row>
    <row r="1463" spans="1:3" x14ac:dyDescent="0.25">
      <c r="A1463">
        <v>39397</v>
      </c>
      <c r="B1463" t="s">
        <v>4078</v>
      </c>
      <c r="C1463" t="s">
        <v>2670</v>
      </c>
    </row>
    <row r="1464" spans="1:3" x14ac:dyDescent="0.25">
      <c r="A1464">
        <v>39411</v>
      </c>
      <c r="B1464" t="s">
        <v>4079</v>
      </c>
      <c r="C1464" t="s">
        <v>2665</v>
      </c>
    </row>
    <row r="1465" spans="1:3" x14ac:dyDescent="0.25">
      <c r="A1465">
        <v>39411</v>
      </c>
      <c r="B1465" t="s">
        <v>2924</v>
      </c>
      <c r="C1465" t="s">
        <v>2665</v>
      </c>
    </row>
    <row r="1466" spans="1:3" x14ac:dyDescent="0.25">
      <c r="A1466">
        <v>39426</v>
      </c>
      <c r="B1466" t="s">
        <v>4079</v>
      </c>
      <c r="C1466" t="s">
        <v>2665</v>
      </c>
    </row>
    <row r="1467" spans="1:3" x14ac:dyDescent="0.25">
      <c r="A1467">
        <v>39426</v>
      </c>
      <c r="B1467" t="s">
        <v>2924</v>
      </c>
      <c r="C1467" t="s">
        <v>2665</v>
      </c>
    </row>
    <row r="1468" spans="1:3" x14ac:dyDescent="0.25">
      <c r="A1468">
        <v>39430</v>
      </c>
      <c r="B1468" t="s">
        <v>4080</v>
      </c>
      <c r="C1468" t="s">
        <v>2670</v>
      </c>
    </row>
    <row r="1469" spans="1:3" x14ac:dyDescent="0.25">
      <c r="A1469">
        <v>39430</v>
      </c>
      <c r="B1469" t="s">
        <v>4081</v>
      </c>
      <c r="C1469" t="s">
        <v>2670</v>
      </c>
    </row>
    <row r="1470" spans="1:3" x14ac:dyDescent="0.25">
      <c r="A1470">
        <v>39430</v>
      </c>
      <c r="B1470" t="s">
        <v>4082</v>
      </c>
      <c r="C1470" t="s">
        <v>2670</v>
      </c>
    </row>
    <row r="1471" spans="1:3" x14ac:dyDescent="0.25">
      <c r="A1471">
        <v>39430</v>
      </c>
      <c r="B1471" t="s">
        <v>4083</v>
      </c>
      <c r="C1471" t="s">
        <v>2670</v>
      </c>
    </row>
    <row r="1472" spans="1:3" x14ac:dyDescent="0.25">
      <c r="A1472">
        <v>39430</v>
      </c>
      <c r="B1472" t="s">
        <v>4084</v>
      </c>
      <c r="C1472" t="s">
        <v>2670</v>
      </c>
    </row>
    <row r="1473" spans="1:3" x14ac:dyDescent="0.25">
      <c r="A1473">
        <v>39430</v>
      </c>
      <c r="B1473" t="s">
        <v>4085</v>
      </c>
      <c r="C1473" t="s">
        <v>2670</v>
      </c>
    </row>
    <row r="1474" spans="1:3" x14ac:dyDescent="0.25">
      <c r="A1474">
        <v>39430</v>
      </c>
      <c r="B1474" t="s">
        <v>4086</v>
      </c>
      <c r="C1474" t="s">
        <v>2670</v>
      </c>
    </row>
    <row r="1475" spans="1:3" x14ac:dyDescent="0.25">
      <c r="A1475">
        <v>39435</v>
      </c>
      <c r="B1475" t="s">
        <v>4079</v>
      </c>
      <c r="C1475" t="s">
        <v>2665</v>
      </c>
    </row>
    <row r="1476" spans="1:3" x14ac:dyDescent="0.25">
      <c r="A1476">
        <v>39439</v>
      </c>
      <c r="B1476" t="s">
        <v>4079</v>
      </c>
      <c r="C1476" t="s">
        <v>2665</v>
      </c>
    </row>
    <row r="1477" spans="1:3" x14ac:dyDescent="0.25">
      <c r="A1477">
        <v>39439</v>
      </c>
      <c r="B1477" t="s">
        <v>4087</v>
      </c>
      <c r="C1477" t="s">
        <v>2670</v>
      </c>
    </row>
    <row r="1478" spans="1:3" x14ac:dyDescent="0.25">
      <c r="A1478">
        <v>39439</v>
      </c>
      <c r="B1478" t="s">
        <v>2924</v>
      </c>
      <c r="C1478" t="s">
        <v>2665</v>
      </c>
    </row>
    <row r="1479" spans="1:3" x14ac:dyDescent="0.25">
      <c r="A1479">
        <v>39448</v>
      </c>
      <c r="B1479" t="s">
        <v>4088</v>
      </c>
      <c r="C1479" t="s">
        <v>2670</v>
      </c>
    </row>
    <row r="1480" spans="1:3" x14ac:dyDescent="0.25">
      <c r="A1480">
        <v>39448</v>
      </c>
      <c r="B1480" t="s">
        <v>4089</v>
      </c>
      <c r="C1480" t="s">
        <v>2670</v>
      </c>
    </row>
    <row r="1481" spans="1:3" x14ac:dyDescent="0.25">
      <c r="A1481">
        <v>39448</v>
      </c>
      <c r="B1481" t="s">
        <v>4090</v>
      </c>
      <c r="C1481" t="s">
        <v>2670</v>
      </c>
    </row>
    <row r="1482" spans="1:3" x14ac:dyDescent="0.25">
      <c r="A1482">
        <v>39448</v>
      </c>
      <c r="B1482" t="s">
        <v>4091</v>
      </c>
      <c r="C1482" t="s">
        <v>2670</v>
      </c>
    </row>
    <row r="1483" spans="1:3" x14ac:dyDescent="0.25">
      <c r="A1483">
        <v>39448</v>
      </c>
      <c r="B1483" t="s">
        <v>4092</v>
      </c>
      <c r="C1483" t="s">
        <v>2670</v>
      </c>
    </row>
    <row r="1484" spans="1:3" x14ac:dyDescent="0.25">
      <c r="A1484">
        <v>39448</v>
      </c>
      <c r="B1484" t="s">
        <v>4093</v>
      </c>
      <c r="C1484" t="s">
        <v>2670</v>
      </c>
    </row>
    <row r="1485" spans="1:3" x14ac:dyDescent="0.25">
      <c r="A1485">
        <v>39448</v>
      </c>
      <c r="B1485" t="s">
        <v>4094</v>
      </c>
      <c r="C1485" t="s">
        <v>2670</v>
      </c>
    </row>
    <row r="1486" spans="1:3" x14ac:dyDescent="0.25">
      <c r="A1486">
        <v>39448</v>
      </c>
      <c r="B1486" t="s">
        <v>4095</v>
      </c>
      <c r="C1486" t="s">
        <v>2670</v>
      </c>
    </row>
    <row r="1487" spans="1:3" x14ac:dyDescent="0.25">
      <c r="A1487">
        <v>39448</v>
      </c>
      <c r="B1487" t="s">
        <v>4096</v>
      </c>
      <c r="C1487" t="s">
        <v>2670</v>
      </c>
    </row>
    <row r="1488" spans="1:3" x14ac:dyDescent="0.25">
      <c r="A1488">
        <v>39469</v>
      </c>
      <c r="B1488" t="s">
        <v>4097</v>
      </c>
      <c r="C1488" t="s">
        <v>2665</v>
      </c>
    </row>
    <row r="1489" spans="1:3" x14ac:dyDescent="0.25">
      <c r="A1489">
        <v>39469</v>
      </c>
      <c r="B1489" t="s">
        <v>4098</v>
      </c>
      <c r="C1489" t="s">
        <v>2665</v>
      </c>
    </row>
    <row r="1490" spans="1:3" x14ac:dyDescent="0.25">
      <c r="A1490">
        <v>39469</v>
      </c>
      <c r="B1490" t="s">
        <v>4099</v>
      </c>
      <c r="C1490" t="s">
        <v>2665</v>
      </c>
    </row>
    <row r="1491" spans="1:3" x14ac:dyDescent="0.25">
      <c r="A1491">
        <v>39469</v>
      </c>
      <c r="B1491" t="s">
        <v>4100</v>
      </c>
      <c r="C1491" t="s">
        <v>2665</v>
      </c>
    </row>
    <row r="1492" spans="1:3" x14ac:dyDescent="0.25">
      <c r="A1492">
        <v>39469</v>
      </c>
      <c r="B1492" t="s">
        <v>4101</v>
      </c>
      <c r="C1492" t="s">
        <v>2665</v>
      </c>
    </row>
    <row r="1493" spans="1:3" x14ac:dyDescent="0.25">
      <c r="A1493">
        <v>39483</v>
      </c>
      <c r="B1493" t="s">
        <v>4102</v>
      </c>
      <c r="C1493" t="s">
        <v>2665</v>
      </c>
    </row>
    <row r="1494" spans="1:3" x14ac:dyDescent="0.25">
      <c r="A1494">
        <v>39504</v>
      </c>
      <c r="B1494" t="s">
        <v>2863</v>
      </c>
      <c r="C1494" t="s">
        <v>2665</v>
      </c>
    </row>
    <row r="1495" spans="1:3" x14ac:dyDescent="0.25">
      <c r="A1495">
        <v>39504</v>
      </c>
      <c r="B1495" t="s">
        <v>4103</v>
      </c>
      <c r="C1495" t="s">
        <v>2665</v>
      </c>
    </row>
    <row r="1496" spans="1:3" x14ac:dyDescent="0.25">
      <c r="A1496">
        <v>39544</v>
      </c>
      <c r="B1496" t="s">
        <v>4104</v>
      </c>
      <c r="C1496" t="s">
        <v>2665</v>
      </c>
    </row>
    <row r="1497" spans="1:3" x14ac:dyDescent="0.25">
      <c r="A1497">
        <v>39544</v>
      </c>
      <c r="B1497" t="s">
        <v>4105</v>
      </c>
      <c r="C1497" t="s">
        <v>2670</v>
      </c>
    </row>
    <row r="1498" spans="1:3" x14ac:dyDescent="0.25">
      <c r="A1498">
        <v>39552</v>
      </c>
      <c r="B1498" t="s">
        <v>4106</v>
      </c>
      <c r="C1498" t="s">
        <v>2670</v>
      </c>
    </row>
    <row r="1499" spans="1:3" x14ac:dyDescent="0.25">
      <c r="A1499">
        <v>39561</v>
      </c>
      <c r="B1499" t="s">
        <v>4079</v>
      </c>
      <c r="C1499" t="s">
        <v>2665</v>
      </c>
    </row>
    <row r="1500" spans="1:3" x14ac:dyDescent="0.25">
      <c r="A1500">
        <v>39576</v>
      </c>
      <c r="B1500" t="s">
        <v>4107</v>
      </c>
      <c r="C1500" t="s">
        <v>2665</v>
      </c>
    </row>
    <row r="1501" spans="1:3" x14ac:dyDescent="0.25">
      <c r="A1501">
        <v>39576</v>
      </c>
      <c r="B1501" t="s">
        <v>4108</v>
      </c>
      <c r="C1501" t="s">
        <v>2665</v>
      </c>
    </row>
    <row r="1502" spans="1:3" x14ac:dyDescent="0.25">
      <c r="A1502">
        <v>39576</v>
      </c>
      <c r="B1502" t="s">
        <v>4109</v>
      </c>
      <c r="C1502" t="s">
        <v>2665</v>
      </c>
    </row>
    <row r="1503" spans="1:3" x14ac:dyDescent="0.25">
      <c r="A1503">
        <v>39576</v>
      </c>
      <c r="B1503" t="s">
        <v>4110</v>
      </c>
      <c r="C1503" t="s">
        <v>2665</v>
      </c>
    </row>
    <row r="1504" spans="1:3" x14ac:dyDescent="0.25">
      <c r="A1504">
        <v>39576</v>
      </c>
      <c r="B1504" t="s">
        <v>4111</v>
      </c>
      <c r="C1504" t="s">
        <v>2665</v>
      </c>
    </row>
    <row r="1505" spans="1:3" x14ac:dyDescent="0.25">
      <c r="A1505">
        <v>39576</v>
      </c>
      <c r="B1505" t="s">
        <v>4112</v>
      </c>
      <c r="C1505" t="s">
        <v>2670</v>
      </c>
    </row>
    <row r="1506" spans="1:3" x14ac:dyDescent="0.25">
      <c r="A1506">
        <v>39576</v>
      </c>
      <c r="B1506" t="s">
        <v>4113</v>
      </c>
      <c r="C1506" t="s">
        <v>2665</v>
      </c>
    </row>
    <row r="1507" spans="1:3" x14ac:dyDescent="0.25">
      <c r="A1507">
        <v>39576</v>
      </c>
      <c r="B1507" t="s">
        <v>4114</v>
      </c>
      <c r="C1507" t="s">
        <v>2665</v>
      </c>
    </row>
    <row r="1508" spans="1:3" x14ac:dyDescent="0.25">
      <c r="A1508">
        <v>39609</v>
      </c>
      <c r="B1508" t="s">
        <v>4115</v>
      </c>
      <c r="C1508" t="s">
        <v>2670</v>
      </c>
    </row>
    <row r="1509" spans="1:3" x14ac:dyDescent="0.25">
      <c r="A1509">
        <v>39663</v>
      </c>
      <c r="B1509" t="s">
        <v>4116</v>
      </c>
      <c r="C1509" t="s">
        <v>2665</v>
      </c>
    </row>
    <row r="1510" spans="1:3" x14ac:dyDescent="0.25">
      <c r="A1510">
        <v>39669</v>
      </c>
      <c r="B1510" t="s">
        <v>4117</v>
      </c>
      <c r="C1510" t="s">
        <v>2665</v>
      </c>
    </row>
    <row r="1511" spans="1:3" x14ac:dyDescent="0.25">
      <c r="A1511">
        <v>39675</v>
      </c>
      <c r="B1511" t="s">
        <v>4102</v>
      </c>
      <c r="C1511" t="s">
        <v>2665</v>
      </c>
    </row>
    <row r="1512" spans="1:3" x14ac:dyDescent="0.25">
      <c r="A1512">
        <v>39715</v>
      </c>
      <c r="B1512" t="s">
        <v>4118</v>
      </c>
      <c r="C1512" t="s">
        <v>2670</v>
      </c>
    </row>
    <row r="1513" spans="1:3" x14ac:dyDescent="0.25">
      <c r="A1513">
        <v>39732</v>
      </c>
      <c r="B1513" t="s">
        <v>4119</v>
      </c>
      <c r="C1513" t="s">
        <v>2665</v>
      </c>
    </row>
    <row r="1514" spans="1:3" x14ac:dyDescent="0.25">
      <c r="A1514">
        <v>39732</v>
      </c>
      <c r="B1514" t="s">
        <v>4120</v>
      </c>
      <c r="C1514" t="s">
        <v>2665</v>
      </c>
    </row>
    <row r="1515" spans="1:3" x14ac:dyDescent="0.25">
      <c r="A1515">
        <v>39743</v>
      </c>
      <c r="B1515" t="s">
        <v>4121</v>
      </c>
      <c r="C1515" t="s">
        <v>2665</v>
      </c>
    </row>
    <row r="1516" spans="1:3" x14ac:dyDescent="0.25">
      <c r="A1516">
        <v>39799</v>
      </c>
      <c r="B1516" t="s">
        <v>3288</v>
      </c>
      <c r="C1516" t="s">
        <v>2665</v>
      </c>
    </row>
    <row r="1517" spans="1:3" x14ac:dyDescent="0.25">
      <c r="A1517">
        <v>39989</v>
      </c>
      <c r="B1517" t="s">
        <v>4122</v>
      </c>
      <c r="C1517" t="s">
        <v>2665</v>
      </c>
    </row>
    <row r="1518" spans="1:3" x14ac:dyDescent="0.25">
      <c r="A1518">
        <v>40129</v>
      </c>
      <c r="B1518" t="s">
        <v>3626</v>
      </c>
      <c r="C1518" t="s">
        <v>2665</v>
      </c>
    </row>
    <row r="1519" spans="1:3" x14ac:dyDescent="0.25">
      <c r="A1519">
        <v>40129</v>
      </c>
      <c r="B1519" t="s">
        <v>3627</v>
      </c>
      <c r="C1519" t="s">
        <v>2665</v>
      </c>
    </row>
    <row r="1520" spans="1:3" x14ac:dyDescent="0.25">
      <c r="A1520">
        <v>40129</v>
      </c>
      <c r="B1520" t="s">
        <v>3628</v>
      </c>
      <c r="C1520" t="s">
        <v>2665</v>
      </c>
    </row>
    <row r="1521" spans="1:3" x14ac:dyDescent="0.25">
      <c r="A1521">
        <v>40129</v>
      </c>
      <c r="B1521" t="s">
        <v>3629</v>
      </c>
      <c r="C1521" t="s">
        <v>2665</v>
      </c>
    </row>
    <row r="1522" spans="1:3" x14ac:dyDescent="0.25">
      <c r="A1522">
        <v>40166</v>
      </c>
      <c r="B1522" t="s">
        <v>4123</v>
      </c>
      <c r="C1522" t="s">
        <v>2665</v>
      </c>
    </row>
    <row r="1523" spans="1:3" x14ac:dyDescent="0.25">
      <c r="A1523">
        <v>40169</v>
      </c>
      <c r="B1523" t="s">
        <v>4124</v>
      </c>
      <c r="C1523" t="s">
        <v>2665</v>
      </c>
    </row>
    <row r="1524" spans="1:3" x14ac:dyDescent="0.25">
      <c r="A1524">
        <v>40192</v>
      </c>
      <c r="B1524" t="s">
        <v>4125</v>
      </c>
      <c r="C1524" t="s">
        <v>2670</v>
      </c>
    </row>
    <row r="1525" spans="1:3" x14ac:dyDescent="0.25">
      <c r="A1525">
        <v>40290</v>
      </c>
      <c r="B1525" t="s">
        <v>4126</v>
      </c>
      <c r="C1525" t="s">
        <v>2665</v>
      </c>
    </row>
    <row r="1526" spans="1:3" x14ac:dyDescent="0.25">
      <c r="A1526">
        <v>40536</v>
      </c>
      <c r="B1526" t="s">
        <v>3684</v>
      </c>
      <c r="C1526" t="s">
        <v>2665</v>
      </c>
    </row>
    <row r="1527" spans="1:3" x14ac:dyDescent="0.25">
      <c r="A1527">
        <v>40604</v>
      </c>
      <c r="B1527" t="s">
        <v>4127</v>
      </c>
      <c r="C1527" t="s">
        <v>2665</v>
      </c>
    </row>
    <row r="1528" spans="1:3" x14ac:dyDescent="0.25">
      <c r="A1528">
        <v>40710</v>
      </c>
      <c r="B1528" t="s">
        <v>4128</v>
      </c>
      <c r="C1528" t="s">
        <v>2665</v>
      </c>
    </row>
    <row r="1529" spans="1:3" x14ac:dyDescent="0.25">
      <c r="A1529">
        <v>40767</v>
      </c>
      <c r="B1529" t="s">
        <v>4129</v>
      </c>
      <c r="C1529" t="s">
        <v>2665</v>
      </c>
    </row>
    <row r="1530" spans="1:3" x14ac:dyDescent="0.25">
      <c r="A1530">
        <v>40767</v>
      </c>
      <c r="B1530" t="s">
        <v>4130</v>
      </c>
      <c r="C1530" t="s">
        <v>2665</v>
      </c>
    </row>
    <row r="1531" spans="1:3" x14ac:dyDescent="0.25">
      <c r="A1531">
        <v>40767</v>
      </c>
      <c r="B1531" t="s">
        <v>4131</v>
      </c>
      <c r="C1531" t="s">
        <v>2665</v>
      </c>
    </row>
    <row r="1532" spans="1:3" x14ac:dyDescent="0.25">
      <c r="A1532">
        <v>40767</v>
      </c>
      <c r="B1532" t="s">
        <v>4132</v>
      </c>
      <c r="C1532" t="s">
        <v>2665</v>
      </c>
    </row>
    <row r="1533" spans="1:3" x14ac:dyDescent="0.25">
      <c r="A1533">
        <v>40842</v>
      </c>
      <c r="B1533" t="s">
        <v>4133</v>
      </c>
      <c r="C1533" t="s">
        <v>2670</v>
      </c>
    </row>
    <row r="1534" spans="1:3" x14ac:dyDescent="0.25">
      <c r="A1534">
        <v>40842</v>
      </c>
      <c r="B1534" t="s">
        <v>4134</v>
      </c>
      <c r="C1534" t="s">
        <v>2670</v>
      </c>
    </row>
    <row r="1535" spans="1:3" x14ac:dyDescent="0.25">
      <c r="A1535">
        <v>40859</v>
      </c>
      <c r="B1535" t="s">
        <v>4135</v>
      </c>
      <c r="C1535" t="s">
        <v>2665</v>
      </c>
    </row>
    <row r="1536" spans="1:3" x14ac:dyDescent="0.25">
      <c r="A1536">
        <v>40905</v>
      </c>
      <c r="B1536" t="s">
        <v>4136</v>
      </c>
      <c r="C1536" t="s">
        <v>2665</v>
      </c>
    </row>
    <row r="1537" spans="1:3" x14ac:dyDescent="0.25">
      <c r="A1537">
        <v>40905</v>
      </c>
      <c r="B1537" t="s">
        <v>4137</v>
      </c>
      <c r="C1537" t="s">
        <v>2665</v>
      </c>
    </row>
    <row r="1538" spans="1:3" x14ac:dyDescent="0.25">
      <c r="A1538">
        <v>40905</v>
      </c>
      <c r="B1538" t="s">
        <v>4138</v>
      </c>
      <c r="C1538" t="s">
        <v>2665</v>
      </c>
    </row>
    <row r="1539" spans="1:3" x14ac:dyDescent="0.25">
      <c r="A1539">
        <v>40905</v>
      </c>
      <c r="B1539" t="s">
        <v>4139</v>
      </c>
      <c r="C1539" t="s">
        <v>2665</v>
      </c>
    </row>
    <row r="1540" spans="1:3" x14ac:dyDescent="0.25">
      <c r="A1540">
        <v>40905</v>
      </c>
      <c r="B1540" t="s">
        <v>4140</v>
      </c>
      <c r="C1540" t="s">
        <v>2665</v>
      </c>
    </row>
    <row r="1541" spans="1:3" x14ac:dyDescent="0.25">
      <c r="A1541">
        <v>40905</v>
      </c>
      <c r="B1541" t="s">
        <v>4141</v>
      </c>
      <c r="C1541" t="s">
        <v>2665</v>
      </c>
    </row>
    <row r="1542" spans="1:3" x14ac:dyDescent="0.25">
      <c r="A1542">
        <v>40905</v>
      </c>
      <c r="B1542" t="s">
        <v>4142</v>
      </c>
      <c r="C1542" t="s">
        <v>2665</v>
      </c>
    </row>
    <row r="1543" spans="1:3" x14ac:dyDescent="0.25">
      <c r="A1543">
        <v>40917</v>
      </c>
      <c r="B1543" t="s">
        <v>4143</v>
      </c>
      <c r="C1543" t="s">
        <v>2665</v>
      </c>
    </row>
    <row r="1544" spans="1:3" x14ac:dyDescent="0.25">
      <c r="A1544">
        <v>40917</v>
      </c>
      <c r="B1544" t="s">
        <v>4144</v>
      </c>
      <c r="C1544" t="s">
        <v>2665</v>
      </c>
    </row>
    <row r="1545" spans="1:3" x14ac:dyDescent="0.25">
      <c r="A1545">
        <v>40996</v>
      </c>
      <c r="B1545" t="s">
        <v>4145</v>
      </c>
      <c r="C1545" t="s">
        <v>2665</v>
      </c>
    </row>
    <row r="1546" spans="1:3" x14ac:dyDescent="0.25">
      <c r="A1546">
        <v>41020</v>
      </c>
      <c r="B1546" t="s">
        <v>4146</v>
      </c>
      <c r="C1546" t="s">
        <v>2665</v>
      </c>
    </row>
    <row r="1547" spans="1:3" x14ac:dyDescent="0.25">
      <c r="A1547">
        <v>41021</v>
      </c>
      <c r="B1547" t="s">
        <v>4147</v>
      </c>
      <c r="C1547" t="s">
        <v>2665</v>
      </c>
    </row>
    <row r="1548" spans="1:3" x14ac:dyDescent="0.25">
      <c r="A1548">
        <v>41021</v>
      </c>
      <c r="B1548" t="s">
        <v>4148</v>
      </c>
      <c r="C1548" t="s">
        <v>2665</v>
      </c>
    </row>
    <row r="1549" spans="1:3" x14ac:dyDescent="0.25">
      <c r="A1549">
        <v>41022</v>
      </c>
      <c r="B1549" t="s">
        <v>4149</v>
      </c>
      <c r="C1549" t="s">
        <v>2665</v>
      </c>
    </row>
    <row r="1550" spans="1:3" x14ac:dyDescent="0.25">
      <c r="A1550">
        <v>41022</v>
      </c>
      <c r="B1550" t="s">
        <v>4150</v>
      </c>
      <c r="C1550" t="s">
        <v>2665</v>
      </c>
    </row>
    <row r="1551" spans="1:3" x14ac:dyDescent="0.25">
      <c r="A1551">
        <v>41097</v>
      </c>
      <c r="B1551" t="s">
        <v>4151</v>
      </c>
      <c r="C1551" t="s">
        <v>2670</v>
      </c>
    </row>
    <row r="1552" spans="1:3" x14ac:dyDescent="0.25">
      <c r="A1552">
        <v>41097</v>
      </c>
      <c r="B1552" t="s">
        <v>4152</v>
      </c>
      <c r="C1552" t="s">
        <v>2670</v>
      </c>
    </row>
    <row r="1553" spans="1:3" x14ac:dyDescent="0.25">
      <c r="A1553">
        <v>41097</v>
      </c>
      <c r="B1553" t="s">
        <v>4153</v>
      </c>
      <c r="C1553" t="s">
        <v>2670</v>
      </c>
    </row>
    <row r="1554" spans="1:3" x14ac:dyDescent="0.25">
      <c r="A1554">
        <v>41103</v>
      </c>
      <c r="B1554" t="s">
        <v>4154</v>
      </c>
      <c r="C1554" t="s">
        <v>2665</v>
      </c>
    </row>
    <row r="1555" spans="1:3" x14ac:dyDescent="0.25">
      <c r="A1555">
        <v>41105</v>
      </c>
      <c r="B1555" t="s">
        <v>4115</v>
      </c>
      <c r="C1555" t="s">
        <v>2670</v>
      </c>
    </row>
    <row r="1556" spans="1:3" x14ac:dyDescent="0.25">
      <c r="A1556">
        <v>41115</v>
      </c>
      <c r="B1556" t="s">
        <v>3626</v>
      </c>
      <c r="C1556" t="s">
        <v>2665</v>
      </c>
    </row>
    <row r="1557" spans="1:3" x14ac:dyDescent="0.25">
      <c r="A1557">
        <v>41115</v>
      </c>
      <c r="B1557" t="s">
        <v>3627</v>
      </c>
      <c r="C1557" t="s">
        <v>2665</v>
      </c>
    </row>
    <row r="1558" spans="1:3" x14ac:dyDescent="0.25">
      <c r="A1558">
        <v>41115</v>
      </c>
      <c r="B1558" t="s">
        <v>3628</v>
      </c>
      <c r="C1558" t="s">
        <v>2665</v>
      </c>
    </row>
    <row r="1559" spans="1:3" x14ac:dyDescent="0.25">
      <c r="A1559">
        <v>41115</v>
      </c>
      <c r="B1559" t="s">
        <v>3629</v>
      </c>
      <c r="C1559" t="s">
        <v>2665</v>
      </c>
    </row>
    <row r="1560" spans="1:3" x14ac:dyDescent="0.25">
      <c r="A1560">
        <v>41115</v>
      </c>
      <c r="B1560" t="s">
        <v>4155</v>
      </c>
      <c r="C1560" t="s">
        <v>2670</v>
      </c>
    </row>
    <row r="1561" spans="1:3" x14ac:dyDescent="0.25">
      <c r="A1561">
        <v>41115</v>
      </c>
      <c r="B1561" t="s">
        <v>4156</v>
      </c>
      <c r="C1561" t="s">
        <v>2670</v>
      </c>
    </row>
    <row r="1562" spans="1:3" x14ac:dyDescent="0.25">
      <c r="A1562">
        <v>41125</v>
      </c>
      <c r="B1562" t="s">
        <v>4157</v>
      </c>
      <c r="C1562" t="s">
        <v>2665</v>
      </c>
    </row>
    <row r="1563" spans="1:3" x14ac:dyDescent="0.25">
      <c r="A1563">
        <v>41125</v>
      </c>
      <c r="B1563" t="s">
        <v>4158</v>
      </c>
      <c r="C1563" t="s">
        <v>2665</v>
      </c>
    </row>
    <row r="1564" spans="1:3" x14ac:dyDescent="0.25">
      <c r="A1564">
        <v>41159</v>
      </c>
      <c r="B1564" t="s">
        <v>4159</v>
      </c>
      <c r="C1564" t="s">
        <v>2665</v>
      </c>
    </row>
    <row r="1565" spans="1:3" x14ac:dyDescent="0.25">
      <c r="A1565">
        <v>41247</v>
      </c>
      <c r="B1565" t="s">
        <v>4160</v>
      </c>
      <c r="C1565" t="s">
        <v>2665</v>
      </c>
    </row>
    <row r="1566" spans="1:3" x14ac:dyDescent="0.25">
      <c r="A1566">
        <v>41250</v>
      </c>
      <c r="B1566" t="s">
        <v>4161</v>
      </c>
      <c r="C1566" t="s">
        <v>2665</v>
      </c>
    </row>
    <row r="1567" spans="1:3" x14ac:dyDescent="0.25">
      <c r="A1567">
        <v>41256</v>
      </c>
      <c r="B1567" t="s">
        <v>4162</v>
      </c>
      <c r="C1567" t="s">
        <v>2665</v>
      </c>
    </row>
    <row r="1568" spans="1:3" x14ac:dyDescent="0.25">
      <c r="A1568">
        <v>41256</v>
      </c>
      <c r="B1568" t="s">
        <v>4163</v>
      </c>
      <c r="C1568" t="s">
        <v>2665</v>
      </c>
    </row>
    <row r="1569" spans="1:3" x14ac:dyDescent="0.25">
      <c r="A1569">
        <v>41337</v>
      </c>
      <c r="B1569" t="s">
        <v>4164</v>
      </c>
      <c r="C1569" t="s">
        <v>2665</v>
      </c>
    </row>
    <row r="1570" spans="1:3" x14ac:dyDescent="0.25">
      <c r="A1570">
        <v>41503</v>
      </c>
      <c r="B1570" t="s">
        <v>4165</v>
      </c>
      <c r="C1570" t="s">
        <v>2665</v>
      </c>
    </row>
    <row r="1571" spans="1:3" x14ac:dyDescent="0.25">
      <c r="A1571">
        <v>41503</v>
      </c>
      <c r="B1571" t="s">
        <v>4144</v>
      </c>
      <c r="C1571" t="s">
        <v>2665</v>
      </c>
    </row>
    <row r="1572" spans="1:3" x14ac:dyDescent="0.25">
      <c r="A1572">
        <v>41529</v>
      </c>
      <c r="B1572" t="s">
        <v>4166</v>
      </c>
      <c r="C1572" t="s">
        <v>2670</v>
      </c>
    </row>
    <row r="1573" spans="1:3" x14ac:dyDescent="0.25">
      <c r="A1573">
        <v>41645</v>
      </c>
      <c r="B1573" t="s">
        <v>4167</v>
      </c>
      <c r="C1573" t="s">
        <v>2665</v>
      </c>
    </row>
    <row r="1574" spans="1:3" x14ac:dyDescent="0.25">
      <c r="A1574">
        <v>41696</v>
      </c>
      <c r="B1574" t="s">
        <v>4168</v>
      </c>
      <c r="C1574" t="s">
        <v>2670</v>
      </c>
    </row>
    <row r="1575" spans="1:3" x14ac:dyDescent="0.25">
      <c r="A1575">
        <v>41794</v>
      </c>
      <c r="B1575" t="s">
        <v>4169</v>
      </c>
      <c r="C1575" t="s">
        <v>2670</v>
      </c>
    </row>
    <row r="1576" spans="1:3" x14ac:dyDescent="0.25">
      <c r="A1576">
        <v>41794</v>
      </c>
      <c r="B1576" t="s">
        <v>4170</v>
      </c>
      <c r="C1576" t="s">
        <v>2670</v>
      </c>
    </row>
    <row r="1577" spans="1:3" x14ac:dyDescent="0.25">
      <c r="A1577">
        <v>41794</v>
      </c>
      <c r="B1577" t="s">
        <v>1101</v>
      </c>
      <c r="C1577" t="s">
        <v>2670</v>
      </c>
    </row>
    <row r="1578" spans="1:3" x14ac:dyDescent="0.25">
      <c r="A1578">
        <v>41794</v>
      </c>
      <c r="B1578" t="s">
        <v>4171</v>
      </c>
      <c r="C1578" t="s">
        <v>2670</v>
      </c>
    </row>
    <row r="1579" spans="1:3" x14ac:dyDescent="0.25">
      <c r="A1579">
        <v>42073</v>
      </c>
      <c r="B1579" t="s">
        <v>4172</v>
      </c>
      <c r="C1579" t="s">
        <v>2665</v>
      </c>
    </row>
    <row r="1580" spans="1:3" x14ac:dyDescent="0.25">
      <c r="A1580">
        <v>42126</v>
      </c>
      <c r="B1580" t="s">
        <v>4138</v>
      </c>
      <c r="C1580" t="s">
        <v>2665</v>
      </c>
    </row>
    <row r="1581" spans="1:3" x14ac:dyDescent="0.25">
      <c r="A1581">
        <v>42411</v>
      </c>
      <c r="B1581" t="s">
        <v>4173</v>
      </c>
      <c r="C1581" t="s">
        <v>2665</v>
      </c>
    </row>
    <row r="1582" spans="1:3" x14ac:dyDescent="0.25">
      <c r="A1582">
        <v>42425</v>
      </c>
      <c r="B1582" t="s">
        <v>4174</v>
      </c>
      <c r="C1582" t="s">
        <v>2665</v>
      </c>
    </row>
    <row r="1583" spans="1:3" x14ac:dyDescent="0.25">
      <c r="A1583">
        <v>42425</v>
      </c>
      <c r="B1583" t="s">
        <v>4175</v>
      </c>
      <c r="C1583" t="s">
        <v>2665</v>
      </c>
    </row>
    <row r="1584" spans="1:3" x14ac:dyDescent="0.25">
      <c r="A1584">
        <v>42575</v>
      </c>
      <c r="B1584" t="s">
        <v>4176</v>
      </c>
      <c r="C1584" t="s">
        <v>2665</v>
      </c>
    </row>
    <row r="1585" spans="1:3" x14ac:dyDescent="0.25">
      <c r="A1585">
        <v>42575</v>
      </c>
      <c r="B1585" t="s">
        <v>4177</v>
      </c>
      <c r="C1585" t="s">
        <v>2665</v>
      </c>
    </row>
    <row r="1586" spans="1:3" x14ac:dyDescent="0.25">
      <c r="A1586">
        <v>42647</v>
      </c>
      <c r="B1586" t="s">
        <v>4178</v>
      </c>
      <c r="C1586" t="s">
        <v>2665</v>
      </c>
    </row>
    <row r="1587" spans="1:3" x14ac:dyDescent="0.25">
      <c r="A1587">
        <v>42739</v>
      </c>
      <c r="B1587" t="s">
        <v>4179</v>
      </c>
      <c r="C1587" t="s">
        <v>2670</v>
      </c>
    </row>
    <row r="1588" spans="1:3" x14ac:dyDescent="0.25">
      <c r="A1588">
        <v>42739</v>
      </c>
      <c r="B1588" t="s">
        <v>4180</v>
      </c>
      <c r="C1588" t="s">
        <v>2670</v>
      </c>
    </row>
    <row r="1589" spans="1:3" x14ac:dyDescent="0.25">
      <c r="A1589">
        <v>42739</v>
      </c>
      <c r="B1589" t="s">
        <v>4181</v>
      </c>
      <c r="C1589" t="s">
        <v>2670</v>
      </c>
    </row>
    <row r="1590" spans="1:3" x14ac:dyDescent="0.25">
      <c r="A1590">
        <v>42739</v>
      </c>
      <c r="B1590" t="s">
        <v>4182</v>
      </c>
      <c r="C1590" t="s">
        <v>2670</v>
      </c>
    </row>
    <row r="1591" spans="1:3" x14ac:dyDescent="0.25">
      <c r="A1591">
        <v>42739</v>
      </c>
      <c r="B1591" t="s">
        <v>4183</v>
      </c>
      <c r="C1591" t="s">
        <v>2670</v>
      </c>
    </row>
    <row r="1592" spans="1:3" x14ac:dyDescent="0.25">
      <c r="A1592">
        <v>42739</v>
      </c>
      <c r="B1592" t="s">
        <v>4184</v>
      </c>
      <c r="C1592" t="s">
        <v>2670</v>
      </c>
    </row>
    <row r="1593" spans="1:3" x14ac:dyDescent="0.25">
      <c r="A1593">
        <v>42869</v>
      </c>
      <c r="B1593" t="s">
        <v>4185</v>
      </c>
      <c r="C1593" t="s">
        <v>2665</v>
      </c>
    </row>
    <row r="1594" spans="1:3" x14ac:dyDescent="0.25">
      <c r="A1594">
        <v>42951</v>
      </c>
      <c r="B1594" t="s">
        <v>4186</v>
      </c>
      <c r="C1594" t="s">
        <v>2665</v>
      </c>
    </row>
    <row r="1595" spans="1:3" x14ac:dyDescent="0.25">
      <c r="A1595">
        <v>43007</v>
      </c>
      <c r="B1595" t="s">
        <v>4187</v>
      </c>
      <c r="C1595" t="s">
        <v>2665</v>
      </c>
    </row>
    <row r="1596" spans="1:3" x14ac:dyDescent="0.25">
      <c r="A1596">
        <v>43007</v>
      </c>
      <c r="B1596" t="s">
        <v>4188</v>
      </c>
      <c r="C1596" t="s">
        <v>2665</v>
      </c>
    </row>
    <row r="1597" spans="1:3" x14ac:dyDescent="0.25">
      <c r="A1597">
        <v>43007</v>
      </c>
      <c r="B1597" t="s">
        <v>4189</v>
      </c>
      <c r="C1597" t="s">
        <v>2665</v>
      </c>
    </row>
    <row r="1598" spans="1:3" x14ac:dyDescent="0.25">
      <c r="A1598">
        <v>43122</v>
      </c>
      <c r="B1598" t="s">
        <v>4190</v>
      </c>
      <c r="C1598" t="s">
        <v>2665</v>
      </c>
    </row>
    <row r="1599" spans="1:3" x14ac:dyDescent="0.25">
      <c r="A1599">
        <v>43122</v>
      </c>
      <c r="B1599" t="s">
        <v>4191</v>
      </c>
      <c r="C1599" t="s">
        <v>2665</v>
      </c>
    </row>
    <row r="1600" spans="1:3" x14ac:dyDescent="0.25">
      <c r="A1600">
        <v>43153</v>
      </c>
      <c r="B1600" t="s">
        <v>4192</v>
      </c>
      <c r="C1600" t="s">
        <v>2665</v>
      </c>
    </row>
    <row r="1601" spans="1:3" x14ac:dyDescent="0.25">
      <c r="A1601">
        <v>43173</v>
      </c>
      <c r="B1601" t="s">
        <v>4193</v>
      </c>
      <c r="C1601" t="s">
        <v>2665</v>
      </c>
    </row>
    <row r="1602" spans="1:3" x14ac:dyDescent="0.25">
      <c r="A1602">
        <v>43419</v>
      </c>
      <c r="B1602" t="s">
        <v>4194</v>
      </c>
      <c r="C1602" t="s">
        <v>2670</v>
      </c>
    </row>
    <row r="1603" spans="1:3" x14ac:dyDescent="0.25">
      <c r="A1603">
        <v>43419</v>
      </c>
      <c r="B1603" t="s">
        <v>4195</v>
      </c>
      <c r="C1603" t="s">
        <v>2670</v>
      </c>
    </row>
    <row r="1604" spans="1:3" x14ac:dyDescent="0.25">
      <c r="A1604">
        <v>43419</v>
      </c>
      <c r="B1604" t="s">
        <v>4196</v>
      </c>
      <c r="C1604" t="s">
        <v>2670</v>
      </c>
    </row>
    <row r="1605" spans="1:3" x14ac:dyDescent="0.25">
      <c r="A1605">
        <v>43440</v>
      </c>
      <c r="B1605" t="s">
        <v>4197</v>
      </c>
      <c r="C1605" t="s">
        <v>2665</v>
      </c>
    </row>
    <row r="1606" spans="1:3" x14ac:dyDescent="0.25">
      <c r="A1606">
        <v>43440</v>
      </c>
      <c r="B1606" t="s">
        <v>4198</v>
      </c>
      <c r="C1606" t="s">
        <v>2665</v>
      </c>
    </row>
    <row r="1607" spans="1:3" x14ac:dyDescent="0.25">
      <c r="A1607">
        <v>43440</v>
      </c>
      <c r="B1607" t="s">
        <v>4199</v>
      </c>
      <c r="C1607" t="s">
        <v>2665</v>
      </c>
    </row>
    <row r="1608" spans="1:3" x14ac:dyDescent="0.25">
      <c r="A1608">
        <v>43448</v>
      </c>
      <c r="B1608" t="s">
        <v>4200</v>
      </c>
      <c r="C1608" t="s">
        <v>2670</v>
      </c>
    </row>
    <row r="1609" spans="1:3" x14ac:dyDescent="0.25">
      <c r="A1609">
        <v>43581</v>
      </c>
      <c r="B1609" t="s">
        <v>4201</v>
      </c>
      <c r="C1609" t="s">
        <v>2670</v>
      </c>
    </row>
    <row r="1610" spans="1:3" x14ac:dyDescent="0.25">
      <c r="A1610">
        <v>43603</v>
      </c>
      <c r="B1610" t="s">
        <v>4202</v>
      </c>
      <c r="C1610" t="s">
        <v>2665</v>
      </c>
    </row>
    <row r="1611" spans="1:3" x14ac:dyDescent="0.25">
      <c r="A1611">
        <v>43632</v>
      </c>
      <c r="B1611" t="s">
        <v>4203</v>
      </c>
      <c r="C1611" t="s">
        <v>2670</v>
      </c>
    </row>
    <row r="1612" spans="1:3" x14ac:dyDescent="0.25">
      <c r="A1612">
        <v>43651</v>
      </c>
      <c r="B1612" t="s">
        <v>4204</v>
      </c>
      <c r="C1612" t="s">
        <v>2665</v>
      </c>
    </row>
    <row r="1613" spans="1:3" x14ac:dyDescent="0.25">
      <c r="A1613">
        <v>43651</v>
      </c>
      <c r="B1613" t="s">
        <v>4205</v>
      </c>
      <c r="C1613" t="s">
        <v>2665</v>
      </c>
    </row>
    <row r="1614" spans="1:3" x14ac:dyDescent="0.25">
      <c r="A1614">
        <v>43651</v>
      </c>
      <c r="B1614" t="s">
        <v>4205</v>
      </c>
      <c r="C1614" t="s">
        <v>2665</v>
      </c>
    </row>
    <row r="1615" spans="1:3" x14ac:dyDescent="0.25">
      <c r="A1615">
        <v>43651</v>
      </c>
      <c r="B1615" t="s">
        <v>4206</v>
      </c>
      <c r="C1615" t="s">
        <v>2665</v>
      </c>
    </row>
    <row r="1616" spans="1:3" x14ac:dyDescent="0.25">
      <c r="A1616">
        <v>43695</v>
      </c>
      <c r="B1616" t="s">
        <v>4207</v>
      </c>
      <c r="C1616" t="s">
        <v>2665</v>
      </c>
    </row>
    <row r="1617" spans="1:3" x14ac:dyDescent="0.25">
      <c r="A1617">
        <v>43695</v>
      </c>
      <c r="B1617" t="s">
        <v>4208</v>
      </c>
      <c r="C1617" t="s">
        <v>2665</v>
      </c>
    </row>
    <row r="1618" spans="1:3" x14ac:dyDescent="0.25">
      <c r="A1618">
        <v>43695</v>
      </c>
      <c r="B1618" t="s">
        <v>4209</v>
      </c>
      <c r="C1618" t="s">
        <v>2665</v>
      </c>
    </row>
    <row r="1619" spans="1:3" x14ac:dyDescent="0.25">
      <c r="A1619">
        <v>43872</v>
      </c>
      <c r="B1619" t="s">
        <v>4210</v>
      </c>
      <c r="C1619" t="s">
        <v>2665</v>
      </c>
    </row>
    <row r="1620" spans="1:3" x14ac:dyDescent="0.25">
      <c r="A1620">
        <v>43891</v>
      </c>
      <c r="B1620" t="s">
        <v>4211</v>
      </c>
      <c r="C1620" t="s">
        <v>2665</v>
      </c>
    </row>
    <row r="1621" spans="1:3" x14ac:dyDescent="0.25">
      <c r="A1621">
        <v>44073</v>
      </c>
      <c r="B1621" t="s">
        <v>4212</v>
      </c>
      <c r="C1621" t="s">
        <v>2665</v>
      </c>
    </row>
    <row r="1622" spans="1:3" x14ac:dyDescent="0.25">
      <c r="A1622">
        <v>44073</v>
      </c>
      <c r="B1622" t="s">
        <v>4213</v>
      </c>
      <c r="C1622" t="s">
        <v>2665</v>
      </c>
    </row>
    <row r="1623" spans="1:3" x14ac:dyDescent="0.25">
      <c r="A1623">
        <v>44073</v>
      </c>
      <c r="B1623" t="s">
        <v>4214</v>
      </c>
      <c r="C1623" t="s">
        <v>2665</v>
      </c>
    </row>
    <row r="1624" spans="1:3" x14ac:dyDescent="0.25">
      <c r="A1624">
        <v>44073</v>
      </c>
      <c r="B1624" t="s">
        <v>4215</v>
      </c>
      <c r="C1624" t="s">
        <v>2665</v>
      </c>
    </row>
    <row r="1625" spans="1:3" x14ac:dyDescent="0.25">
      <c r="A1625">
        <v>44137</v>
      </c>
      <c r="B1625" t="s">
        <v>4216</v>
      </c>
      <c r="C1625" t="s">
        <v>2665</v>
      </c>
    </row>
    <row r="1626" spans="1:3" x14ac:dyDescent="0.25">
      <c r="A1626">
        <v>44167</v>
      </c>
      <c r="B1626" t="s">
        <v>4217</v>
      </c>
      <c r="C1626" t="s">
        <v>2665</v>
      </c>
    </row>
    <row r="1627" spans="1:3" x14ac:dyDescent="0.25">
      <c r="A1627">
        <v>44181</v>
      </c>
      <c r="B1627" t="s">
        <v>4218</v>
      </c>
      <c r="C1627" t="s">
        <v>2665</v>
      </c>
    </row>
    <row r="1628" spans="1:3" x14ac:dyDescent="0.25">
      <c r="A1628">
        <v>44356</v>
      </c>
      <c r="B1628" t="s">
        <v>4219</v>
      </c>
      <c r="C1628" t="s">
        <v>2665</v>
      </c>
    </row>
    <row r="1629" spans="1:3" x14ac:dyDescent="0.25">
      <c r="A1629">
        <v>44356</v>
      </c>
      <c r="B1629" t="s">
        <v>4220</v>
      </c>
      <c r="C1629" t="s">
        <v>2665</v>
      </c>
    </row>
    <row r="1630" spans="1:3" x14ac:dyDescent="0.25">
      <c r="A1630">
        <v>44448</v>
      </c>
      <c r="B1630" t="s">
        <v>4221</v>
      </c>
      <c r="C1630" t="s">
        <v>2665</v>
      </c>
    </row>
    <row r="1631" spans="1:3" x14ac:dyDescent="0.25">
      <c r="A1631">
        <v>44459</v>
      </c>
      <c r="B1631" t="s">
        <v>4222</v>
      </c>
      <c r="C1631" t="s">
        <v>2665</v>
      </c>
    </row>
    <row r="1632" spans="1:3" x14ac:dyDescent="0.25">
      <c r="A1632">
        <v>44553</v>
      </c>
      <c r="B1632" t="s">
        <v>4223</v>
      </c>
      <c r="C1632" t="s">
        <v>2670</v>
      </c>
    </row>
    <row r="1633" spans="1:3" x14ac:dyDescent="0.25">
      <c r="A1633">
        <v>44564</v>
      </c>
      <c r="B1633" t="s">
        <v>4224</v>
      </c>
      <c r="C1633" t="s">
        <v>2670</v>
      </c>
    </row>
    <row r="1634" spans="1:3" x14ac:dyDescent="0.25">
      <c r="A1634">
        <v>44564</v>
      </c>
      <c r="B1634" t="s">
        <v>4225</v>
      </c>
      <c r="C1634" t="s">
        <v>2670</v>
      </c>
    </row>
    <row r="1635" spans="1:3" x14ac:dyDescent="0.25">
      <c r="A1635">
        <v>44564</v>
      </c>
      <c r="B1635" t="s">
        <v>4226</v>
      </c>
      <c r="C1635" t="s">
        <v>2670</v>
      </c>
    </row>
    <row r="1636" spans="1:3" x14ac:dyDescent="0.25">
      <c r="A1636">
        <v>44564</v>
      </c>
      <c r="B1636" t="s">
        <v>4227</v>
      </c>
      <c r="C1636" t="s">
        <v>2670</v>
      </c>
    </row>
    <row r="1637" spans="1:3" x14ac:dyDescent="0.25">
      <c r="A1637">
        <v>44662</v>
      </c>
      <c r="B1637" t="s">
        <v>4228</v>
      </c>
      <c r="C1637" t="s">
        <v>2665</v>
      </c>
    </row>
    <row r="1638" spans="1:3" x14ac:dyDescent="0.25">
      <c r="A1638">
        <v>44667</v>
      </c>
      <c r="B1638" t="s">
        <v>4229</v>
      </c>
      <c r="C1638" t="s">
        <v>2665</v>
      </c>
    </row>
    <row r="1639" spans="1:3" x14ac:dyDescent="0.25">
      <c r="A1639">
        <v>44667</v>
      </c>
      <c r="B1639" t="s">
        <v>4230</v>
      </c>
      <c r="C1639" t="s">
        <v>2665</v>
      </c>
    </row>
    <row r="1640" spans="1:3" x14ac:dyDescent="0.25">
      <c r="A1640">
        <v>44731</v>
      </c>
      <c r="B1640" t="s">
        <v>4231</v>
      </c>
      <c r="C1640" t="s">
        <v>2665</v>
      </c>
    </row>
    <row r="1641" spans="1:3" x14ac:dyDescent="0.25">
      <c r="A1641">
        <v>44898</v>
      </c>
      <c r="B1641" t="s">
        <v>4232</v>
      </c>
      <c r="C1641" t="s">
        <v>2665</v>
      </c>
    </row>
    <row r="1642" spans="1:3" x14ac:dyDescent="0.25">
      <c r="A1642">
        <v>45004</v>
      </c>
      <c r="B1642" t="s">
        <v>4233</v>
      </c>
      <c r="C1642" t="s">
        <v>2670</v>
      </c>
    </row>
    <row r="1643" spans="1:3" x14ac:dyDescent="0.25">
      <c r="A1643">
        <v>45029</v>
      </c>
      <c r="B1643" t="s">
        <v>3041</v>
      </c>
      <c r="C1643" t="s">
        <v>2665</v>
      </c>
    </row>
    <row r="1644" spans="1:3" x14ac:dyDescent="0.25">
      <c r="A1644">
        <v>45056</v>
      </c>
      <c r="B1644" t="s">
        <v>4234</v>
      </c>
      <c r="C1644" t="s">
        <v>2665</v>
      </c>
    </row>
    <row r="1645" spans="1:3" x14ac:dyDescent="0.25">
      <c r="A1645">
        <v>45219</v>
      </c>
      <c r="B1645" t="s">
        <v>4235</v>
      </c>
      <c r="C1645" t="s">
        <v>2670</v>
      </c>
    </row>
    <row r="1646" spans="1:3" x14ac:dyDescent="0.25">
      <c r="A1646">
        <v>45334</v>
      </c>
      <c r="B1646" t="s">
        <v>4236</v>
      </c>
      <c r="C1646" t="s">
        <v>2670</v>
      </c>
    </row>
    <row r="1647" spans="1:3" x14ac:dyDescent="0.25">
      <c r="A1647">
        <v>45352</v>
      </c>
      <c r="B1647" t="s">
        <v>4237</v>
      </c>
      <c r="C1647" t="s">
        <v>2665</v>
      </c>
    </row>
    <row r="1648" spans="1:3" x14ac:dyDescent="0.25">
      <c r="A1648">
        <v>45407</v>
      </c>
      <c r="B1648" t="s">
        <v>4238</v>
      </c>
      <c r="C1648" t="s">
        <v>2665</v>
      </c>
    </row>
    <row r="1649" spans="1:3" x14ac:dyDescent="0.25">
      <c r="A1649">
        <v>45659</v>
      </c>
      <c r="B1649" t="s">
        <v>4239</v>
      </c>
      <c r="C1649" t="s">
        <v>2665</v>
      </c>
    </row>
    <row r="1650" spans="1:3" x14ac:dyDescent="0.25">
      <c r="A1650">
        <v>45681</v>
      </c>
      <c r="B1650" t="s">
        <v>4240</v>
      </c>
      <c r="C1650" t="s">
        <v>2670</v>
      </c>
    </row>
    <row r="1651" spans="1:3" x14ac:dyDescent="0.25">
      <c r="A1651">
        <v>45682</v>
      </c>
      <c r="B1651" t="s">
        <v>4241</v>
      </c>
      <c r="C1651" t="s">
        <v>2665</v>
      </c>
    </row>
    <row r="1652" spans="1:3" x14ac:dyDescent="0.25">
      <c r="A1652">
        <v>45715</v>
      </c>
      <c r="B1652" t="s">
        <v>4242</v>
      </c>
      <c r="C1652" t="s">
        <v>2665</v>
      </c>
    </row>
    <row r="1653" spans="1:3" x14ac:dyDescent="0.25">
      <c r="A1653">
        <v>45735</v>
      </c>
      <c r="B1653" t="s">
        <v>4216</v>
      </c>
      <c r="C1653" t="s">
        <v>2665</v>
      </c>
    </row>
    <row r="1654" spans="1:3" x14ac:dyDescent="0.25">
      <c r="A1654">
        <v>45774</v>
      </c>
      <c r="B1654" t="s">
        <v>4243</v>
      </c>
      <c r="C1654" t="s">
        <v>2670</v>
      </c>
    </row>
    <row r="1655" spans="1:3" x14ac:dyDescent="0.25">
      <c r="A1655">
        <v>45774</v>
      </c>
      <c r="B1655" t="s">
        <v>4244</v>
      </c>
      <c r="C1655" t="s">
        <v>2670</v>
      </c>
    </row>
    <row r="1656" spans="1:3" x14ac:dyDescent="0.25">
      <c r="A1656">
        <v>45774</v>
      </c>
      <c r="B1656" t="s">
        <v>4245</v>
      </c>
      <c r="C1656" t="s">
        <v>2670</v>
      </c>
    </row>
    <row r="1657" spans="1:3" x14ac:dyDescent="0.25">
      <c r="A1657">
        <v>45783</v>
      </c>
      <c r="B1657" t="s">
        <v>4246</v>
      </c>
      <c r="C1657" t="s">
        <v>2665</v>
      </c>
    </row>
    <row r="1658" spans="1:3" x14ac:dyDescent="0.25">
      <c r="A1658">
        <v>45824</v>
      </c>
      <c r="B1658" t="s">
        <v>4247</v>
      </c>
      <c r="C1658" t="s">
        <v>2665</v>
      </c>
    </row>
    <row r="1659" spans="1:3" x14ac:dyDescent="0.25">
      <c r="A1659">
        <v>45885</v>
      </c>
      <c r="B1659" t="s">
        <v>4248</v>
      </c>
      <c r="C1659" t="s">
        <v>2665</v>
      </c>
    </row>
    <row r="1660" spans="1:3" x14ac:dyDescent="0.25">
      <c r="A1660">
        <v>45960</v>
      </c>
      <c r="B1660" t="s">
        <v>4249</v>
      </c>
      <c r="C1660" t="s">
        <v>2665</v>
      </c>
    </row>
    <row r="1661" spans="1:3" x14ac:dyDescent="0.25">
      <c r="A1661">
        <v>46081</v>
      </c>
      <c r="B1661" t="s">
        <v>4250</v>
      </c>
      <c r="C1661" t="s">
        <v>2665</v>
      </c>
    </row>
    <row r="1662" spans="1:3" x14ac:dyDescent="0.25">
      <c r="A1662">
        <v>46168</v>
      </c>
      <c r="B1662" t="s">
        <v>2413</v>
      </c>
      <c r="C1662" t="s">
        <v>2670</v>
      </c>
    </row>
    <row r="1663" spans="1:3" x14ac:dyDescent="0.25">
      <c r="A1663">
        <v>46217</v>
      </c>
      <c r="B1663" t="s">
        <v>4251</v>
      </c>
      <c r="C1663" t="s">
        <v>2670</v>
      </c>
    </row>
    <row r="1664" spans="1:3" x14ac:dyDescent="0.25">
      <c r="A1664">
        <v>46324</v>
      </c>
      <c r="B1664" t="s">
        <v>4252</v>
      </c>
      <c r="C1664" t="s">
        <v>2665</v>
      </c>
    </row>
    <row r="1665" spans="1:3" x14ac:dyDescent="0.25">
      <c r="A1665">
        <v>46515</v>
      </c>
      <c r="B1665" t="s">
        <v>4253</v>
      </c>
      <c r="C1665" t="s">
        <v>2665</v>
      </c>
    </row>
    <row r="1666" spans="1:3" x14ac:dyDescent="0.25">
      <c r="A1666">
        <v>46683</v>
      </c>
      <c r="B1666" t="s">
        <v>4254</v>
      </c>
      <c r="C1666" t="s">
        <v>2665</v>
      </c>
    </row>
    <row r="1667" spans="1:3" x14ac:dyDescent="0.25">
      <c r="A1667">
        <v>46741</v>
      </c>
      <c r="B1667" t="s">
        <v>4255</v>
      </c>
      <c r="C1667" t="s">
        <v>2665</v>
      </c>
    </row>
    <row r="1668" spans="1:3" x14ac:dyDescent="0.25">
      <c r="A1668">
        <v>46777</v>
      </c>
      <c r="B1668" t="s">
        <v>2857</v>
      </c>
      <c r="C1668" t="s">
        <v>2665</v>
      </c>
    </row>
    <row r="1669" spans="1:3" x14ac:dyDescent="0.25">
      <c r="A1669">
        <v>46781</v>
      </c>
      <c r="B1669" t="s">
        <v>2857</v>
      </c>
      <c r="C1669" t="s">
        <v>2665</v>
      </c>
    </row>
    <row r="1670" spans="1:3" x14ac:dyDescent="0.25">
      <c r="A1670">
        <v>46831</v>
      </c>
      <c r="B1670" t="s">
        <v>4256</v>
      </c>
      <c r="C1670" t="s">
        <v>2665</v>
      </c>
    </row>
    <row r="1671" spans="1:3" x14ac:dyDescent="0.25">
      <c r="A1671">
        <v>47036</v>
      </c>
      <c r="B1671" t="s">
        <v>4257</v>
      </c>
      <c r="C1671" t="s">
        <v>2670</v>
      </c>
    </row>
    <row r="1672" spans="1:3" x14ac:dyDescent="0.25">
      <c r="A1672">
        <v>47038</v>
      </c>
      <c r="B1672" t="s">
        <v>4258</v>
      </c>
      <c r="C1672" t="s">
        <v>2670</v>
      </c>
    </row>
    <row r="1673" spans="1:3" x14ac:dyDescent="0.25">
      <c r="A1673">
        <v>47413</v>
      </c>
      <c r="B1673" t="s">
        <v>4259</v>
      </c>
      <c r="C1673" t="s">
        <v>2670</v>
      </c>
    </row>
    <row r="1674" spans="1:3" x14ac:dyDescent="0.25">
      <c r="A1674">
        <v>47418</v>
      </c>
      <c r="B1674" t="s">
        <v>4260</v>
      </c>
      <c r="C1674" t="s">
        <v>2670</v>
      </c>
    </row>
    <row r="1675" spans="1:3" x14ac:dyDescent="0.25">
      <c r="A1675">
        <v>47470</v>
      </c>
      <c r="B1675" t="s">
        <v>4261</v>
      </c>
      <c r="C1675" t="s">
        <v>2665</v>
      </c>
    </row>
    <row r="1676" spans="1:3" x14ac:dyDescent="0.25">
      <c r="A1676">
        <v>47500</v>
      </c>
      <c r="B1676" t="s">
        <v>4262</v>
      </c>
      <c r="C1676" t="s">
        <v>2665</v>
      </c>
    </row>
    <row r="1677" spans="1:3" x14ac:dyDescent="0.25">
      <c r="A1677">
        <v>47579</v>
      </c>
      <c r="B1677" t="s">
        <v>4263</v>
      </c>
      <c r="C1677" t="s">
        <v>2665</v>
      </c>
    </row>
    <row r="1678" spans="1:3" x14ac:dyDescent="0.25">
      <c r="A1678">
        <v>47579</v>
      </c>
      <c r="B1678" t="s">
        <v>4264</v>
      </c>
      <c r="C1678" t="s">
        <v>2665</v>
      </c>
    </row>
    <row r="1679" spans="1:3" x14ac:dyDescent="0.25">
      <c r="A1679">
        <v>47592</v>
      </c>
      <c r="B1679" t="s">
        <v>4265</v>
      </c>
      <c r="C1679" t="s">
        <v>2665</v>
      </c>
    </row>
    <row r="1680" spans="1:3" x14ac:dyDescent="0.25">
      <c r="A1680">
        <v>47655</v>
      </c>
      <c r="B1680" t="s">
        <v>4266</v>
      </c>
      <c r="C1680" t="s">
        <v>2670</v>
      </c>
    </row>
    <row r="1681" spans="1:3" x14ac:dyDescent="0.25">
      <c r="A1681">
        <v>47699</v>
      </c>
      <c r="B1681" t="s">
        <v>4267</v>
      </c>
      <c r="C1681" t="s">
        <v>2665</v>
      </c>
    </row>
    <row r="1682" spans="1:3" x14ac:dyDescent="0.25">
      <c r="A1682">
        <v>47768</v>
      </c>
      <c r="B1682" t="s">
        <v>4268</v>
      </c>
      <c r="C1682" t="s">
        <v>2665</v>
      </c>
    </row>
    <row r="1683" spans="1:3" x14ac:dyDescent="0.25">
      <c r="A1683">
        <v>47768</v>
      </c>
      <c r="B1683" t="s">
        <v>4269</v>
      </c>
      <c r="C1683" t="s">
        <v>2665</v>
      </c>
    </row>
    <row r="1684" spans="1:3" x14ac:dyDescent="0.25">
      <c r="A1684">
        <v>47792</v>
      </c>
      <c r="B1684" t="s">
        <v>4270</v>
      </c>
      <c r="C1684" t="s">
        <v>2670</v>
      </c>
    </row>
    <row r="1685" spans="1:3" x14ac:dyDescent="0.25">
      <c r="A1685">
        <v>47864</v>
      </c>
      <c r="B1685" t="s">
        <v>4271</v>
      </c>
      <c r="C1685" t="s">
        <v>2670</v>
      </c>
    </row>
    <row r="1686" spans="1:3" x14ac:dyDescent="0.25">
      <c r="A1686">
        <v>47911</v>
      </c>
      <c r="B1686" t="s">
        <v>4272</v>
      </c>
      <c r="C1686" t="s">
        <v>2670</v>
      </c>
    </row>
    <row r="1687" spans="1:3" x14ac:dyDescent="0.25">
      <c r="A1687">
        <v>47911</v>
      </c>
      <c r="B1687" t="s">
        <v>4273</v>
      </c>
      <c r="C1687" t="s">
        <v>2665</v>
      </c>
    </row>
    <row r="1688" spans="1:3" x14ac:dyDescent="0.25">
      <c r="A1688">
        <v>48200</v>
      </c>
      <c r="B1688" t="s">
        <v>4274</v>
      </c>
      <c r="C1688" t="s">
        <v>2665</v>
      </c>
    </row>
    <row r="1689" spans="1:3" x14ac:dyDescent="0.25">
      <c r="A1689">
        <v>48400</v>
      </c>
      <c r="B1689" t="s">
        <v>4275</v>
      </c>
      <c r="C1689" t="s">
        <v>2665</v>
      </c>
    </row>
    <row r="1690" spans="1:3" x14ac:dyDescent="0.25">
      <c r="A1690">
        <v>48476</v>
      </c>
      <c r="B1690" t="s">
        <v>4276</v>
      </c>
      <c r="C1690" t="s">
        <v>2670</v>
      </c>
    </row>
    <row r="1691" spans="1:3" x14ac:dyDescent="0.25">
      <c r="A1691">
        <v>48487</v>
      </c>
      <c r="B1691" t="s">
        <v>4277</v>
      </c>
      <c r="C1691" t="s">
        <v>2670</v>
      </c>
    </row>
    <row r="1692" spans="1:3" x14ac:dyDescent="0.25">
      <c r="A1692">
        <v>48504</v>
      </c>
      <c r="B1692" t="s">
        <v>4278</v>
      </c>
      <c r="C1692" t="s">
        <v>2665</v>
      </c>
    </row>
    <row r="1693" spans="1:3" x14ac:dyDescent="0.25">
      <c r="A1693">
        <v>48700</v>
      </c>
      <c r="B1693" t="s">
        <v>4279</v>
      </c>
      <c r="C1693" t="s">
        <v>2670</v>
      </c>
    </row>
    <row r="1694" spans="1:3" x14ac:dyDescent="0.25">
      <c r="A1694">
        <v>48756</v>
      </c>
      <c r="B1694" t="s">
        <v>4280</v>
      </c>
      <c r="C1694" t="s">
        <v>2665</v>
      </c>
    </row>
    <row r="1695" spans="1:3" x14ac:dyDescent="0.25">
      <c r="A1695">
        <v>48756</v>
      </c>
      <c r="B1695" t="s">
        <v>4281</v>
      </c>
      <c r="C1695" t="s">
        <v>2665</v>
      </c>
    </row>
    <row r="1696" spans="1:3" x14ac:dyDescent="0.25">
      <c r="A1696">
        <v>48760</v>
      </c>
      <c r="B1696" t="s">
        <v>4282</v>
      </c>
      <c r="C1696" t="s">
        <v>2670</v>
      </c>
    </row>
    <row r="1697" spans="1:3" x14ac:dyDescent="0.25">
      <c r="A1697">
        <v>48760</v>
      </c>
      <c r="B1697" t="s">
        <v>4283</v>
      </c>
      <c r="C1697" t="s">
        <v>2665</v>
      </c>
    </row>
    <row r="1698" spans="1:3" x14ac:dyDescent="0.25">
      <c r="A1698">
        <v>48760</v>
      </c>
      <c r="B1698" t="s">
        <v>4284</v>
      </c>
      <c r="C1698" t="s">
        <v>2665</v>
      </c>
    </row>
    <row r="1699" spans="1:3" x14ac:dyDescent="0.25">
      <c r="A1699">
        <v>48760</v>
      </c>
      <c r="B1699" t="s">
        <v>4285</v>
      </c>
      <c r="C1699" t="s">
        <v>2665</v>
      </c>
    </row>
    <row r="1700" spans="1:3" x14ac:dyDescent="0.25">
      <c r="A1700">
        <v>48761</v>
      </c>
      <c r="B1700" t="s">
        <v>4286</v>
      </c>
      <c r="C1700" t="s">
        <v>2665</v>
      </c>
    </row>
    <row r="1701" spans="1:3" x14ac:dyDescent="0.25">
      <c r="A1701">
        <v>48763</v>
      </c>
      <c r="B1701" t="s">
        <v>3005</v>
      </c>
      <c r="C1701" t="s">
        <v>2665</v>
      </c>
    </row>
    <row r="1702" spans="1:3" x14ac:dyDescent="0.25">
      <c r="A1702">
        <v>48763</v>
      </c>
      <c r="B1702" t="s">
        <v>4287</v>
      </c>
      <c r="C1702" t="s">
        <v>2665</v>
      </c>
    </row>
    <row r="1703" spans="1:3" x14ac:dyDescent="0.25">
      <c r="A1703">
        <v>49041</v>
      </c>
      <c r="B1703" t="s">
        <v>4288</v>
      </c>
      <c r="C1703" t="s">
        <v>2665</v>
      </c>
    </row>
    <row r="1704" spans="1:3" x14ac:dyDescent="0.25">
      <c r="A1704">
        <v>49054</v>
      </c>
      <c r="B1704" t="s">
        <v>3345</v>
      </c>
      <c r="C1704" t="s">
        <v>2665</v>
      </c>
    </row>
    <row r="1705" spans="1:3" x14ac:dyDescent="0.25">
      <c r="A1705">
        <v>49081</v>
      </c>
      <c r="B1705" t="s">
        <v>4289</v>
      </c>
      <c r="C1705" t="s">
        <v>2670</v>
      </c>
    </row>
    <row r="1706" spans="1:3" x14ac:dyDescent="0.25">
      <c r="A1706">
        <v>49087</v>
      </c>
      <c r="B1706" t="s">
        <v>4290</v>
      </c>
      <c r="C1706" t="s">
        <v>2665</v>
      </c>
    </row>
    <row r="1707" spans="1:3" x14ac:dyDescent="0.25">
      <c r="A1707">
        <v>49159</v>
      </c>
      <c r="B1707" t="s">
        <v>4291</v>
      </c>
      <c r="C1707" t="s">
        <v>2665</v>
      </c>
    </row>
    <row r="1708" spans="1:3" x14ac:dyDescent="0.25">
      <c r="A1708">
        <v>49246</v>
      </c>
      <c r="B1708" t="s">
        <v>4292</v>
      </c>
      <c r="C1708" t="s">
        <v>2665</v>
      </c>
    </row>
    <row r="1709" spans="1:3" x14ac:dyDescent="0.25">
      <c r="A1709">
        <v>49257</v>
      </c>
      <c r="B1709" t="s">
        <v>4293</v>
      </c>
      <c r="C1709" t="s">
        <v>2665</v>
      </c>
    </row>
    <row r="1710" spans="1:3" x14ac:dyDescent="0.25">
      <c r="A1710">
        <v>49269</v>
      </c>
      <c r="B1710" t="s">
        <v>4294</v>
      </c>
      <c r="C1710" t="s">
        <v>2665</v>
      </c>
    </row>
    <row r="1711" spans="1:3" x14ac:dyDescent="0.25">
      <c r="A1711">
        <v>49294</v>
      </c>
      <c r="B1711" t="s">
        <v>4295</v>
      </c>
      <c r="C1711" t="s">
        <v>2665</v>
      </c>
    </row>
    <row r="1712" spans="1:3" x14ac:dyDescent="0.25">
      <c r="A1712">
        <v>49440</v>
      </c>
      <c r="B1712" t="s">
        <v>4296</v>
      </c>
      <c r="C1712" t="s">
        <v>2665</v>
      </c>
    </row>
    <row r="1713" spans="1:3" x14ac:dyDescent="0.25">
      <c r="A1713">
        <v>49440</v>
      </c>
      <c r="B1713" t="s">
        <v>4297</v>
      </c>
      <c r="C1713" t="s">
        <v>2665</v>
      </c>
    </row>
    <row r="1714" spans="1:3" x14ac:dyDescent="0.25">
      <c r="A1714">
        <v>49475</v>
      </c>
      <c r="B1714" t="s">
        <v>4298</v>
      </c>
      <c r="C1714" t="s">
        <v>2670</v>
      </c>
    </row>
    <row r="1715" spans="1:3" x14ac:dyDescent="0.25">
      <c r="A1715">
        <v>49501</v>
      </c>
      <c r="B1715" t="s">
        <v>4299</v>
      </c>
      <c r="C1715" t="s">
        <v>2665</v>
      </c>
    </row>
    <row r="1716" spans="1:3" x14ac:dyDescent="0.25">
      <c r="A1716">
        <v>49528</v>
      </c>
      <c r="B1716" t="s">
        <v>4300</v>
      </c>
      <c r="C1716" t="s">
        <v>2670</v>
      </c>
    </row>
    <row r="1717" spans="1:3" x14ac:dyDescent="0.25">
      <c r="A1717">
        <v>49577</v>
      </c>
      <c r="B1717" t="s">
        <v>4301</v>
      </c>
      <c r="C1717" t="s">
        <v>2665</v>
      </c>
    </row>
    <row r="1718" spans="1:3" x14ac:dyDescent="0.25">
      <c r="A1718">
        <v>49787</v>
      </c>
      <c r="B1718" t="s">
        <v>4302</v>
      </c>
      <c r="C1718" t="s">
        <v>2665</v>
      </c>
    </row>
    <row r="1719" spans="1:3" x14ac:dyDescent="0.25">
      <c r="A1719">
        <v>49947</v>
      </c>
      <c r="B1719" t="s">
        <v>4303</v>
      </c>
      <c r="C1719" t="s">
        <v>2665</v>
      </c>
    </row>
    <row r="1720" spans="1:3" x14ac:dyDescent="0.25">
      <c r="A1720">
        <v>50094</v>
      </c>
      <c r="B1720" t="s">
        <v>4304</v>
      </c>
      <c r="C1720" t="s">
        <v>2665</v>
      </c>
    </row>
    <row r="1721" spans="1:3" x14ac:dyDescent="0.25">
      <c r="A1721">
        <v>50094</v>
      </c>
      <c r="B1721" t="s">
        <v>4305</v>
      </c>
      <c r="C1721" t="s">
        <v>2665</v>
      </c>
    </row>
    <row r="1722" spans="1:3" x14ac:dyDescent="0.25">
      <c r="A1722">
        <v>50094</v>
      </c>
      <c r="B1722" t="s">
        <v>4306</v>
      </c>
      <c r="C1722" t="s">
        <v>2665</v>
      </c>
    </row>
    <row r="1723" spans="1:3" x14ac:dyDescent="0.25">
      <c r="A1723">
        <v>50094</v>
      </c>
      <c r="B1723" t="s">
        <v>4307</v>
      </c>
      <c r="C1723" t="s">
        <v>2665</v>
      </c>
    </row>
    <row r="1724" spans="1:3" x14ac:dyDescent="0.25">
      <c r="A1724">
        <v>50094</v>
      </c>
      <c r="B1724" t="s">
        <v>4308</v>
      </c>
      <c r="C1724" t="s">
        <v>2665</v>
      </c>
    </row>
    <row r="1725" spans="1:3" x14ac:dyDescent="0.25">
      <c r="A1725">
        <v>50119</v>
      </c>
      <c r="B1725" t="s">
        <v>4309</v>
      </c>
      <c r="C1725" t="s">
        <v>2665</v>
      </c>
    </row>
    <row r="1726" spans="1:3" x14ac:dyDescent="0.25">
      <c r="A1726">
        <v>50122</v>
      </c>
      <c r="B1726" t="s">
        <v>4310</v>
      </c>
      <c r="C1726" t="s">
        <v>2670</v>
      </c>
    </row>
    <row r="1727" spans="1:3" x14ac:dyDescent="0.25">
      <c r="A1727">
        <v>50181</v>
      </c>
      <c r="B1727" t="s">
        <v>4311</v>
      </c>
      <c r="C1727" t="s">
        <v>2665</v>
      </c>
    </row>
    <row r="1728" spans="1:3" x14ac:dyDescent="0.25">
      <c r="A1728">
        <v>50186</v>
      </c>
      <c r="B1728" t="s">
        <v>4312</v>
      </c>
      <c r="C1728" t="s">
        <v>2665</v>
      </c>
    </row>
    <row r="1729" spans="1:3" x14ac:dyDescent="0.25">
      <c r="A1729">
        <v>50186</v>
      </c>
      <c r="B1729" t="s">
        <v>4313</v>
      </c>
      <c r="C1729" t="s">
        <v>2665</v>
      </c>
    </row>
    <row r="1730" spans="1:3" x14ac:dyDescent="0.25">
      <c r="A1730">
        <v>50255</v>
      </c>
      <c r="B1730" t="s">
        <v>2960</v>
      </c>
      <c r="C1730" t="s">
        <v>2665</v>
      </c>
    </row>
    <row r="1731" spans="1:3" x14ac:dyDescent="0.25">
      <c r="A1731">
        <v>50257</v>
      </c>
      <c r="B1731" t="s">
        <v>2960</v>
      </c>
      <c r="C1731" t="s">
        <v>2665</v>
      </c>
    </row>
    <row r="1732" spans="1:3" x14ac:dyDescent="0.25">
      <c r="A1732">
        <v>50307</v>
      </c>
      <c r="B1732" t="s">
        <v>4314</v>
      </c>
      <c r="C1732" t="s">
        <v>2670</v>
      </c>
    </row>
    <row r="1733" spans="1:3" x14ac:dyDescent="0.25">
      <c r="A1733">
        <v>50307</v>
      </c>
      <c r="B1733" t="s">
        <v>4315</v>
      </c>
      <c r="C1733" t="s">
        <v>2665</v>
      </c>
    </row>
    <row r="1734" spans="1:3" x14ac:dyDescent="0.25">
      <c r="A1734">
        <v>50352</v>
      </c>
      <c r="B1734" t="s">
        <v>4316</v>
      </c>
      <c r="C1734" t="s">
        <v>2665</v>
      </c>
    </row>
    <row r="1735" spans="1:3" x14ac:dyDescent="0.25">
      <c r="A1735">
        <v>50354</v>
      </c>
      <c r="B1735" t="s">
        <v>4317</v>
      </c>
      <c r="C1735" t="s">
        <v>2670</v>
      </c>
    </row>
    <row r="1736" spans="1:3" x14ac:dyDescent="0.25">
      <c r="A1736">
        <v>50354</v>
      </c>
      <c r="B1736" t="s">
        <v>4318</v>
      </c>
      <c r="C1736" t="s">
        <v>2670</v>
      </c>
    </row>
    <row r="1737" spans="1:3" x14ac:dyDescent="0.25">
      <c r="A1737">
        <v>50354</v>
      </c>
      <c r="B1737" t="s">
        <v>4319</v>
      </c>
      <c r="C1737" t="s">
        <v>2670</v>
      </c>
    </row>
    <row r="1738" spans="1:3" x14ac:dyDescent="0.25">
      <c r="A1738">
        <v>50354</v>
      </c>
      <c r="B1738" t="s">
        <v>4320</v>
      </c>
      <c r="C1738" t="s">
        <v>2670</v>
      </c>
    </row>
    <row r="1739" spans="1:3" x14ac:dyDescent="0.25">
      <c r="A1739">
        <v>50354</v>
      </c>
      <c r="B1739" t="s">
        <v>4321</v>
      </c>
      <c r="C1739" t="s">
        <v>2670</v>
      </c>
    </row>
    <row r="1740" spans="1:3" x14ac:dyDescent="0.25">
      <c r="A1740">
        <v>50354</v>
      </c>
      <c r="B1740" t="s">
        <v>4322</v>
      </c>
      <c r="C1740" t="s">
        <v>2670</v>
      </c>
    </row>
    <row r="1741" spans="1:3" x14ac:dyDescent="0.25">
      <c r="A1741">
        <v>50878</v>
      </c>
      <c r="B1741" t="s">
        <v>3626</v>
      </c>
      <c r="C1741" t="s">
        <v>2665</v>
      </c>
    </row>
    <row r="1742" spans="1:3" x14ac:dyDescent="0.25">
      <c r="A1742">
        <v>50878</v>
      </c>
      <c r="B1742" t="s">
        <v>3627</v>
      </c>
      <c r="C1742" t="s">
        <v>2665</v>
      </c>
    </row>
    <row r="1743" spans="1:3" x14ac:dyDescent="0.25">
      <c r="A1743">
        <v>50878</v>
      </c>
      <c r="B1743" t="s">
        <v>3628</v>
      </c>
      <c r="C1743" t="s">
        <v>2665</v>
      </c>
    </row>
    <row r="1744" spans="1:3" x14ac:dyDescent="0.25">
      <c r="A1744">
        <v>50878</v>
      </c>
      <c r="B1744" t="s">
        <v>3629</v>
      </c>
      <c r="C1744" t="s">
        <v>2665</v>
      </c>
    </row>
    <row r="1745" spans="1:3" x14ac:dyDescent="0.25">
      <c r="A1745">
        <v>50943</v>
      </c>
      <c r="B1745" t="s">
        <v>4323</v>
      </c>
      <c r="C1745" t="s">
        <v>2665</v>
      </c>
    </row>
    <row r="1746" spans="1:3" x14ac:dyDescent="0.25">
      <c r="A1746">
        <v>50989</v>
      </c>
      <c r="B1746" t="s">
        <v>4324</v>
      </c>
      <c r="C1746" t="s">
        <v>2665</v>
      </c>
    </row>
    <row r="1747" spans="1:3" x14ac:dyDescent="0.25">
      <c r="A1747">
        <v>50996</v>
      </c>
      <c r="B1747" t="s">
        <v>4325</v>
      </c>
      <c r="C1747" t="s">
        <v>2670</v>
      </c>
    </row>
    <row r="1748" spans="1:3" x14ac:dyDescent="0.25">
      <c r="A1748">
        <v>51021</v>
      </c>
      <c r="B1748" t="s">
        <v>4326</v>
      </c>
      <c r="C1748" t="s">
        <v>2665</v>
      </c>
    </row>
    <row r="1749" spans="1:3" x14ac:dyDescent="0.25">
      <c r="A1749">
        <v>51021</v>
      </c>
      <c r="B1749" t="s">
        <v>4327</v>
      </c>
      <c r="C1749" t="s">
        <v>2665</v>
      </c>
    </row>
    <row r="1750" spans="1:3" x14ac:dyDescent="0.25">
      <c r="A1750">
        <v>51047</v>
      </c>
      <c r="B1750" t="s">
        <v>4328</v>
      </c>
      <c r="C1750" t="s">
        <v>2665</v>
      </c>
    </row>
    <row r="1751" spans="1:3" x14ac:dyDescent="0.25">
      <c r="A1751">
        <v>51052</v>
      </c>
      <c r="B1751" t="s">
        <v>4329</v>
      </c>
      <c r="C1751" t="s">
        <v>2670</v>
      </c>
    </row>
    <row r="1752" spans="1:3" x14ac:dyDescent="0.25">
      <c r="A1752">
        <v>51077</v>
      </c>
      <c r="B1752" t="s">
        <v>4330</v>
      </c>
      <c r="C1752" t="s">
        <v>2665</v>
      </c>
    </row>
    <row r="1753" spans="1:3" x14ac:dyDescent="0.25">
      <c r="A1753">
        <v>51078</v>
      </c>
      <c r="B1753" t="s">
        <v>4331</v>
      </c>
      <c r="C1753" t="s">
        <v>2670</v>
      </c>
    </row>
    <row r="1754" spans="1:3" x14ac:dyDescent="0.25">
      <c r="A1754">
        <v>51155</v>
      </c>
      <c r="B1754" t="s">
        <v>4332</v>
      </c>
      <c r="C1754" t="s">
        <v>2670</v>
      </c>
    </row>
    <row r="1755" spans="1:3" x14ac:dyDescent="0.25">
      <c r="A1755">
        <v>51250</v>
      </c>
      <c r="B1755" t="s">
        <v>4333</v>
      </c>
      <c r="C1755" t="s">
        <v>2665</v>
      </c>
    </row>
    <row r="1756" spans="1:3" x14ac:dyDescent="0.25">
      <c r="A1756">
        <v>51265</v>
      </c>
      <c r="B1756" t="s">
        <v>4334</v>
      </c>
      <c r="C1756" t="s">
        <v>2670</v>
      </c>
    </row>
    <row r="1757" spans="1:3" x14ac:dyDescent="0.25">
      <c r="A1757">
        <v>51276</v>
      </c>
      <c r="B1757" t="s">
        <v>4335</v>
      </c>
      <c r="C1757" t="s">
        <v>2670</v>
      </c>
    </row>
    <row r="1758" spans="1:3" x14ac:dyDescent="0.25">
      <c r="A1758">
        <v>51467</v>
      </c>
      <c r="B1758" t="s">
        <v>4336</v>
      </c>
      <c r="C1758" t="s">
        <v>2665</v>
      </c>
    </row>
    <row r="1759" spans="1:3" x14ac:dyDescent="0.25">
      <c r="A1759">
        <v>51538</v>
      </c>
      <c r="B1759" t="s">
        <v>4337</v>
      </c>
      <c r="C1759" t="s">
        <v>2670</v>
      </c>
    </row>
    <row r="1760" spans="1:3" x14ac:dyDescent="0.25">
      <c r="A1760">
        <v>51540</v>
      </c>
      <c r="B1760" t="s">
        <v>4338</v>
      </c>
      <c r="C1760" t="s">
        <v>2665</v>
      </c>
    </row>
    <row r="1761" spans="1:3" x14ac:dyDescent="0.25">
      <c r="A1761">
        <v>51558</v>
      </c>
      <c r="B1761" t="s">
        <v>4339</v>
      </c>
      <c r="C1761" t="s">
        <v>2665</v>
      </c>
    </row>
    <row r="1762" spans="1:3" x14ac:dyDescent="0.25">
      <c r="A1762">
        <v>51692</v>
      </c>
      <c r="B1762" t="s">
        <v>4340</v>
      </c>
      <c r="C1762" t="s">
        <v>2665</v>
      </c>
    </row>
    <row r="1763" spans="1:3" x14ac:dyDescent="0.25">
      <c r="A1763">
        <v>51692</v>
      </c>
      <c r="B1763" t="s">
        <v>4341</v>
      </c>
      <c r="C1763" t="s">
        <v>2665</v>
      </c>
    </row>
    <row r="1764" spans="1:3" x14ac:dyDescent="0.25">
      <c r="A1764">
        <v>51745</v>
      </c>
      <c r="B1764" t="s">
        <v>4342</v>
      </c>
      <c r="C1764" t="s">
        <v>2665</v>
      </c>
    </row>
    <row r="1765" spans="1:3" x14ac:dyDescent="0.25">
      <c r="A1765">
        <v>51833</v>
      </c>
      <c r="B1765" t="s">
        <v>4343</v>
      </c>
      <c r="C1765" t="s">
        <v>2665</v>
      </c>
    </row>
    <row r="1766" spans="1:3" x14ac:dyDescent="0.25">
      <c r="A1766">
        <v>51840</v>
      </c>
      <c r="B1766" t="s">
        <v>4344</v>
      </c>
      <c r="C1766" t="s">
        <v>2670</v>
      </c>
    </row>
    <row r="1767" spans="1:3" x14ac:dyDescent="0.25">
      <c r="A1767">
        <v>51905</v>
      </c>
      <c r="B1767" t="s">
        <v>4345</v>
      </c>
      <c r="C1767" t="s">
        <v>2665</v>
      </c>
    </row>
    <row r="1768" spans="1:3" x14ac:dyDescent="0.25">
      <c r="A1768">
        <v>51905</v>
      </c>
      <c r="B1768" t="s">
        <v>4346</v>
      </c>
      <c r="C1768" t="s">
        <v>2665</v>
      </c>
    </row>
    <row r="1769" spans="1:3" x14ac:dyDescent="0.25">
      <c r="A1769">
        <v>51914</v>
      </c>
      <c r="B1769" t="s">
        <v>4347</v>
      </c>
      <c r="C1769" t="s">
        <v>2665</v>
      </c>
    </row>
    <row r="1770" spans="1:3" x14ac:dyDescent="0.25">
      <c r="A1770">
        <v>51994</v>
      </c>
      <c r="B1770" t="s">
        <v>4348</v>
      </c>
      <c r="C1770" t="s">
        <v>2670</v>
      </c>
    </row>
    <row r="1771" spans="1:3" x14ac:dyDescent="0.25">
      <c r="A1771">
        <v>51994</v>
      </c>
      <c r="B1771" t="s">
        <v>4349</v>
      </c>
      <c r="C1771" t="s">
        <v>2670</v>
      </c>
    </row>
    <row r="1772" spans="1:3" x14ac:dyDescent="0.25">
      <c r="A1772">
        <v>51994</v>
      </c>
      <c r="B1772" t="s">
        <v>4350</v>
      </c>
      <c r="C1772" t="s">
        <v>2670</v>
      </c>
    </row>
    <row r="1773" spans="1:3" x14ac:dyDescent="0.25">
      <c r="A1773">
        <v>51994</v>
      </c>
      <c r="B1773" t="s">
        <v>3917</v>
      </c>
      <c r="C1773" t="s">
        <v>2670</v>
      </c>
    </row>
    <row r="1774" spans="1:3" x14ac:dyDescent="0.25">
      <c r="A1774">
        <v>51994</v>
      </c>
      <c r="B1774" t="s">
        <v>3918</v>
      </c>
      <c r="C1774" t="s">
        <v>2670</v>
      </c>
    </row>
    <row r="1775" spans="1:3" x14ac:dyDescent="0.25">
      <c r="A1775">
        <v>52033</v>
      </c>
      <c r="B1775" t="s">
        <v>4351</v>
      </c>
      <c r="C1775" t="s">
        <v>2665</v>
      </c>
    </row>
    <row r="1776" spans="1:3" x14ac:dyDescent="0.25">
      <c r="A1776">
        <v>52097</v>
      </c>
      <c r="B1776" t="s">
        <v>4352</v>
      </c>
      <c r="C1776" t="s">
        <v>2665</v>
      </c>
    </row>
    <row r="1777" spans="1:3" x14ac:dyDescent="0.25">
      <c r="A1777">
        <v>52146</v>
      </c>
      <c r="B1777" t="s">
        <v>4353</v>
      </c>
      <c r="C1777" t="s">
        <v>2665</v>
      </c>
    </row>
    <row r="1778" spans="1:3" x14ac:dyDescent="0.25">
      <c r="A1778">
        <v>52232</v>
      </c>
      <c r="B1778" t="s">
        <v>4354</v>
      </c>
      <c r="C1778" t="s">
        <v>2665</v>
      </c>
    </row>
    <row r="1779" spans="1:3" x14ac:dyDescent="0.25">
      <c r="A1779">
        <v>52242</v>
      </c>
      <c r="B1779" t="s">
        <v>4355</v>
      </c>
      <c r="C1779" t="s">
        <v>2670</v>
      </c>
    </row>
    <row r="1780" spans="1:3" x14ac:dyDescent="0.25">
      <c r="A1780">
        <v>52261</v>
      </c>
      <c r="B1780" t="s">
        <v>4356</v>
      </c>
      <c r="C1780" t="s">
        <v>2665</v>
      </c>
    </row>
    <row r="1781" spans="1:3" x14ac:dyDescent="0.25">
      <c r="A1781">
        <v>52364</v>
      </c>
      <c r="B1781" t="s">
        <v>4357</v>
      </c>
      <c r="C1781" t="s">
        <v>2665</v>
      </c>
    </row>
    <row r="1782" spans="1:3" x14ac:dyDescent="0.25">
      <c r="A1782">
        <v>52386</v>
      </c>
      <c r="B1782" t="s">
        <v>4358</v>
      </c>
      <c r="C1782" t="s">
        <v>2665</v>
      </c>
    </row>
    <row r="1783" spans="1:3" x14ac:dyDescent="0.25">
      <c r="A1783">
        <v>52537</v>
      </c>
      <c r="B1783" t="s">
        <v>4359</v>
      </c>
      <c r="C1783" t="s">
        <v>2665</v>
      </c>
    </row>
    <row r="1784" spans="1:3" x14ac:dyDescent="0.25">
      <c r="A1784">
        <v>52732</v>
      </c>
      <c r="B1784" t="s">
        <v>4360</v>
      </c>
      <c r="C1784" t="s">
        <v>2665</v>
      </c>
    </row>
    <row r="1785" spans="1:3" x14ac:dyDescent="0.25">
      <c r="A1785">
        <v>52732</v>
      </c>
      <c r="B1785" t="s">
        <v>3096</v>
      </c>
      <c r="C1785" t="s">
        <v>2665</v>
      </c>
    </row>
    <row r="1786" spans="1:3" x14ac:dyDescent="0.25">
      <c r="A1786">
        <v>52732</v>
      </c>
      <c r="B1786" t="s">
        <v>3097</v>
      </c>
      <c r="C1786" t="s">
        <v>2665</v>
      </c>
    </row>
    <row r="1787" spans="1:3" x14ac:dyDescent="0.25">
      <c r="A1787">
        <v>52732</v>
      </c>
      <c r="B1787" t="s">
        <v>4361</v>
      </c>
      <c r="C1787" t="s">
        <v>2665</v>
      </c>
    </row>
    <row r="1788" spans="1:3" x14ac:dyDescent="0.25">
      <c r="A1788">
        <v>52732</v>
      </c>
      <c r="B1788" t="s">
        <v>3099</v>
      </c>
      <c r="C1788" t="s">
        <v>2665</v>
      </c>
    </row>
    <row r="1789" spans="1:3" x14ac:dyDescent="0.25">
      <c r="A1789">
        <v>52732</v>
      </c>
      <c r="B1789" t="s">
        <v>3345</v>
      </c>
      <c r="C1789" t="s">
        <v>2665</v>
      </c>
    </row>
    <row r="1790" spans="1:3" x14ac:dyDescent="0.25">
      <c r="A1790">
        <v>52819</v>
      </c>
      <c r="B1790" t="s">
        <v>2924</v>
      </c>
      <c r="C1790" t="s">
        <v>2665</v>
      </c>
    </row>
    <row r="1791" spans="1:3" x14ac:dyDescent="0.25">
      <c r="A1791">
        <v>52894</v>
      </c>
      <c r="B1791" t="s">
        <v>4362</v>
      </c>
      <c r="C1791" t="s">
        <v>2665</v>
      </c>
    </row>
    <row r="1792" spans="1:3" x14ac:dyDescent="0.25">
      <c r="A1792">
        <v>52965</v>
      </c>
      <c r="B1792" t="s">
        <v>4363</v>
      </c>
      <c r="C1792" t="s">
        <v>2665</v>
      </c>
    </row>
    <row r="1793" spans="1:3" x14ac:dyDescent="0.25">
      <c r="A1793">
        <v>53032</v>
      </c>
      <c r="B1793" t="s">
        <v>4364</v>
      </c>
      <c r="C1793" t="s">
        <v>2665</v>
      </c>
    </row>
    <row r="1794" spans="1:3" x14ac:dyDescent="0.25">
      <c r="A1794">
        <v>53101</v>
      </c>
      <c r="B1794" t="s">
        <v>4365</v>
      </c>
      <c r="C1794" t="s">
        <v>2665</v>
      </c>
    </row>
    <row r="1795" spans="1:3" x14ac:dyDescent="0.25">
      <c r="A1795">
        <v>53267</v>
      </c>
      <c r="B1795" t="s">
        <v>4366</v>
      </c>
      <c r="C1795" t="s">
        <v>2665</v>
      </c>
    </row>
    <row r="1796" spans="1:3" x14ac:dyDescent="0.25">
      <c r="A1796">
        <v>53267</v>
      </c>
      <c r="B1796" t="s">
        <v>4367</v>
      </c>
      <c r="C1796" t="s">
        <v>2665</v>
      </c>
    </row>
    <row r="1797" spans="1:3" x14ac:dyDescent="0.25">
      <c r="A1797">
        <v>53306</v>
      </c>
      <c r="B1797" t="s">
        <v>4368</v>
      </c>
      <c r="C1797" t="s">
        <v>2665</v>
      </c>
    </row>
    <row r="1798" spans="1:3" x14ac:dyDescent="0.25">
      <c r="A1798">
        <v>53377</v>
      </c>
      <c r="B1798" t="s">
        <v>4369</v>
      </c>
      <c r="C1798" t="s">
        <v>2665</v>
      </c>
    </row>
    <row r="1799" spans="1:3" x14ac:dyDescent="0.25">
      <c r="A1799">
        <v>53377</v>
      </c>
      <c r="B1799" t="s">
        <v>4369</v>
      </c>
      <c r="C1799" t="s">
        <v>2665</v>
      </c>
    </row>
    <row r="1800" spans="1:3" x14ac:dyDescent="0.25">
      <c r="A1800">
        <v>53495</v>
      </c>
      <c r="B1800" t="s">
        <v>4370</v>
      </c>
      <c r="C1800" t="s">
        <v>2670</v>
      </c>
    </row>
    <row r="1801" spans="1:3" x14ac:dyDescent="0.25">
      <c r="A1801">
        <v>53673</v>
      </c>
      <c r="B1801" t="s">
        <v>4371</v>
      </c>
      <c r="C1801" t="s">
        <v>2665</v>
      </c>
    </row>
    <row r="1802" spans="1:3" x14ac:dyDescent="0.25">
      <c r="A1802">
        <v>53743</v>
      </c>
      <c r="B1802" t="s">
        <v>4372</v>
      </c>
      <c r="C1802" t="s">
        <v>2665</v>
      </c>
    </row>
    <row r="1803" spans="1:3" x14ac:dyDescent="0.25">
      <c r="A1803">
        <v>53774</v>
      </c>
      <c r="B1803" t="s">
        <v>4373</v>
      </c>
      <c r="C1803" t="s">
        <v>2665</v>
      </c>
    </row>
    <row r="1804" spans="1:3" x14ac:dyDescent="0.25">
      <c r="A1804">
        <v>53858</v>
      </c>
      <c r="B1804" t="s">
        <v>4374</v>
      </c>
      <c r="C1804" t="s">
        <v>2665</v>
      </c>
    </row>
    <row r="1805" spans="1:3" x14ac:dyDescent="0.25">
      <c r="A1805">
        <v>53858</v>
      </c>
      <c r="B1805" t="s">
        <v>4375</v>
      </c>
      <c r="C1805" t="s">
        <v>2665</v>
      </c>
    </row>
    <row r="1806" spans="1:3" x14ac:dyDescent="0.25">
      <c r="A1806">
        <v>53960</v>
      </c>
      <c r="B1806" t="s">
        <v>4376</v>
      </c>
      <c r="C1806" t="s">
        <v>2665</v>
      </c>
    </row>
    <row r="1807" spans="1:3" x14ac:dyDescent="0.25">
      <c r="A1807">
        <v>53961</v>
      </c>
      <c r="B1807" t="s">
        <v>4377</v>
      </c>
      <c r="C1807" t="s">
        <v>2665</v>
      </c>
    </row>
    <row r="1808" spans="1:3" x14ac:dyDescent="0.25">
      <c r="A1808">
        <v>53961</v>
      </c>
      <c r="B1808" t="s">
        <v>4378</v>
      </c>
      <c r="C1808" t="s">
        <v>2665</v>
      </c>
    </row>
    <row r="1809" spans="1:3" x14ac:dyDescent="0.25">
      <c r="A1809">
        <v>54015</v>
      </c>
      <c r="B1809" t="s">
        <v>4379</v>
      </c>
      <c r="C1809" t="s">
        <v>2665</v>
      </c>
    </row>
    <row r="1810" spans="1:3" x14ac:dyDescent="0.25">
      <c r="A1810">
        <v>54095</v>
      </c>
      <c r="B1810" t="s">
        <v>4380</v>
      </c>
      <c r="C1810" t="s">
        <v>2665</v>
      </c>
    </row>
    <row r="1811" spans="1:3" x14ac:dyDescent="0.25">
      <c r="A1811">
        <v>54095</v>
      </c>
      <c r="B1811" t="s">
        <v>4381</v>
      </c>
      <c r="C1811" t="s">
        <v>2665</v>
      </c>
    </row>
    <row r="1812" spans="1:3" x14ac:dyDescent="0.25">
      <c r="A1812">
        <v>54160</v>
      </c>
      <c r="B1812" t="s">
        <v>4382</v>
      </c>
      <c r="C1812" t="s">
        <v>2665</v>
      </c>
    </row>
    <row r="1813" spans="1:3" x14ac:dyDescent="0.25">
      <c r="A1813">
        <v>54266</v>
      </c>
      <c r="B1813" t="s">
        <v>4383</v>
      </c>
      <c r="C1813" t="s">
        <v>2665</v>
      </c>
    </row>
    <row r="1814" spans="1:3" x14ac:dyDescent="0.25">
      <c r="A1814">
        <v>54310</v>
      </c>
      <c r="B1814" t="s">
        <v>4384</v>
      </c>
      <c r="C1814" t="s">
        <v>2665</v>
      </c>
    </row>
    <row r="1815" spans="1:3" x14ac:dyDescent="0.25">
      <c r="A1815">
        <v>54398</v>
      </c>
      <c r="B1815" t="s">
        <v>4385</v>
      </c>
      <c r="C1815" t="s">
        <v>2665</v>
      </c>
    </row>
    <row r="1816" spans="1:3" x14ac:dyDescent="0.25">
      <c r="A1816">
        <v>54401</v>
      </c>
      <c r="B1816" t="s">
        <v>4386</v>
      </c>
      <c r="C1816" t="s">
        <v>2665</v>
      </c>
    </row>
    <row r="1817" spans="1:3" x14ac:dyDescent="0.25">
      <c r="A1817">
        <v>54430</v>
      </c>
      <c r="B1817" t="s">
        <v>4387</v>
      </c>
      <c r="C1817" t="s">
        <v>2665</v>
      </c>
    </row>
    <row r="1818" spans="1:3" x14ac:dyDescent="0.25">
      <c r="A1818">
        <v>54439</v>
      </c>
      <c r="B1818" t="s">
        <v>4388</v>
      </c>
      <c r="C1818" t="s">
        <v>2665</v>
      </c>
    </row>
    <row r="1819" spans="1:3" x14ac:dyDescent="0.25">
      <c r="A1819">
        <v>54578</v>
      </c>
      <c r="B1819" t="s">
        <v>4389</v>
      </c>
      <c r="C1819" t="s">
        <v>2665</v>
      </c>
    </row>
    <row r="1820" spans="1:3" x14ac:dyDescent="0.25">
      <c r="A1820">
        <v>54705</v>
      </c>
      <c r="B1820" t="s">
        <v>4390</v>
      </c>
      <c r="C1820" t="s">
        <v>2670</v>
      </c>
    </row>
    <row r="1821" spans="1:3" x14ac:dyDescent="0.25">
      <c r="A1821">
        <v>54743</v>
      </c>
      <c r="B1821" t="s">
        <v>4391</v>
      </c>
      <c r="C1821" t="s">
        <v>2665</v>
      </c>
    </row>
    <row r="1822" spans="1:3" x14ac:dyDescent="0.25">
      <c r="A1822">
        <v>54743</v>
      </c>
      <c r="B1822" t="s">
        <v>4392</v>
      </c>
      <c r="C1822" t="s">
        <v>2670</v>
      </c>
    </row>
    <row r="1823" spans="1:3" x14ac:dyDescent="0.25">
      <c r="A1823">
        <v>54743</v>
      </c>
      <c r="B1823" t="s">
        <v>3061</v>
      </c>
      <c r="C1823" t="s">
        <v>2665</v>
      </c>
    </row>
    <row r="1824" spans="1:3" x14ac:dyDescent="0.25">
      <c r="A1824">
        <v>54743</v>
      </c>
      <c r="B1824" t="s">
        <v>4393</v>
      </c>
      <c r="C1824" t="s">
        <v>2665</v>
      </c>
    </row>
    <row r="1825" spans="1:3" x14ac:dyDescent="0.25">
      <c r="A1825">
        <v>54743</v>
      </c>
      <c r="B1825" t="s">
        <v>4394</v>
      </c>
      <c r="C1825" t="s">
        <v>2665</v>
      </c>
    </row>
    <row r="1826" spans="1:3" x14ac:dyDescent="0.25">
      <c r="A1826">
        <v>54743</v>
      </c>
      <c r="B1826" t="s">
        <v>4395</v>
      </c>
      <c r="C1826" t="s">
        <v>2665</v>
      </c>
    </row>
    <row r="1827" spans="1:3" x14ac:dyDescent="0.25">
      <c r="A1827">
        <v>54743</v>
      </c>
      <c r="B1827" t="s">
        <v>4396</v>
      </c>
      <c r="C1827" t="s">
        <v>2665</v>
      </c>
    </row>
    <row r="1828" spans="1:3" x14ac:dyDescent="0.25">
      <c r="A1828">
        <v>54743</v>
      </c>
      <c r="B1828" t="s">
        <v>4397</v>
      </c>
      <c r="C1828" t="s">
        <v>2665</v>
      </c>
    </row>
    <row r="1829" spans="1:3" x14ac:dyDescent="0.25">
      <c r="A1829">
        <v>54743</v>
      </c>
      <c r="B1829" t="s">
        <v>4398</v>
      </c>
      <c r="C1829" t="s">
        <v>2665</v>
      </c>
    </row>
    <row r="1830" spans="1:3" x14ac:dyDescent="0.25">
      <c r="A1830">
        <v>54743</v>
      </c>
      <c r="B1830" t="s">
        <v>4399</v>
      </c>
      <c r="C1830" t="s">
        <v>2665</v>
      </c>
    </row>
    <row r="1831" spans="1:3" x14ac:dyDescent="0.25">
      <c r="A1831">
        <v>54743</v>
      </c>
      <c r="B1831" t="s">
        <v>4400</v>
      </c>
      <c r="C1831" t="s">
        <v>2665</v>
      </c>
    </row>
    <row r="1832" spans="1:3" x14ac:dyDescent="0.25">
      <c r="A1832">
        <v>54743</v>
      </c>
      <c r="B1832" t="s">
        <v>3062</v>
      </c>
      <c r="C1832" t="s">
        <v>2665</v>
      </c>
    </row>
    <row r="1833" spans="1:3" x14ac:dyDescent="0.25">
      <c r="A1833">
        <v>54743</v>
      </c>
      <c r="B1833" t="s">
        <v>4401</v>
      </c>
      <c r="C1833" t="s">
        <v>2665</v>
      </c>
    </row>
    <row r="1834" spans="1:3" x14ac:dyDescent="0.25">
      <c r="A1834">
        <v>54743</v>
      </c>
      <c r="B1834" t="s">
        <v>4402</v>
      </c>
      <c r="C1834" t="s">
        <v>2665</v>
      </c>
    </row>
    <row r="1835" spans="1:3" x14ac:dyDescent="0.25">
      <c r="A1835">
        <v>54743</v>
      </c>
      <c r="B1835" t="s">
        <v>4403</v>
      </c>
      <c r="C1835" t="s">
        <v>2670</v>
      </c>
    </row>
    <row r="1836" spans="1:3" x14ac:dyDescent="0.25">
      <c r="A1836">
        <v>54743</v>
      </c>
      <c r="B1836" t="s">
        <v>4404</v>
      </c>
      <c r="C1836" t="s">
        <v>2665</v>
      </c>
    </row>
    <row r="1837" spans="1:3" x14ac:dyDescent="0.25">
      <c r="A1837">
        <v>54779</v>
      </c>
      <c r="B1837" t="s">
        <v>3361</v>
      </c>
      <c r="C1837" t="s">
        <v>2665</v>
      </c>
    </row>
    <row r="1838" spans="1:3" x14ac:dyDescent="0.25">
      <c r="A1838">
        <v>54918</v>
      </c>
      <c r="B1838" t="s">
        <v>4405</v>
      </c>
      <c r="C1838" t="s">
        <v>2665</v>
      </c>
    </row>
    <row r="1839" spans="1:3" x14ac:dyDescent="0.25">
      <c r="A1839">
        <v>54918</v>
      </c>
      <c r="B1839" t="s">
        <v>4406</v>
      </c>
      <c r="C1839" t="s">
        <v>2665</v>
      </c>
    </row>
    <row r="1840" spans="1:3" x14ac:dyDescent="0.25">
      <c r="A1840">
        <v>54918</v>
      </c>
      <c r="B1840" t="s">
        <v>4407</v>
      </c>
      <c r="C1840" t="s">
        <v>2665</v>
      </c>
    </row>
    <row r="1841" spans="1:3" x14ac:dyDescent="0.25">
      <c r="A1841">
        <v>54918</v>
      </c>
      <c r="B1841" t="s">
        <v>4408</v>
      </c>
      <c r="C1841" t="s">
        <v>2665</v>
      </c>
    </row>
    <row r="1842" spans="1:3" x14ac:dyDescent="0.25">
      <c r="A1842">
        <v>54918</v>
      </c>
      <c r="B1842" t="s">
        <v>4409</v>
      </c>
      <c r="C1842" t="s">
        <v>2665</v>
      </c>
    </row>
    <row r="1843" spans="1:3" x14ac:dyDescent="0.25">
      <c r="A1843">
        <v>54919</v>
      </c>
      <c r="B1843" t="s">
        <v>4410</v>
      </c>
      <c r="C1843" t="s">
        <v>2665</v>
      </c>
    </row>
    <row r="1844" spans="1:3" x14ac:dyDescent="0.25">
      <c r="A1844">
        <v>54920</v>
      </c>
      <c r="B1844" t="s">
        <v>4411</v>
      </c>
      <c r="C1844" t="s">
        <v>2665</v>
      </c>
    </row>
    <row r="1845" spans="1:3" x14ac:dyDescent="0.25">
      <c r="A1845">
        <v>54964</v>
      </c>
      <c r="B1845" t="s">
        <v>4412</v>
      </c>
      <c r="C1845" t="s">
        <v>2670</v>
      </c>
    </row>
    <row r="1846" spans="1:3" x14ac:dyDescent="0.25">
      <c r="A1846">
        <v>54984</v>
      </c>
      <c r="B1846" t="s">
        <v>4413</v>
      </c>
      <c r="C1846" t="s">
        <v>2665</v>
      </c>
    </row>
    <row r="1847" spans="1:3" x14ac:dyDescent="0.25">
      <c r="A1847">
        <v>55044</v>
      </c>
      <c r="B1847" t="s">
        <v>4414</v>
      </c>
      <c r="C1847" t="s">
        <v>2665</v>
      </c>
    </row>
    <row r="1848" spans="1:3" x14ac:dyDescent="0.25">
      <c r="A1848">
        <v>55148</v>
      </c>
      <c r="B1848" t="s">
        <v>3984</v>
      </c>
      <c r="C1848" t="s">
        <v>2665</v>
      </c>
    </row>
    <row r="1849" spans="1:3" x14ac:dyDescent="0.25">
      <c r="A1849">
        <v>55149</v>
      </c>
      <c r="B1849" t="s">
        <v>3984</v>
      </c>
      <c r="C1849" t="s">
        <v>2665</v>
      </c>
    </row>
    <row r="1850" spans="1:3" x14ac:dyDescent="0.25">
      <c r="A1850">
        <v>55156</v>
      </c>
      <c r="B1850" t="s">
        <v>4415</v>
      </c>
      <c r="C1850" t="s">
        <v>2665</v>
      </c>
    </row>
    <row r="1851" spans="1:3" x14ac:dyDescent="0.25">
      <c r="A1851">
        <v>55253</v>
      </c>
      <c r="B1851" t="s">
        <v>4416</v>
      </c>
      <c r="C1851" t="s">
        <v>2665</v>
      </c>
    </row>
    <row r="1852" spans="1:3" x14ac:dyDescent="0.25">
      <c r="A1852">
        <v>55311</v>
      </c>
      <c r="B1852" t="s">
        <v>4417</v>
      </c>
      <c r="C1852" t="s">
        <v>2670</v>
      </c>
    </row>
    <row r="1853" spans="1:3" x14ac:dyDescent="0.25">
      <c r="A1853">
        <v>55375</v>
      </c>
      <c r="B1853" t="s">
        <v>4418</v>
      </c>
      <c r="C1853" t="s">
        <v>2665</v>
      </c>
    </row>
    <row r="1854" spans="1:3" x14ac:dyDescent="0.25">
      <c r="A1854">
        <v>55507</v>
      </c>
      <c r="B1854" t="s">
        <v>4419</v>
      </c>
      <c r="C1854" t="s">
        <v>2665</v>
      </c>
    </row>
    <row r="1855" spans="1:3" x14ac:dyDescent="0.25">
      <c r="A1855">
        <v>55511</v>
      </c>
      <c r="B1855" t="s">
        <v>4420</v>
      </c>
      <c r="C1855" t="s">
        <v>2665</v>
      </c>
    </row>
    <row r="1856" spans="1:3" x14ac:dyDescent="0.25">
      <c r="A1856">
        <v>55512</v>
      </c>
      <c r="B1856" t="s">
        <v>4421</v>
      </c>
      <c r="C1856" t="s">
        <v>2665</v>
      </c>
    </row>
    <row r="1857" spans="1:3" x14ac:dyDescent="0.25">
      <c r="A1857">
        <v>55512</v>
      </c>
      <c r="B1857" t="s">
        <v>4422</v>
      </c>
      <c r="C1857" t="s">
        <v>2665</v>
      </c>
    </row>
    <row r="1858" spans="1:3" x14ac:dyDescent="0.25">
      <c r="A1858">
        <v>55512</v>
      </c>
      <c r="B1858" t="s">
        <v>4423</v>
      </c>
      <c r="C1858" t="s">
        <v>2665</v>
      </c>
    </row>
    <row r="1859" spans="1:3" x14ac:dyDescent="0.25">
      <c r="A1859">
        <v>55512</v>
      </c>
      <c r="B1859" t="s">
        <v>4424</v>
      </c>
      <c r="C1859" t="s">
        <v>2665</v>
      </c>
    </row>
    <row r="1860" spans="1:3" x14ac:dyDescent="0.25">
      <c r="A1860">
        <v>55606</v>
      </c>
      <c r="B1860" t="s">
        <v>4425</v>
      </c>
      <c r="C1860" t="s">
        <v>2665</v>
      </c>
    </row>
    <row r="1861" spans="1:3" x14ac:dyDescent="0.25">
      <c r="A1861">
        <v>55836</v>
      </c>
      <c r="B1861" t="s">
        <v>4426</v>
      </c>
      <c r="C1861" t="s">
        <v>2665</v>
      </c>
    </row>
    <row r="1862" spans="1:3" x14ac:dyDescent="0.25">
      <c r="A1862">
        <v>55856</v>
      </c>
      <c r="B1862" t="s">
        <v>4427</v>
      </c>
      <c r="C1862" t="s">
        <v>2665</v>
      </c>
    </row>
    <row r="1863" spans="1:3" x14ac:dyDescent="0.25">
      <c r="A1863">
        <v>55924</v>
      </c>
      <c r="B1863" t="s">
        <v>4428</v>
      </c>
      <c r="C1863" t="s">
        <v>2665</v>
      </c>
    </row>
    <row r="1864" spans="1:3" x14ac:dyDescent="0.25">
      <c r="A1864">
        <v>55924</v>
      </c>
      <c r="B1864" t="s">
        <v>4429</v>
      </c>
      <c r="C1864" t="s">
        <v>2665</v>
      </c>
    </row>
    <row r="1865" spans="1:3" x14ac:dyDescent="0.25">
      <c r="A1865">
        <v>55924</v>
      </c>
      <c r="B1865" t="s">
        <v>4430</v>
      </c>
      <c r="C1865" t="s">
        <v>2665</v>
      </c>
    </row>
    <row r="1866" spans="1:3" x14ac:dyDescent="0.25">
      <c r="A1866">
        <v>55924</v>
      </c>
      <c r="B1866" t="s">
        <v>4431</v>
      </c>
      <c r="C1866" t="s">
        <v>2665</v>
      </c>
    </row>
    <row r="1867" spans="1:3" x14ac:dyDescent="0.25">
      <c r="A1867">
        <v>56015</v>
      </c>
      <c r="B1867" t="s">
        <v>4254</v>
      </c>
      <c r="C1867" t="s">
        <v>2665</v>
      </c>
    </row>
    <row r="1868" spans="1:3" x14ac:dyDescent="0.25">
      <c r="A1868">
        <v>56286</v>
      </c>
      <c r="B1868" t="s">
        <v>4432</v>
      </c>
      <c r="C1868" t="s">
        <v>2670</v>
      </c>
    </row>
    <row r="1869" spans="1:3" x14ac:dyDescent="0.25">
      <c r="A1869">
        <v>56345</v>
      </c>
      <c r="B1869" t="s">
        <v>4433</v>
      </c>
      <c r="C1869" t="s">
        <v>2665</v>
      </c>
    </row>
    <row r="1870" spans="1:3" x14ac:dyDescent="0.25">
      <c r="A1870">
        <v>56377</v>
      </c>
      <c r="B1870" t="s">
        <v>4434</v>
      </c>
      <c r="C1870" t="s">
        <v>2670</v>
      </c>
    </row>
    <row r="1871" spans="1:3" x14ac:dyDescent="0.25">
      <c r="A1871">
        <v>56377</v>
      </c>
      <c r="B1871" t="s">
        <v>4435</v>
      </c>
      <c r="C1871" t="s">
        <v>2670</v>
      </c>
    </row>
    <row r="1872" spans="1:3" x14ac:dyDescent="0.25">
      <c r="A1872">
        <v>56427</v>
      </c>
      <c r="B1872" t="s">
        <v>4436</v>
      </c>
      <c r="C1872" t="s">
        <v>2670</v>
      </c>
    </row>
    <row r="1873" spans="1:3" x14ac:dyDescent="0.25">
      <c r="A1873">
        <v>56427</v>
      </c>
      <c r="B1873" t="s">
        <v>4437</v>
      </c>
      <c r="C1873" t="s">
        <v>2665</v>
      </c>
    </row>
    <row r="1874" spans="1:3" x14ac:dyDescent="0.25">
      <c r="A1874">
        <v>56453</v>
      </c>
      <c r="B1874" t="s">
        <v>4438</v>
      </c>
      <c r="C1874" t="s">
        <v>2665</v>
      </c>
    </row>
    <row r="1875" spans="1:3" x14ac:dyDescent="0.25">
      <c r="A1875">
        <v>56454</v>
      </c>
      <c r="B1875" t="s">
        <v>4439</v>
      </c>
      <c r="C1875" t="s">
        <v>2665</v>
      </c>
    </row>
    <row r="1876" spans="1:3" x14ac:dyDescent="0.25">
      <c r="A1876">
        <v>56463</v>
      </c>
      <c r="B1876" t="s">
        <v>4440</v>
      </c>
      <c r="C1876" t="s">
        <v>2665</v>
      </c>
    </row>
    <row r="1877" spans="1:3" x14ac:dyDescent="0.25">
      <c r="A1877">
        <v>56516</v>
      </c>
      <c r="B1877" t="s">
        <v>4441</v>
      </c>
      <c r="C1877" t="s">
        <v>2665</v>
      </c>
    </row>
    <row r="1878" spans="1:3" x14ac:dyDescent="0.25">
      <c r="A1878">
        <v>56591</v>
      </c>
      <c r="B1878" t="s">
        <v>4442</v>
      </c>
      <c r="C1878" t="s">
        <v>2665</v>
      </c>
    </row>
    <row r="1879" spans="1:3" x14ac:dyDescent="0.25">
      <c r="A1879">
        <v>56739</v>
      </c>
      <c r="B1879" t="s">
        <v>4443</v>
      </c>
      <c r="C1879" t="s">
        <v>2665</v>
      </c>
    </row>
    <row r="1880" spans="1:3" x14ac:dyDescent="0.25">
      <c r="A1880">
        <v>56752</v>
      </c>
      <c r="B1880" t="s">
        <v>4444</v>
      </c>
      <c r="C1880" t="s">
        <v>2670</v>
      </c>
    </row>
    <row r="1881" spans="1:3" x14ac:dyDescent="0.25">
      <c r="A1881">
        <v>56859</v>
      </c>
      <c r="B1881" t="s">
        <v>4445</v>
      </c>
      <c r="C1881" t="s">
        <v>2665</v>
      </c>
    </row>
    <row r="1882" spans="1:3" x14ac:dyDescent="0.25">
      <c r="A1882">
        <v>56911</v>
      </c>
      <c r="B1882" t="s">
        <v>4446</v>
      </c>
      <c r="C1882" t="s">
        <v>2670</v>
      </c>
    </row>
    <row r="1883" spans="1:3" x14ac:dyDescent="0.25">
      <c r="A1883">
        <v>56949</v>
      </c>
      <c r="B1883" t="s">
        <v>4447</v>
      </c>
      <c r="C1883" t="s">
        <v>2665</v>
      </c>
    </row>
    <row r="1884" spans="1:3" x14ac:dyDescent="0.25">
      <c r="A1884">
        <v>57056</v>
      </c>
      <c r="B1884" t="s">
        <v>4448</v>
      </c>
      <c r="C1884" t="s">
        <v>2670</v>
      </c>
    </row>
    <row r="1885" spans="1:3" x14ac:dyDescent="0.25">
      <c r="A1885">
        <v>57092</v>
      </c>
      <c r="B1885" t="s">
        <v>4449</v>
      </c>
      <c r="C1885" t="s">
        <v>2665</v>
      </c>
    </row>
    <row r="1886" spans="1:3" x14ac:dyDescent="0.25">
      <c r="A1886">
        <v>57092</v>
      </c>
      <c r="B1886" t="s">
        <v>4450</v>
      </c>
      <c r="C1886" t="s">
        <v>2665</v>
      </c>
    </row>
    <row r="1887" spans="1:3" x14ac:dyDescent="0.25">
      <c r="A1887">
        <v>57100</v>
      </c>
      <c r="B1887" t="s">
        <v>4451</v>
      </c>
      <c r="C1887" t="s">
        <v>2665</v>
      </c>
    </row>
    <row r="1888" spans="1:3" x14ac:dyDescent="0.25">
      <c r="A1888">
        <v>57138</v>
      </c>
      <c r="B1888" t="s">
        <v>4452</v>
      </c>
      <c r="C1888" t="s">
        <v>2670</v>
      </c>
    </row>
    <row r="1889" spans="1:3" x14ac:dyDescent="0.25">
      <c r="A1889">
        <v>57149</v>
      </c>
      <c r="B1889" t="s">
        <v>4453</v>
      </c>
      <c r="C1889" t="s">
        <v>2665</v>
      </c>
    </row>
    <row r="1890" spans="1:3" x14ac:dyDescent="0.25">
      <c r="A1890">
        <v>57174</v>
      </c>
      <c r="B1890" t="s">
        <v>4454</v>
      </c>
      <c r="C1890" t="s">
        <v>2665</v>
      </c>
    </row>
    <row r="1891" spans="1:3" x14ac:dyDescent="0.25">
      <c r="A1891">
        <v>57175</v>
      </c>
      <c r="B1891" t="s">
        <v>4455</v>
      </c>
      <c r="C1891" t="s">
        <v>2665</v>
      </c>
    </row>
    <row r="1892" spans="1:3" x14ac:dyDescent="0.25">
      <c r="A1892">
        <v>57178</v>
      </c>
      <c r="B1892" t="s">
        <v>4456</v>
      </c>
      <c r="C1892" t="s">
        <v>2665</v>
      </c>
    </row>
    <row r="1893" spans="1:3" x14ac:dyDescent="0.25">
      <c r="A1893">
        <v>57186</v>
      </c>
      <c r="B1893" t="s">
        <v>4457</v>
      </c>
      <c r="C1893" t="s">
        <v>2665</v>
      </c>
    </row>
    <row r="1894" spans="1:3" x14ac:dyDescent="0.25">
      <c r="A1894">
        <v>57189</v>
      </c>
      <c r="B1894" t="s">
        <v>4458</v>
      </c>
      <c r="C1894" t="s">
        <v>2665</v>
      </c>
    </row>
    <row r="1895" spans="1:3" x14ac:dyDescent="0.25">
      <c r="A1895">
        <v>57189</v>
      </c>
      <c r="B1895" t="s">
        <v>4459</v>
      </c>
      <c r="C1895" t="s">
        <v>2665</v>
      </c>
    </row>
    <row r="1896" spans="1:3" x14ac:dyDescent="0.25">
      <c r="A1896">
        <v>57189</v>
      </c>
      <c r="B1896" t="s">
        <v>4460</v>
      </c>
      <c r="C1896" t="s">
        <v>2665</v>
      </c>
    </row>
    <row r="1897" spans="1:3" x14ac:dyDescent="0.25">
      <c r="A1897">
        <v>57235</v>
      </c>
      <c r="B1897" t="s">
        <v>4461</v>
      </c>
      <c r="C1897" t="s">
        <v>2665</v>
      </c>
    </row>
    <row r="1898" spans="1:3" x14ac:dyDescent="0.25">
      <c r="A1898">
        <v>57239</v>
      </c>
      <c r="B1898" t="s">
        <v>4462</v>
      </c>
      <c r="C1898" t="s">
        <v>2665</v>
      </c>
    </row>
    <row r="1899" spans="1:3" x14ac:dyDescent="0.25">
      <c r="A1899">
        <v>57254</v>
      </c>
      <c r="B1899" t="s">
        <v>4463</v>
      </c>
      <c r="C1899" t="s">
        <v>2665</v>
      </c>
    </row>
    <row r="1900" spans="1:3" x14ac:dyDescent="0.25">
      <c r="A1900">
        <v>57342</v>
      </c>
      <c r="B1900" t="s">
        <v>4464</v>
      </c>
      <c r="C1900" t="s">
        <v>2665</v>
      </c>
    </row>
    <row r="1901" spans="1:3" x14ac:dyDescent="0.25">
      <c r="A1901">
        <v>57366</v>
      </c>
      <c r="B1901" t="s">
        <v>4465</v>
      </c>
      <c r="C1901" t="s">
        <v>2665</v>
      </c>
    </row>
    <row r="1902" spans="1:3" x14ac:dyDescent="0.25">
      <c r="A1902">
        <v>57366</v>
      </c>
      <c r="B1902" t="s">
        <v>4466</v>
      </c>
      <c r="C1902" t="s">
        <v>2665</v>
      </c>
    </row>
    <row r="1903" spans="1:3" x14ac:dyDescent="0.25">
      <c r="A1903">
        <v>57385</v>
      </c>
      <c r="B1903" t="s">
        <v>4467</v>
      </c>
      <c r="C1903" t="s">
        <v>2665</v>
      </c>
    </row>
    <row r="1904" spans="1:3" x14ac:dyDescent="0.25">
      <c r="A1904">
        <v>57385</v>
      </c>
      <c r="B1904" t="s">
        <v>4468</v>
      </c>
      <c r="C1904" t="s">
        <v>2665</v>
      </c>
    </row>
    <row r="1905" spans="1:3" x14ac:dyDescent="0.25">
      <c r="A1905">
        <v>57417</v>
      </c>
      <c r="B1905" t="s">
        <v>4469</v>
      </c>
      <c r="C1905" t="s">
        <v>2665</v>
      </c>
    </row>
    <row r="1906" spans="1:3" x14ac:dyDescent="0.25">
      <c r="A1906">
        <v>57417</v>
      </c>
      <c r="B1906" t="s">
        <v>4470</v>
      </c>
      <c r="C1906" t="s">
        <v>2665</v>
      </c>
    </row>
    <row r="1907" spans="1:3" x14ac:dyDescent="0.25">
      <c r="A1907">
        <v>57459</v>
      </c>
      <c r="B1907" t="s">
        <v>4471</v>
      </c>
      <c r="C1907" t="s">
        <v>2665</v>
      </c>
    </row>
    <row r="1908" spans="1:3" x14ac:dyDescent="0.25">
      <c r="A1908">
        <v>57459</v>
      </c>
      <c r="B1908" t="s">
        <v>4472</v>
      </c>
      <c r="C1908" t="s">
        <v>2665</v>
      </c>
    </row>
    <row r="1909" spans="1:3" x14ac:dyDescent="0.25">
      <c r="A1909">
        <v>57459</v>
      </c>
      <c r="B1909" t="s">
        <v>3665</v>
      </c>
      <c r="C1909" t="s">
        <v>2665</v>
      </c>
    </row>
    <row r="1910" spans="1:3" x14ac:dyDescent="0.25">
      <c r="A1910">
        <v>57481</v>
      </c>
      <c r="B1910" t="s">
        <v>4473</v>
      </c>
      <c r="C1910" t="s">
        <v>2665</v>
      </c>
    </row>
    <row r="1911" spans="1:3" x14ac:dyDescent="0.25">
      <c r="A1911">
        <v>57556</v>
      </c>
      <c r="B1911" t="s">
        <v>4474</v>
      </c>
      <c r="C1911" t="s">
        <v>2665</v>
      </c>
    </row>
    <row r="1912" spans="1:3" x14ac:dyDescent="0.25">
      <c r="A1912">
        <v>57561</v>
      </c>
      <c r="B1912" t="s">
        <v>4475</v>
      </c>
      <c r="C1912" t="s">
        <v>2665</v>
      </c>
    </row>
    <row r="1913" spans="1:3" x14ac:dyDescent="0.25">
      <c r="A1913">
        <v>57594</v>
      </c>
      <c r="B1913" t="s">
        <v>3225</v>
      </c>
      <c r="C1913" t="s">
        <v>2665</v>
      </c>
    </row>
    <row r="1914" spans="1:3" x14ac:dyDescent="0.25">
      <c r="A1914">
        <v>57594</v>
      </c>
      <c r="B1914" t="s">
        <v>3226</v>
      </c>
      <c r="C1914" t="s">
        <v>2665</v>
      </c>
    </row>
    <row r="1915" spans="1:3" x14ac:dyDescent="0.25">
      <c r="A1915">
        <v>57640</v>
      </c>
      <c r="B1915" t="s">
        <v>4476</v>
      </c>
      <c r="C1915" t="s">
        <v>2670</v>
      </c>
    </row>
    <row r="1916" spans="1:3" x14ac:dyDescent="0.25">
      <c r="A1916">
        <v>57641</v>
      </c>
      <c r="B1916" t="s">
        <v>4477</v>
      </c>
      <c r="C1916" t="s">
        <v>2665</v>
      </c>
    </row>
    <row r="1917" spans="1:3" x14ac:dyDescent="0.25">
      <c r="A1917">
        <v>57641</v>
      </c>
      <c r="B1917" t="s">
        <v>4478</v>
      </c>
      <c r="C1917" t="s">
        <v>2665</v>
      </c>
    </row>
    <row r="1918" spans="1:3" x14ac:dyDescent="0.25">
      <c r="A1918">
        <v>57641</v>
      </c>
      <c r="B1918" t="s">
        <v>4479</v>
      </c>
      <c r="C1918" t="s">
        <v>2665</v>
      </c>
    </row>
    <row r="1919" spans="1:3" x14ac:dyDescent="0.25">
      <c r="A1919">
        <v>57641</v>
      </c>
      <c r="B1919" t="s">
        <v>4480</v>
      </c>
      <c r="C1919" t="s">
        <v>2665</v>
      </c>
    </row>
    <row r="1920" spans="1:3" x14ac:dyDescent="0.25">
      <c r="A1920">
        <v>57651</v>
      </c>
      <c r="B1920" t="s">
        <v>4481</v>
      </c>
      <c r="C1920" t="s">
        <v>2665</v>
      </c>
    </row>
    <row r="1921" spans="1:3" x14ac:dyDescent="0.25">
      <c r="A1921">
        <v>57676</v>
      </c>
      <c r="B1921" t="s">
        <v>4482</v>
      </c>
      <c r="C1921" t="s">
        <v>2670</v>
      </c>
    </row>
    <row r="1922" spans="1:3" x14ac:dyDescent="0.25">
      <c r="A1922">
        <v>57687</v>
      </c>
      <c r="B1922" t="s">
        <v>4483</v>
      </c>
      <c r="C1922" t="s">
        <v>2665</v>
      </c>
    </row>
    <row r="1923" spans="1:3" x14ac:dyDescent="0.25">
      <c r="A1923">
        <v>57689</v>
      </c>
      <c r="B1923" t="s">
        <v>4484</v>
      </c>
      <c r="C1923" t="s">
        <v>2670</v>
      </c>
    </row>
    <row r="1924" spans="1:3" x14ac:dyDescent="0.25">
      <c r="A1924">
        <v>57689</v>
      </c>
      <c r="B1924" t="s">
        <v>4485</v>
      </c>
      <c r="C1924" t="s">
        <v>2670</v>
      </c>
    </row>
    <row r="1925" spans="1:3" x14ac:dyDescent="0.25">
      <c r="A1925">
        <v>57689</v>
      </c>
      <c r="B1925" t="s">
        <v>4486</v>
      </c>
      <c r="C1925" t="s">
        <v>2670</v>
      </c>
    </row>
    <row r="1926" spans="1:3" x14ac:dyDescent="0.25">
      <c r="A1926">
        <v>57695</v>
      </c>
      <c r="B1926" t="s">
        <v>4487</v>
      </c>
      <c r="C1926" t="s">
        <v>2670</v>
      </c>
    </row>
    <row r="1927" spans="1:3" x14ac:dyDescent="0.25">
      <c r="A1927">
        <v>57695</v>
      </c>
      <c r="B1927" t="s">
        <v>4488</v>
      </c>
      <c r="C1927" t="s">
        <v>2665</v>
      </c>
    </row>
    <row r="1928" spans="1:3" x14ac:dyDescent="0.25">
      <c r="A1928">
        <v>57717</v>
      </c>
      <c r="B1928" t="s">
        <v>4489</v>
      </c>
      <c r="C1928" t="s">
        <v>2665</v>
      </c>
    </row>
    <row r="1929" spans="1:3" x14ac:dyDescent="0.25">
      <c r="A1929">
        <v>57717</v>
      </c>
      <c r="B1929" t="s">
        <v>4490</v>
      </c>
      <c r="C1929" t="s">
        <v>2665</v>
      </c>
    </row>
    <row r="1930" spans="1:3" x14ac:dyDescent="0.25">
      <c r="A1930">
        <v>57717</v>
      </c>
      <c r="B1930" t="s">
        <v>4491</v>
      </c>
      <c r="C1930" t="s">
        <v>2665</v>
      </c>
    </row>
    <row r="1931" spans="1:3" x14ac:dyDescent="0.25">
      <c r="A1931">
        <v>57803</v>
      </c>
      <c r="B1931" t="s">
        <v>4492</v>
      </c>
      <c r="C1931" t="s">
        <v>2670</v>
      </c>
    </row>
    <row r="1932" spans="1:3" x14ac:dyDescent="0.25">
      <c r="A1932">
        <v>57821</v>
      </c>
      <c r="B1932" t="s">
        <v>4493</v>
      </c>
      <c r="C1932" t="s">
        <v>2665</v>
      </c>
    </row>
    <row r="1933" spans="1:3" x14ac:dyDescent="0.25">
      <c r="A1933">
        <v>57821</v>
      </c>
      <c r="B1933" t="s">
        <v>4494</v>
      </c>
      <c r="C1933" t="s">
        <v>2665</v>
      </c>
    </row>
    <row r="1934" spans="1:3" x14ac:dyDescent="0.25">
      <c r="A1934">
        <v>57821</v>
      </c>
      <c r="B1934" t="s">
        <v>4495</v>
      </c>
      <c r="C1934" t="s">
        <v>2665</v>
      </c>
    </row>
    <row r="1935" spans="1:3" x14ac:dyDescent="0.25">
      <c r="A1935">
        <v>57869</v>
      </c>
      <c r="B1935" t="s">
        <v>4496</v>
      </c>
      <c r="C1935" t="s">
        <v>2665</v>
      </c>
    </row>
    <row r="1936" spans="1:3" x14ac:dyDescent="0.25">
      <c r="A1936">
        <v>57902</v>
      </c>
      <c r="B1936" t="s">
        <v>4497</v>
      </c>
      <c r="C1936" t="s">
        <v>2670</v>
      </c>
    </row>
    <row r="1937" spans="1:3" x14ac:dyDescent="0.25">
      <c r="A1937">
        <v>57903</v>
      </c>
      <c r="B1937" t="s">
        <v>4498</v>
      </c>
      <c r="C1937" t="s">
        <v>2670</v>
      </c>
    </row>
    <row r="1938" spans="1:3" x14ac:dyDescent="0.25">
      <c r="A1938">
        <v>57912</v>
      </c>
      <c r="B1938" t="s">
        <v>4499</v>
      </c>
      <c r="C1938" t="s">
        <v>2665</v>
      </c>
    </row>
    <row r="1939" spans="1:3" x14ac:dyDescent="0.25">
      <c r="A1939">
        <v>57924</v>
      </c>
      <c r="B1939" t="s">
        <v>4500</v>
      </c>
      <c r="C1939" t="s">
        <v>2665</v>
      </c>
    </row>
    <row r="1940" spans="1:3" x14ac:dyDescent="0.25">
      <c r="A1940">
        <v>57950</v>
      </c>
      <c r="B1940" t="s">
        <v>4501</v>
      </c>
      <c r="C1940" t="s">
        <v>2665</v>
      </c>
    </row>
    <row r="1941" spans="1:3" x14ac:dyDescent="0.25">
      <c r="A1941">
        <v>57950</v>
      </c>
      <c r="B1941" t="s">
        <v>4502</v>
      </c>
      <c r="C1941" t="s">
        <v>2665</v>
      </c>
    </row>
    <row r="1942" spans="1:3" x14ac:dyDescent="0.25">
      <c r="A1942">
        <v>57950</v>
      </c>
      <c r="B1942" t="s">
        <v>4503</v>
      </c>
      <c r="C1942" t="s">
        <v>2665</v>
      </c>
    </row>
    <row r="1943" spans="1:3" x14ac:dyDescent="0.25">
      <c r="A1943">
        <v>57950</v>
      </c>
      <c r="B1943" t="s">
        <v>4504</v>
      </c>
      <c r="C1943" t="s">
        <v>2665</v>
      </c>
    </row>
    <row r="1944" spans="1:3" x14ac:dyDescent="0.25">
      <c r="A1944">
        <v>57950</v>
      </c>
      <c r="B1944" t="s">
        <v>4505</v>
      </c>
      <c r="C1944" t="s">
        <v>2665</v>
      </c>
    </row>
    <row r="1945" spans="1:3" x14ac:dyDescent="0.25">
      <c r="A1945">
        <v>57966</v>
      </c>
      <c r="B1945" t="s">
        <v>4506</v>
      </c>
      <c r="C1945" t="s">
        <v>2670</v>
      </c>
    </row>
    <row r="1946" spans="1:3" x14ac:dyDescent="0.25">
      <c r="A1946">
        <v>57985</v>
      </c>
      <c r="B1946" t="s">
        <v>4507</v>
      </c>
      <c r="C1946" t="s">
        <v>2665</v>
      </c>
    </row>
    <row r="1947" spans="1:3" x14ac:dyDescent="0.25">
      <c r="A1947">
        <v>57994</v>
      </c>
      <c r="B1947" t="s">
        <v>4508</v>
      </c>
      <c r="C1947" t="s">
        <v>2670</v>
      </c>
    </row>
    <row r="1948" spans="1:3" x14ac:dyDescent="0.25">
      <c r="A1948">
        <v>58019</v>
      </c>
      <c r="B1948" t="s">
        <v>4509</v>
      </c>
      <c r="C1948" t="s">
        <v>2665</v>
      </c>
    </row>
    <row r="1949" spans="1:3" x14ac:dyDescent="0.25">
      <c r="A1949">
        <v>58029</v>
      </c>
      <c r="B1949" t="s">
        <v>4510</v>
      </c>
      <c r="C1949" t="s">
        <v>2665</v>
      </c>
    </row>
    <row r="1950" spans="1:3" x14ac:dyDescent="0.25">
      <c r="A1950">
        <v>58037</v>
      </c>
      <c r="B1950" t="s">
        <v>4511</v>
      </c>
      <c r="C1950" t="s">
        <v>2670</v>
      </c>
    </row>
    <row r="1951" spans="1:3" x14ac:dyDescent="0.25">
      <c r="A1951">
        <v>58041</v>
      </c>
      <c r="B1951" t="s">
        <v>4512</v>
      </c>
      <c r="C1951" t="s">
        <v>2665</v>
      </c>
    </row>
    <row r="1952" spans="1:3" x14ac:dyDescent="0.25">
      <c r="A1952">
        <v>58055</v>
      </c>
      <c r="B1952" t="s">
        <v>4513</v>
      </c>
      <c r="C1952" t="s">
        <v>2665</v>
      </c>
    </row>
    <row r="1953" spans="1:3" x14ac:dyDescent="0.25">
      <c r="A1953">
        <v>58065</v>
      </c>
      <c r="B1953" t="s">
        <v>4514</v>
      </c>
      <c r="C1953" t="s">
        <v>2665</v>
      </c>
    </row>
    <row r="1954" spans="1:3" x14ac:dyDescent="0.25">
      <c r="A1954">
        <v>58086</v>
      </c>
      <c r="B1954" t="s">
        <v>4515</v>
      </c>
      <c r="C1954" t="s">
        <v>2665</v>
      </c>
    </row>
    <row r="1955" spans="1:3" x14ac:dyDescent="0.25">
      <c r="A1955">
        <v>58095</v>
      </c>
      <c r="B1955" t="s">
        <v>4516</v>
      </c>
      <c r="C1955" t="s">
        <v>2670</v>
      </c>
    </row>
    <row r="1956" spans="1:3" x14ac:dyDescent="0.25">
      <c r="A1956">
        <v>58149</v>
      </c>
      <c r="B1956" t="s">
        <v>4517</v>
      </c>
      <c r="C1956" t="s">
        <v>2670</v>
      </c>
    </row>
    <row r="1957" spans="1:3" x14ac:dyDescent="0.25">
      <c r="A1957">
        <v>58160</v>
      </c>
      <c r="B1957" t="s">
        <v>4518</v>
      </c>
      <c r="C1957" t="s">
        <v>2670</v>
      </c>
    </row>
    <row r="1958" spans="1:3" x14ac:dyDescent="0.25">
      <c r="A1958">
        <v>58165</v>
      </c>
      <c r="B1958" t="s">
        <v>4442</v>
      </c>
      <c r="C1958" t="s">
        <v>2665</v>
      </c>
    </row>
    <row r="1959" spans="1:3" x14ac:dyDescent="0.25">
      <c r="A1959">
        <v>58166</v>
      </c>
      <c r="B1959" t="s">
        <v>4519</v>
      </c>
      <c r="C1959" t="s">
        <v>2665</v>
      </c>
    </row>
    <row r="1960" spans="1:3" x14ac:dyDescent="0.25">
      <c r="A1960">
        <v>58175</v>
      </c>
      <c r="B1960" t="s">
        <v>4520</v>
      </c>
      <c r="C1960" t="s">
        <v>2670</v>
      </c>
    </row>
    <row r="1961" spans="1:3" x14ac:dyDescent="0.25">
      <c r="A1961">
        <v>58185</v>
      </c>
      <c r="B1961" t="s">
        <v>4521</v>
      </c>
      <c r="C1961" t="s">
        <v>2665</v>
      </c>
    </row>
    <row r="1962" spans="1:3" x14ac:dyDescent="0.25">
      <c r="A1962">
        <v>58185</v>
      </c>
      <c r="B1962" t="s">
        <v>4522</v>
      </c>
      <c r="C1962" t="s">
        <v>2665</v>
      </c>
    </row>
    <row r="1963" spans="1:3" x14ac:dyDescent="0.25">
      <c r="A1963">
        <v>58185</v>
      </c>
      <c r="B1963" t="s">
        <v>4523</v>
      </c>
      <c r="C1963" t="s">
        <v>2665</v>
      </c>
    </row>
    <row r="1964" spans="1:3" x14ac:dyDescent="0.25">
      <c r="A1964">
        <v>58185</v>
      </c>
      <c r="B1964" t="s">
        <v>4524</v>
      </c>
      <c r="C1964" t="s">
        <v>2665</v>
      </c>
    </row>
    <row r="1965" spans="1:3" x14ac:dyDescent="0.25">
      <c r="A1965">
        <v>58185</v>
      </c>
      <c r="B1965" t="s">
        <v>4525</v>
      </c>
      <c r="C1965" t="s">
        <v>2665</v>
      </c>
    </row>
    <row r="1966" spans="1:3" x14ac:dyDescent="0.25">
      <c r="A1966">
        <v>58185</v>
      </c>
      <c r="B1966" t="s">
        <v>4526</v>
      </c>
      <c r="C1966" t="s">
        <v>2665</v>
      </c>
    </row>
    <row r="1967" spans="1:3" x14ac:dyDescent="0.25">
      <c r="A1967">
        <v>58201</v>
      </c>
      <c r="B1967" t="s">
        <v>4527</v>
      </c>
      <c r="C1967" t="s">
        <v>2670</v>
      </c>
    </row>
    <row r="1968" spans="1:3" x14ac:dyDescent="0.25">
      <c r="A1968">
        <v>58201</v>
      </c>
      <c r="B1968" t="s">
        <v>4528</v>
      </c>
      <c r="C1968" t="s">
        <v>2670</v>
      </c>
    </row>
    <row r="1969" spans="1:3" x14ac:dyDescent="0.25">
      <c r="A1969">
        <v>58202</v>
      </c>
      <c r="B1969" t="s">
        <v>4529</v>
      </c>
      <c r="C1969" t="s">
        <v>2665</v>
      </c>
    </row>
    <row r="1970" spans="1:3" x14ac:dyDescent="0.25">
      <c r="A1970">
        <v>58209</v>
      </c>
      <c r="B1970" t="s">
        <v>4530</v>
      </c>
      <c r="C1970" t="s">
        <v>2665</v>
      </c>
    </row>
    <row r="1971" spans="1:3" x14ac:dyDescent="0.25">
      <c r="A1971">
        <v>58209</v>
      </c>
      <c r="B1971" t="s">
        <v>4531</v>
      </c>
      <c r="C1971" t="s">
        <v>2665</v>
      </c>
    </row>
    <row r="1972" spans="1:3" x14ac:dyDescent="0.25">
      <c r="A1972">
        <v>58210</v>
      </c>
      <c r="B1972" t="s">
        <v>4530</v>
      </c>
      <c r="C1972" t="s">
        <v>2665</v>
      </c>
    </row>
    <row r="1973" spans="1:3" x14ac:dyDescent="0.25">
      <c r="A1973">
        <v>58210</v>
      </c>
      <c r="B1973" t="s">
        <v>4531</v>
      </c>
      <c r="C1973" t="s">
        <v>2665</v>
      </c>
    </row>
    <row r="1974" spans="1:3" x14ac:dyDescent="0.25">
      <c r="A1974">
        <v>58219</v>
      </c>
      <c r="B1974" t="s">
        <v>4532</v>
      </c>
      <c r="C1974" t="s">
        <v>2665</v>
      </c>
    </row>
    <row r="1975" spans="1:3" x14ac:dyDescent="0.25">
      <c r="A1975">
        <v>58230</v>
      </c>
      <c r="B1975" t="s">
        <v>4533</v>
      </c>
      <c r="C1975" t="s">
        <v>2665</v>
      </c>
    </row>
    <row r="1976" spans="1:3" x14ac:dyDescent="0.25">
      <c r="A1976">
        <v>58243</v>
      </c>
      <c r="B1976" t="s">
        <v>4534</v>
      </c>
      <c r="C1976" t="s">
        <v>2665</v>
      </c>
    </row>
    <row r="1977" spans="1:3" x14ac:dyDescent="0.25">
      <c r="A1977">
        <v>58244</v>
      </c>
      <c r="B1977" t="s">
        <v>4535</v>
      </c>
      <c r="C1977" t="s">
        <v>2670</v>
      </c>
    </row>
    <row r="1978" spans="1:3" x14ac:dyDescent="0.25">
      <c r="A1978">
        <v>58244</v>
      </c>
      <c r="B1978" t="s">
        <v>4536</v>
      </c>
      <c r="C1978" t="s">
        <v>2670</v>
      </c>
    </row>
    <row r="1979" spans="1:3" x14ac:dyDescent="0.25">
      <c r="A1979">
        <v>58244</v>
      </c>
      <c r="B1979" t="s">
        <v>4537</v>
      </c>
      <c r="C1979" t="s">
        <v>2670</v>
      </c>
    </row>
    <row r="1980" spans="1:3" x14ac:dyDescent="0.25">
      <c r="A1980">
        <v>58266</v>
      </c>
      <c r="B1980" t="s">
        <v>4538</v>
      </c>
      <c r="C1980" t="s">
        <v>2665</v>
      </c>
    </row>
    <row r="1981" spans="1:3" x14ac:dyDescent="0.25">
      <c r="A1981">
        <v>58266</v>
      </c>
      <c r="B1981" t="s">
        <v>3003</v>
      </c>
      <c r="C1981" t="s">
        <v>2665</v>
      </c>
    </row>
    <row r="1982" spans="1:3" x14ac:dyDescent="0.25">
      <c r="A1982">
        <v>58316</v>
      </c>
      <c r="B1982" t="s">
        <v>4539</v>
      </c>
      <c r="C1982" t="s">
        <v>2665</v>
      </c>
    </row>
    <row r="1983" spans="1:3" x14ac:dyDescent="0.25">
      <c r="A1983">
        <v>58328</v>
      </c>
      <c r="B1983" t="s">
        <v>4540</v>
      </c>
      <c r="C1983" t="s">
        <v>2670</v>
      </c>
    </row>
    <row r="1984" spans="1:3" x14ac:dyDescent="0.25">
      <c r="A1984">
        <v>58328</v>
      </c>
      <c r="B1984" t="s">
        <v>4541</v>
      </c>
      <c r="C1984" t="s">
        <v>2670</v>
      </c>
    </row>
    <row r="1985" spans="1:3" x14ac:dyDescent="0.25">
      <c r="A1985">
        <v>58329</v>
      </c>
      <c r="B1985" t="s">
        <v>4540</v>
      </c>
      <c r="C1985" t="s">
        <v>2670</v>
      </c>
    </row>
    <row r="1986" spans="1:3" x14ac:dyDescent="0.25">
      <c r="A1986">
        <v>58329</v>
      </c>
      <c r="B1986" t="s">
        <v>4541</v>
      </c>
      <c r="C1986" t="s">
        <v>2670</v>
      </c>
    </row>
    <row r="1987" spans="1:3" x14ac:dyDescent="0.25">
      <c r="A1987">
        <v>58332</v>
      </c>
      <c r="B1987" t="s">
        <v>3345</v>
      </c>
      <c r="C1987" t="s">
        <v>2665</v>
      </c>
    </row>
    <row r="1988" spans="1:3" x14ac:dyDescent="0.25">
      <c r="A1988">
        <v>58374</v>
      </c>
      <c r="B1988" t="s">
        <v>4542</v>
      </c>
      <c r="C1988" t="s">
        <v>2665</v>
      </c>
    </row>
    <row r="1989" spans="1:3" x14ac:dyDescent="0.25">
      <c r="A1989">
        <v>58392</v>
      </c>
      <c r="B1989" t="s">
        <v>4543</v>
      </c>
      <c r="C1989" t="s">
        <v>2670</v>
      </c>
    </row>
    <row r="1990" spans="1:3" x14ac:dyDescent="0.25">
      <c r="A1990">
        <v>58476</v>
      </c>
      <c r="B1990" t="s">
        <v>4544</v>
      </c>
      <c r="C1990" t="s">
        <v>2670</v>
      </c>
    </row>
    <row r="1991" spans="1:3" x14ac:dyDescent="0.25">
      <c r="A1991">
        <v>58476</v>
      </c>
      <c r="B1991" t="s">
        <v>4545</v>
      </c>
      <c r="C1991" t="s">
        <v>2670</v>
      </c>
    </row>
    <row r="1992" spans="1:3" x14ac:dyDescent="0.25">
      <c r="A1992">
        <v>58476</v>
      </c>
      <c r="B1992" t="s">
        <v>4546</v>
      </c>
      <c r="C1992" t="s">
        <v>2670</v>
      </c>
    </row>
    <row r="1993" spans="1:3" x14ac:dyDescent="0.25">
      <c r="A1993">
        <v>58476</v>
      </c>
      <c r="B1993" t="s">
        <v>4547</v>
      </c>
      <c r="C1993" t="s">
        <v>2670</v>
      </c>
    </row>
    <row r="1994" spans="1:3" x14ac:dyDescent="0.25">
      <c r="A1994">
        <v>58476</v>
      </c>
      <c r="B1994" t="s">
        <v>4548</v>
      </c>
      <c r="C1994" t="s">
        <v>2670</v>
      </c>
    </row>
    <row r="1995" spans="1:3" x14ac:dyDescent="0.25">
      <c r="A1995">
        <v>58494</v>
      </c>
      <c r="B1995" t="s">
        <v>4549</v>
      </c>
      <c r="C1995" t="s">
        <v>2665</v>
      </c>
    </row>
    <row r="1996" spans="1:3" x14ac:dyDescent="0.25">
      <c r="A1996">
        <v>58581</v>
      </c>
      <c r="B1996" t="s">
        <v>4550</v>
      </c>
      <c r="C1996" t="s">
        <v>2670</v>
      </c>
    </row>
    <row r="1997" spans="1:3" x14ac:dyDescent="0.25">
      <c r="A1997">
        <v>58666</v>
      </c>
      <c r="B1997" t="s">
        <v>4551</v>
      </c>
      <c r="C1997" t="s">
        <v>2665</v>
      </c>
    </row>
    <row r="1998" spans="1:3" x14ac:dyDescent="0.25">
      <c r="A1998">
        <v>58703</v>
      </c>
      <c r="B1998" t="s">
        <v>4552</v>
      </c>
      <c r="C1998" t="s">
        <v>2665</v>
      </c>
    </row>
    <row r="1999" spans="1:3" x14ac:dyDescent="0.25">
      <c r="A1999">
        <v>58718</v>
      </c>
      <c r="B1999" t="s">
        <v>4553</v>
      </c>
      <c r="C1999" t="s">
        <v>2665</v>
      </c>
    </row>
    <row r="2000" spans="1:3" x14ac:dyDescent="0.25">
      <c r="A2000">
        <v>58750</v>
      </c>
      <c r="B2000" t="s">
        <v>4554</v>
      </c>
      <c r="C2000" t="s">
        <v>2670</v>
      </c>
    </row>
    <row r="2001" spans="1:3" x14ac:dyDescent="0.25">
      <c r="A2001">
        <v>58759</v>
      </c>
      <c r="B2001" t="s">
        <v>4555</v>
      </c>
      <c r="C2001" t="s">
        <v>2670</v>
      </c>
    </row>
    <row r="2002" spans="1:3" x14ac:dyDescent="0.25">
      <c r="A2002">
        <v>58773</v>
      </c>
      <c r="B2002" t="s">
        <v>4556</v>
      </c>
      <c r="C2002" t="s">
        <v>2665</v>
      </c>
    </row>
    <row r="2003" spans="1:3" x14ac:dyDescent="0.25">
      <c r="A2003">
        <v>58833</v>
      </c>
      <c r="B2003" t="s">
        <v>4557</v>
      </c>
      <c r="C2003" t="s">
        <v>2665</v>
      </c>
    </row>
    <row r="2004" spans="1:3" x14ac:dyDescent="0.25">
      <c r="A2004">
        <v>58841</v>
      </c>
      <c r="B2004" t="s">
        <v>4558</v>
      </c>
      <c r="C2004" t="s">
        <v>2665</v>
      </c>
    </row>
    <row r="2005" spans="1:3" x14ac:dyDescent="0.25">
      <c r="A2005">
        <v>58957</v>
      </c>
      <c r="B2005" t="s">
        <v>4559</v>
      </c>
      <c r="C2005" t="s">
        <v>2665</v>
      </c>
    </row>
    <row r="2006" spans="1:3" x14ac:dyDescent="0.25">
      <c r="A2006">
        <v>58957</v>
      </c>
      <c r="B2006" t="s">
        <v>4560</v>
      </c>
      <c r="C2006" t="s">
        <v>2665</v>
      </c>
    </row>
    <row r="2007" spans="1:3" x14ac:dyDescent="0.25">
      <c r="A2007">
        <v>58957</v>
      </c>
      <c r="B2007" t="s">
        <v>4561</v>
      </c>
      <c r="C2007" t="s">
        <v>2665</v>
      </c>
    </row>
    <row r="2008" spans="1:3" x14ac:dyDescent="0.25">
      <c r="A2008">
        <v>58958</v>
      </c>
      <c r="B2008" t="s">
        <v>4562</v>
      </c>
      <c r="C2008" t="s">
        <v>2670</v>
      </c>
    </row>
    <row r="2009" spans="1:3" x14ac:dyDescent="0.25">
      <c r="A2009">
        <v>58959</v>
      </c>
      <c r="B2009" t="s">
        <v>4563</v>
      </c>
      <c r="C2009" t="s">
        <v>2665</v>
      </c>
    </row>
    <row r="2010" spans="1:3" x14ac:dyDescent="0.25">
      <c r="A2010">
        <v>58959</v>
      </c>
      <c r="B2010" t="s">
        <v>4564</v>
      </c>
      <c r="C2010" t="s">
        <v>2665</v>
      </c>
    </row>
    <row r="2011" spans="1:3" x14ac:dyDescent="0.25">
      <c r="A2011">
        <v>58973</v>
      </c>
      <c r="B2011" t="s">
        <v>4565</v>
      </c>
      <c r="C2011" t="s">
        <v>2665</v>
      </c>
    </row>
    <row r="2012" spans="1:3" x14ac:dyDescent="0.25">
      <c r="A2012">
        <v>58996</v>
      </c>
      <c r="B2012" t="s">
        <v>4566</v>
      </c>
      <c r="C2012" t="s">
        <v>2670</v>
      </c>
    </row>
    <row r="2013" spans="1:3" x14ac:dyDescent="0.25">
      <c r="A2013">
        <v>59016</v>
      </c>
      <c r="B2013" t="s">
        <v>4567</v>
      </c>
      <c r="C2013" t="s">
        <v>2670</v>
      </c>
    </row>
    <row r="2014" spans="1:3" x14ac:dyDescent="0.25">
      <c r="A2014">
        <v>59186</v>
      </c>
      <c r="B2014" t="s">
        <v>4568</v>
      </c>
      <c r="C2014" t="s">
        <v>2665</v>
      </c>
    </row>
    <row r="2015" spans="1:3" x14ac:dyDescent="0.25">
      <c r="A2015">
        <v>59203</v>
      </c>
      <c r="B2015" t="s">
        <v>4569</v>
      </c>
      <c r="C2015" t="s">
        <v>2670</v>
      </c>
    </row>
    <row r="2016" spans="1:3" x14ac:dyDescent="0.25">
      <c r="A2016">
        <v>59252</v>
      </c>
      <c r="B2016" t="s">
        <v>4570</v>
      </c>
      <c r="C2016" t="s">
        <v>2665</v>
      </c>
    </row>
    <row r="2017" spans="1:3" x14ac:dyDescent="0.25">
      <c r="A2017">
        <v>59252</v>
      </c>
      <c r="B2017" t="s">
        <v>4571</v>
      </c>
      <c r="C2017" t="s">
        <v>2665</v>
      </c>
    </row>
    <row r="2018" spans="1:3" x14ac:dyDescent="0.25">
      <c r="A2018">
        <v>59279</v>
      </c>
      <c r="B2018" t="s">
        <v>4572</v>
      </c>
      <c r="C2018" t="s">
        <v>2670</v>
      </c>
    </row>
    <row r="2019" spans="1:3" x14ac:dyDescent="0.25">
      <c r="A2019">
        <v>59348</v>
      </c>
      <c r="B2019" t="s">
        <v>4573</v>
      </c>
      <c r="C2019" t="s">
        <v>2665</v>
      </c>
    </row>
    <row r="2020" spans="1:3" x14ac:dyDescent="0.25">
      <c r="A2020">
        <v>59348</v>
      </c>
      <c r="B2020" t="s">
        <v>4574</v>
      </c>
      <c r="C2020" t="s">
        <v>2665</v>
      </c>
    </row>
    <row r="2021" spans="1:3" x14ac:dyDescent="0.25">
      <c r="A2021">
        <v>59452</v>
      </c>
      <c r="B2021" t="s">
        <v>4575</v>
      </c>
      <c r="C2021" t="s">
        <v>2665</v>
      </c>
    </row>
    <row r="2022" spans="1:3" x14ac:dyDescent="0.25">
      <c r="A2022">
        <v>59520</v>
      </c>
      <c r="B2022" t="s">
        <v>4576</v>
      </c>
      <c r="C2022" t="s">
        <v>2665</v>
      </c>
    </row>
    <row r="2023" spans="1:3" x14ac:dyDescent="0.25">
      <c r="A2023">
        <v>59520</v>
      </c>
      <c r="B2023" t="s">
        <v>3106</v>
      </c>
      <c r="C2023" t="s">
        <v>2665</v>
      </c>
    </row>
    <row r="2024" spans="1:3" x14ac:dyDescent="0.25">
      <c r="A2024">
        <v>59738</v>
      </c>
      <c r="B2024" t="s">
        <v>4577</v>
      </c>
      <c r="C2024" t="s">
        <v>2665</v>
      </c>
    </row>
    <row r="2025" spans="1:3" x14ac:dyDescent="0.25">
      <c r="A2025">
        <v>59740</v>
      </c>
      <c r="B2025" t="s">
        <v>4578</v>
      </c>
      <c r="C2025" t="s">
        <v>2665</v>
      </c>
    </row>
    <row r="2026" spans="1:3" x14ac:dyDescent="0.25">
      <c r="A2026">
        <v>59742</v>
      </c>
      <c r="B2026" t="s">
        <v>4579</v>
      </c>
      <c r="C2026" t="s">
        <v>2670</v>
      </c>
    </row>
    <row r="2027" spans="1:3" x14ac:dyDescent="0.25">
      <c r="A2027">
        <v>59772</v>
      </c>
      <c r="B2027" t="s">
        <v>4580</v>
      </c>
      <c r="C2027" t="s">
        <v>2665</v>
      </c>
    </row>
    <row r="2028" spans="1:3" x14ac:dyDescent="0.25">
      <c r="A2028">
        <v>59782</v>
      </c>
      <c r="B2028" t="s">
        <v>4581</v>
      </c>
      <c r="C2028" t="s">
        <v>2670</v>
      </c>
    </row>
    <row r="2029" spans="1:3" x14ac:dyDescent="0.25">
      <c r="A2029">
        <v>59795</v>
      </c>
      <c r="B2029" t="s">
        <v>4582</v>
      </c>
      <c r="C2029" t="s">
        <v>2665</v>
      </c>
    </row>
    <row r="2030" spans="1:3" x14ac:dyDescent="0.25">
      <c r="A2030">
        <v>59796</v>
      </c>
      <c r="B2030" t="s">
        <v>4583</v>
      </c>
      <c r="C2030" t="s">
        <v>2665</v>
      </c>
    </row>
    <row r="2031" spans="1:3" x14ac:dyDescent="0.25">
      <c r="A2031">
        <v>59816</v>
      </c>
      <c r="B2031" t="s">
        <v>4584</v>
      </c>
      <c r="C2031" t="s">
        <v>2670</v>
      </c>
    </row>
    <row r="2032" spans="1:3" x14ac:dyDescent="0.25">
      <c r="A2032">
        <v>59886</v>
      </c>
      <c r="B2032" t="s">
        <v>4585</v>
      </c>
      <c r="C2032" t="s">
        <v>2670</v>
      </c>
    </row>
    <row r="2033" spans="1:3" x14ac:dyDescent="0.25">
      <c r="A2033">
        <v>59933</v>
      </c>
      <c r="B2033" t="s">
        <v>4586</v>
      </c>
      <c r="C2033" t="s">
        <v>2665</v>
      </c>
    </row>
    <row r="2034" spans="1:3" x14ac:dyDescent="0.25">
      <c r="A2034">
        <v>59943</v>
      </c>
      <c r="B2034" t="s">
        <v>4587</v>
      </c>
      <c r="C2034" t="s">
        <v>2665</v>
      </c>
    </row>
    <row r="2035" spans="1:3" x14ac:dyDescent="0.25">
      <c r="A2035">
        <v>60081</v>
      </c>
      <c r="B2035" t="s">
        <v>4588</v>
      </c>
      <c r="C2035" t="s">
        <v>2670</v>
      </c>
    </row>
    <row r="2036" spans="1:3" x14ac:dyDescent="0.25">
      <c r="A2036">
        <v>60110</v>
      </c>
      <c r="B2036" t="s">
        <v>4589</v>
      </c>
      <c r="C2036" t="s">
        <v>2665</v>
      </c>
    </row>
    <row r="2037" spans="1:3" x14ac:dyDescent="0.25">
      <c r="A2037">
        <v>60112</v>
      </c>
      <c r="B2037" t="s">
        <v>4590</v>
      </c>
      <c r="C2037" t="s">
        <v>2670</v>
      </c>
    </row>
    <row r="2038" spans="1:3" x14ac:dyDescent="0.25">
      <c r="A2038">
        <v>60112</v>
      </c>
      <c r="B2038" t="s">
        <v>4227</v>
      </c>
      <c r="C2038" t="s">
        <v>2670</v>
      </c>
    </row>
    <row r="2039" spans="1:3" x14ac:dyDescent="0.25">
      <c r="A2039">
        <v>60112</v>
      </c>
      <c r="B2039" t="s">
        <v>4224</v>
      </c>
      <c r="C2039" t="s">
        <v>2670</v>
      </c>
    </row>
    <row r="2040" spans="1:3" x14ac:dyDescent="0.25">
      <c r="A2040">
        <v>60112</v>
      </c>
      <c r="B2040" t="s">
        <v>4225</v>
      </c>
      <c r="C2040" t="s">
        <v>2670</v>
      </c>
    </row>
    <row r="2041" spans="1:3" x14ac:dyDescent="0.25">
      <c r="A2041">
        <v>60149</v>
      </c>
      <c r="B2041" t="s">
        <v>4591</v>
      </c>
      <c r="C2041" t="s">
        <v>2665</v>
      </c>
    </row>
    <row r="2042" spans="1:3" x14ac:dyDescent="0.25">
      <c r="A2042">
        <v>60149</v>
      </c>
      <c r="B2042" t="s">
        <v>4591</v>
      </c>
      <c r="C2042" t="s">
        <v>2665</v>
      </c>
    </row>
    <row r="2043" spans="1:3" x14ac:dyDescent="0.25">
      <c r="A2043">
        <v>60205</v>
      </c>
      <c r="B2043" t="s">
        <v>4592</v>
      </c>
      <c r="C2043" t="s">
        <v>2670</v>
      </c>
    </row>
    <row r="2044" spans="1:3" x14ac:dyDescent="0.25">
      <c r="A2044">
        <v>60205</v>
      </c>
      <c r="B2044" t="s">
        <v>4593</v>
      </c>
      <c r="C2044" t="s">
        <v>2670</v>
      </c>
    </row>
    <row r="2045" spans="1:3" x14ac:dyDescent="0.25">
      <c r="A2045">
        <v>60205</v>
      </c>
      <c r="B2045" t="s">
        <v>4594</v>
      </c>
      <c r="C2045" t="s">
        <v>2670</v>
      </c>
    </row>
    <row r="2046" spans="1:3" x14ac:dyDescent="0.25">
      <c r="A2046">
        <v>60205</v>
      </c>
      <c r="B2046" t="s">
        <v>4595</v>
      </c>
      <c r="C2046" t="s">
        <v>2670</v>
      </c>
    </row>
    <row r="2047" spans="1:3" x14ac:dyDescent="0.25">
      <c r="A2047">
        <v>60213</v>
      </c>
      <c r="B2047" t="s">
        <v>4157</v>
      </c>
      <c r="C2047" t="s">
        <v>2665</v>
      </c>
    </row>
    <row r="2048" spans="1:3" x14ac:dyDescent="0.25">
      <c r="A2048">
        <v>60213</v>
      </c>
      <c r="B2048" t="s">
        <v>4596</v>
      </c>
      <c r="C2048" t="s">
        <v>2665</v>
      </c>
    </row>
    <row r="2049" spans="1:3" x14ac:dyDescent="0.25">
      <c r="A2049">
        <v>60217</v>
      </c>
      <c r="B2049" t="s">
        <v>4597</v>
      </c>
      <c r="C2049" t="s">
        <v>2665</v>
      </c>
    </row>
    <row r="2050" spans="1:3" x14ac:dyDescent="0.25">
      <c r="A2050">
        <v>60292</v>
      </c>
      <c r="B2050" t="s">
        <v>3633</v>
      </c>
      <c r="C2050" t="s">
        <v>2665</v>
      </c>
    </row>
    <row r="2051" spans="1:3" x14ac:dyDescent="0.25">
      <c r="A2051">
        <v>60292</v>
      </c>
      <c r="B2051" t="s">
        <v>4598</v>
      </c>
      <c r="C2051" t="s">
        <v>2665</v>
      </c>
    </row>
    <row r="2052" spans="1:3" x14ac:dyDescent="0.25">
      <c r="A2052">
        <v>60349</v>
      </c>
      <c r="B2052" t="s">
        <v>4599</v>
      </c>
      <c r="C2052" t="s">
        <v>2670</v>
      </c>
    </row>
    <row r="2053" spans="1:3" x14ac:dyDescent="0.25">
      <c r="A2053">
        <v>60473</v>
      </c>
      <c r="B2053" t="s">
        <v>4600</v>
      </c>
      <c r="C2053" t="s">
        <v>2665</v>
      </c>
    </row>
    <row r="2054" spans="1:3" x14ac:dyDescent="0.25">
      <c r="A2054">
        <v>60560</v>
      </c>
      <c r="B2054" t="s">
        <v>4601</v>
      </c>
      <c r="C2054" t="s">
        <v>2665</v>
      </c>
    </row>
    <row r="2055" spans="1:3" x14ac:dyDescent="0.25">
      <c r="A2055">
        <v>60606</v>
      </c>
      <c r="B2055" t="s">
        <v>4602</v>
      </c>
      <c r="C2055" t="s">
        <v>2665</v>
      </c>
    </row>
    <row r="2056" spans="1:3" x14ac:dyDescent="0.25">
      <c r="A2056">
        <v>60629</v>
      </c>
      <c r="B2056" t="s">
        <v>4333</v>
      </c>
      <c r="C2056" t="s">
        <v>2665</v>
      </c>
    </row>
    <row r="2057" spans="1:3" x14ac:dyDescent="0.25">
      <c r="A2057">
        <v>60693</v>
      </c>
      <c r="B2057" t="s">
        <v>4603</v>
      </c>
      <c r="C2057" t="s">
        <v>2665</v>
      </c>
    </row>
    <row r="2058" spans="1:3" x14ac:dyDescent="0.25">
      <c r="A2058">
        <v>60693</v>
      </c>
      <c r="B2058" t="s">
        <v>4604</v>
      </c>
      <c r="C2058" t="s">
        <v>2665</v>
      </c>
    </row>
    <row r="2059" spans="1:3" x14ac:dyDescent="0.25">
      <c r="A2059">
        <v>60693</v>
      </c>
      <c r="B2059" t="s">
        <v>4605</v>
      </c>
      <c r="C2059" t="s">
        <v>2665</v>
      </c>
    </row>
    <row r="2060" spans="1:3" x14ac:dyDescent="0.25">
      <c r="A2060">
        <v>60717</v>
      </c>
      <c r="B2060" t="s">
        <v>4606</v>
      </c>
      <c r="C2060" t="s">
        <v>2670</v>
      </c>
    </row>
    <row r="2061" spans="1:3" x14ac:dyDescent="0.25">
      <c r="A2061">
        <v>60717</v>
      </c>
      <c r="B2061" t="s">
        <v>4607</v>
      </c>
      <c r="C2061" t="s">
        <v>2665</v>
      </c>
    </row>
    <row r="2062" spans="1:3" x14ac:dyDescent="0.25">
      <c r="A2062">
        <v>60717</v>
      </c>
      <c r="B2062" t="s">
        <v>2809</v>
      </c>
      <c r="C2062" t="s">
        <v>2665</v>
      </c>
    </row>
    <row r="2063" spans="1:3" x14ac:dyDescent="0.25">
      <c r="A2063">
        <v>60717</v>
      </c>
      <c r="B2063" t="s">
        <v>4608</v>
      </c>
      <c r="C2063" t="s">
        <v>2665</v>
      </c>
    </row>
    <row r="2064" spans="1:3" x14ac:dyDescent="0.25">
      <c r="A2064">
        <v>60741</v>
      </c>
      <c r="B2064" t="s">
        <v>4609</v>
      </c>
      <c r="C2064" t="s">
        <v>2665</v>
      </c>
    </row>
    <row r="2065" spans="1:3" x14ac:dyDescent="0.25">
      <c r="A2065">
        <v>60741</v>
      </c>
      <c r="B2065" t="s">
        <v>4610</v>
      </c>
      <c r="C2065" t="s">
        <v>2670</v>
      </c>
    </row>
    <row r="2066" spans="1:3" x14ac:dyDescent="0.25">
      <c r="A2066">
        <v>60741</v>
      </c>
      <c r="B2066" t="s">
        <v>4611</v>
      </c>
      <c r="C2066" t="s">
        <v>2665</v>
      </c>
    </row>
    <row r="2067" spans="1:3" x14ac:dyDescent="0.25">
      <c r="A2067">
        <v>60763</v>
      </c>
      <c r="B2067" t="s">
        <v>4612</v>
      </c>
      <c r="C2067" t="s">
        <v>2665</v>
      </c>
    </row>
    <row r="2068" spans="1:3" x14ac:dyDescent="0.25">
      <c r="A2068">
        <v>60782</v>
      </c>
      <c r="B2068" t="s">
        <v>4613</v>
      </c>
      <c r="C2068" t="s">
        <v>2665</v>
      </c>
    </row>
    <row r="2069" spans="1:3" x14ac:dyDescent="0.25">
      <c r="A2069">
        <v>60782</v>
      </c>
      <c r="B2069" t="s">
        <v>4614</v>
      </c>
      <c r="C2069" t="s">
        <v>2665</v>
      </c>
    </row>
    <row r="2070" spans="1:3" x14ac:dyDescent="0.25">
      <c r="A2070">
        <v>60917</v>
      </c>
      <c r="B2070" t="s">
        <v>4615</v>
      </c>
      <c r="C2070" t="s">
        <v>2670</v>
      </c>
    </row>
    <row r="2071" spans="1:3" x14ac:dyDescent="0.25">
      <c r="A2071">
        <v>60991</v>
      </c>
      <c r="B2071" t="s">
        <v>4616</v>
      </c>
      <c r="C2071" t="s">
        <v>2670</v>
      </c>
    </row>
    <row r="2072" spans="1:3" x14ac:dyDescent="0.25">
      <c r="A2072">
        <v>60993</v>
      </c>
      <c r="B2072" t="s">
        <v>4617</v>
      </c>
      <c r="C2072" t="s">
        <v>2665</v>
      </c>
    </row>
    <row r="2073" spans="1:3" x14ac:dyDescent="0.25">
      <c r="A2073">
        <v>61011</v>
      </c>
      <c r="B2073" t="s">
        <v>4618</v>
      </c>
      <c r="C2073" t="s">
        <v>2665</v>
      </c>
    </row>
    <row r="2074" spans="1:3" x14ac:dyDescent="0.25">
      <c r="A2074">
        <v>61011</v>
      </c>
      <c r="B2074" t="s">
        <v>4619</v>
      </c>
      <c r="C2074" t="s">
        <v>2665</v>
      </c>
    </row>
    <row r="2075" spans="1:3" x14ac:dyDescent="0.25">
      <c r="A2075">
        <v>61011</v>
      </c>
      <c r="B2075" t="s">
        <v>4620</v>
      </c>
      <c r="C2075" t="s">
        <v>2665</v>
      </c>
    </row>
    <row r="2076" spans="1:3" x14ac:dyDescent="0.25">
      <c r="A2076">
        <v>61021</v>
      </c>
      <c r="B2076" t="s">
        <v>4621</v>
      </c>
      <c r="C2076" t="s">
        <v>2670</v>
      </c>
    </row>
    <row r="2077" spans="1:3" x14ac:dyDescent="0.25">
      <c r="A2077">
        <v>61086</v>
      </c>
      <c r="B2077" t="s">
        <v>4622</v>
      </c>
      <c r="C2077" t="s">
        <v>2665</v>
      </c>
    </row>
    <row r="2078" spans="1:3" x14ac:dyDescent="0.25">
      <c r="A2078">
        <v>61121</v>
      </c>
      <c r="B2078" t="s">
        <v>4623</v>
      </c>
      <c r="C2078" t="s">
        <v>2665</v>
      </c>
    </row>
    <row r="2079" spans="1:3" x14ac:dyDescent="0.25">
      <c r="A2079">
        <v>61261</v>
      </c>
      <c r="B2079" t="s">
        <v>4624</v>
      </c>
      <c r="C2079" t="s">
        <v>2670</v>
      </c>
    </row>
    <row r="2080" spans="1:3" x14ac:dyDescent="0.25">
      <c r="A2080">
        <v>61384</v>
      </c>
      <c r="B2080" t="s">
        <v>4625</v>
      </c>
      <c r="C2080" t="s">
        <v>2665</v>
      </c>
    </row>
    <row r="2081" spans="1:3" x14ac:dyDescent="0.25">
      <c r="A2081">
        <v>61384</v>
      </c>
      <c r="B2081" t="s">
        <v>4626</v>
      </c>
      <c r="C2081" t="s">
        <v>2665</v>
      </c>
    </row>
    <row r="2082" spans="1:3" x14ac:dyDescent="0.25">
      <c r="A2082">
        <v>61384</v>
      </c>
      <c r="B2082" t="s">
        <v>4627</v>
      </c>
      <c r="C2082" t="s">
        <v>2665</v>
      </c>
    </row>
    <row r="2083" spans="1:3" x14ac:dyDescent="0.25">
      <c r="A2083">
        <v>61384</v>
      </c>
      <c r="B2083" t="s">
        <v>4628</v>
      </c>
      <c r="C2083" t="s">
        <v>2665</v>
      </c>
    </row>
    <row r="2084" spans="1:3" x14ac:dyDescent="0.25">
      <c r="A2084">
        <v>61384</v>
      </c>
      <c r="B2084" t="s">
        <v>4629</v>
      </c>
      <c r="C2084" t="s">
        <v>2665</v>
      </c>
    </row>
    <row r="2085" spans="1:3" x14ac:dyDescent="0.25">
      <c r="A2085">
        <v>61384</v>
      </c>
      <c r="B2085" t="s">
        <v>4630</v>
      </c>
      <c r="C2085" t="s">
        <v>2665</v>
      </c>
    </row>
    <row r="2086" spans="1:3" x14ac:dyDescent="0.25">
      <c r="A2086">
        <v>61486</v>
      </c>
      <c r="B2086" t="s">
        <v>4631</v>
      </c>
      <c r="C2086" t="s">
        <v>2665</v>
      </c>
    </row>
    <row r="2087" spans="1:3" x14ac:dyDescent="0.25">
      <c r="A2087">
        <v>61486</v>
      </c>
      <c r="B2087" t="s">
        <v>4632</v>
      </c>
      <c r="C2087" t="s">
        <v>2665</v>
      </c>
    </row>
    <row r="2088" spans="1:3" x14ac:dyDescent="0.25">
      <c r="A2088">
        <v>61487</v>
      </c>
      <c r="B2088" t="s">
        <v>4633</v>
      </c>
      <c r="C2088" t="s">
        <v>2670</v>
      </c>
    </row>
    <row r="2089" spans="1:3" x14ac:dyDescent="0.25">
      <c r="A2089">
        <v>61610</v>
      </c>
      <c r="B2089" t="s">
        <v>4634</v>
      </c>
      <c r="C2089" t="s">
        <v>2670</v>
      </c>
    </row>
    <row r="2090" spans="1:3" x14ac:dyDescent="0.25">
      <c r="A2090">
        <v>61611</v>
      </c>
      <c r="B2090" t="s">
        <v>4635</v>
      </c>
      <c r="C2090" t="s">
        <v>2665</v>
      </c>
    </row>
    <row r="2091" spans="1:3" x14ac:dyDescent="0.25">
      <c r="A2091">
        <v>61723</v>
      </c>
      <c r="B2091" t="s">
        <v>4636</v>
      </c>
      <c r="C2091" t="s">
        <v>2665</v>
      </c>
    </row>
    <row r="2092" spans="1:3" x14ac:dyDescent="0.25">
      <c r="A2092">
        <v>61756</v>
      </c>
      <c r="B2092" t="s">
        <v>4637</v>
      </c>
      <c r="C2092" t="s">
        <v>2665</v>
      </c>
    </row>
    <row r="2093" spans="1:3" x14ac:dyDescent="0.25">
      <c r="A2093">
        <v>61777</v>
      </c>
      <c r="B2093" t="s">
        <v>4638</v>
      </c>
      <c r="C2093" t="s">
        <v>2665</v>
      </c>
    </row>
    <row r="2094" spans="1:3" x14ac:dyDescent="0.25">
      <c r="A2094">
        <v>61786</v>
      </c>
      <c r="B2094" t="s">
        <v>4639</v>
      </c>
      <c r="C2094" t="s">
        <v>2665</v>
      </c>
    </row>
    <row r="2095" spans="1:3" x14ac:dyDescent="0.25">
      <c r="A2095">
        <v>61786</v>
      </c>
      <c r="B2095" t="s">
        <v>4639</v>
      </c>
      <c r="C2095" t="s">
        <v>2665</v>
      </c>
    </row>
    <row r="2096" spans="1:3" x14ac:dyDescent="0.25">
      <c r="A2096">
        <v>61838</v>
      </c>
      <c r="B2096" t="s">
        <v>4640</v>
      </c>
      <c r="C2096" t="s">
        <v>2665</v>
      </c>
    </row>
    <row r="2097" spans="1:3" x14ac:dyDescent="0.25">
      <c r="A2097">
        <v>61839</v>
      </c>
      <c r="B2097" t="s">
        <v>4641</v>
      </c>
      <c r="C2097" t="s">
        <v>2665</v>
      </c>
    </row>
    <row r="2098" spans="1:3" x14ac:dyDescent="0.25">
      <c r="A2098">
        <v>61873</v>
      </c>
      <c r="B2098" t="s">
        <v>4642</v>
      </c>
      <c r="C2098" t="s">
        <v>2665</v>
      </c>
    </row>
    <row r="2099" spans="1:3" x14ac:dyDescent="0.25">
      <c r="A2099">
        <v>61892</v>
      </c>
      <c r="B2099" t="s">
        <v>4643</v>
      </c>
      <c r="C2099" t="s">
        <v>2665</v>
      </c>
    </row>
    <row r="2100" spans="1:3" x14ac:dyDescent="0.25">
      <c r="A2100">
        <v>61963</v>
      </c>
      <c r="B2100" t="s">
        <v>4644</v>
      </c>
      <c r="C2100" t="s">
        <v>2665</v>
      </c>
    </row>
    <row r="2101" spans="1:3" x14ac:dyDescent="0.25">
      <c r="A2101">
        <v>61964</v>
      </c>
      <c r="B2101" t="s">
        <v>4645</v>
      </c>
      <c r="C2101" t="s">
        <v>2665</v>
      </c>
    </row>
    <row r="2102" spans="1:3" x14ac:dyDescent="0.25">
      <c r="A2102">
        <v>62038</v>
      </c>
      <c r="B2102" t="s">
        <v>4646</v>
      </c>
      <c r="C2102" t="s">
        <v>2670</v>
      </c>
    </row>
    <row r="2103" spans="1:3" x14ac:dyDescent="0.25">
      <c r="A2103">
        <v>62042</v>
      </c>
      <c r="B2103" t="s">
        <v>4647</v>
      </c>
      <c r="C2103" t="s">
        <v>2665</v>
      </c>
    </row>
    <row r="2104" spans="1:3" x14ac:dyDescent="0.25">
      <c r="A2104">
        <v>62042</v>
      </c>
      <c r="B2104" t="s">
        <v>4648</v>
      </c>
      <c r="C2104" t="s">
        <v>2665</v>
      </c>
    </row>
    <row r="2105" spans="1:3" x14ac:dyDescent="0.25">
      <c r="A2105">
        <v>62042</v>
      </c>
      <c r="B2105" t="s">
        <v>4649</v>
      </c>
      <c r="C2105" t="s">
        <v>2665</v>
      </c>
    </row>
    <row r="2106" spans="1:3" x14ac:dyDescent="0.25">
      <c r="A2106">
        <v>62042</v>
      </c>
      <c r="B2106" t="s">
        <v>4650</v>
      </c>
      <c r="C2106" t="s">
        <v>2665</v>
      </c>
    </row>
    <row r="2107" spans="1:3" x14ac:dyDescent="0.25">
      <c r="A2107">
        <v>62097</v>
      </c>
      <c r="B2107" t="s">
        <v>4651</v>
      </c>
      <c r="C2107" t="s">
        <v>2665</v>
      </c>
    </row>
    <row r="2108" spans="1:3" x14ac:dyDescent="0.25">
      <c r="A2108">
        <v>62129</v>
      </c>
      <c r="B2108" t="s">
        <v>4652</v>
      </c>
      <c r="C2108" t="s">
        <v>2665</v>
      </c>
    </row>
    <row r="2109" spans="1:3" x14ac:dyDescent="0.25">
      <c r="A2109">
        <v>62131</v>
      </c>
      <c r="B2109" t="s">
        <v>4653</v>
      </c>
      <c r="C2109" t="s">
        <v>2665</v>
      </c>
    </row>
    <row r="2110" spans="1:3" x14ac:dyDescent="0.25">
      <c r="A2110">
        <v>62138</v>
      </c>
      <c r="B2110" t="s">
        <v>2707</v>
      </c>
      <c r="C2110" t="s">
        <v>2670</v>
      </c>
    </row>
    <row r="2111" spans="1:3" x14ac:dyDescent="0.25">
      <c r="A2111">
        <v>62145</v>
      </c>
      <c r="B2111" t="s">
        <v>4654</v>
      </c>
      <c r="C2111" t="s">
        <v>2665</v>
      </c>
    </row>
    <row r="2112" spans="1:3" x14ac:dyDescent="0.25">
      <c r="A2112">
        <v>62149</v>
      </c>
      <c r="B2112" t="s">
        <v>4655</v>
      </c>
      <c r="C2112" t="s">
        <v>2665</v>
      </c>
    </row>
    <row r="2113" spans="1:3" x14ac:dyDescent="0.25">
      <c r="A2113">
        <v>62260</v>
      </c>
      <c r="B2113" t="s">
        <v>4656</v>
      </c>
      <c r="C2113" t="s">
        <v>2665</v>
      </c>
    </row>
    <row r="2114" spans="1:3" x14ac:dyDescent="0.25">
      <c r="A2114">
        <v>62261</v>
      </c>
      <c r="B2114" t="s">
        <v>4657</v>
      </c>
      <c r="C2114" t="s">
        <v>2665</v>
      </c>
    </row>
    <row r="2115" spans="1:3" x14ac:dyDescent="0.25">
      <c r="A2115">
        <v>62261</v>
      </c>
      <c r="B2115" t="s">
        <v>4658</v>
      </c>
      <c r="C2115" t="s">
        <v>2665</v>
      </c>
    </row>
    <row r="2116" spans="1:3" x14ac:dyDescent="0.25">
      <c r="A2116">
        <v>62283</v>
      </c>
      <c r="B2116" t="s">
        <v>4659</v>
      </c>
      <c r="C2116" t="s">
        <v>2665</v>
      </c>
    </row>
    <row r="2117" spans="1:3" x14ac:dyDescent="0.25">
      <c r="A2117">
        <v>62317</v>
      </c>
      <c r="B2117" t="s">
        <v>4660</v>
      </c>
      <c r="C2117" t="s">
        <v>2665</v>
      </c>
    </row>
    <row r="2118" spans="1:3" x14ac:dyDescent="0.25">
      <c r="A2118">
        <v>62415</v>
      </c>
      <c r="B2118" t="s">
        <v>4661</v>
      </c>
      <c r="C2118" t="s">
        <v>2665</v>
      </c>
    </row>
    <row r="2119" spans="1:3" x14ac:dyDescent="0.25">
      <c r="A2119">
        <v>62466</v>
      </c>
      <c r="B2119" t="s">
        <v>4662</v>
      </c>
      <c r="C2119" t="s">
        <v>2670</v>
      </c>
    </row>
    <row r="2120" spans="1:3" x14ac:dyDescent="0.25">
      <c r="A2120">
        <v>62509</v>
      </c>
      <c r="B2120" t="s">
        <v>4663</v>
      </c>
      <c r="C2120" t="s">
        <v>2665</v>
      </c>
    </row>
    <row r="2121" spans="1:3" x14ac:dyDescent="0.25">
      <c r="A2121">
        <v>62510</v>
      </c>
      <c r="B2121" t="s">
        <v>3814</v>
      </c>
      <c r="C2121" t="s">
        <v>2670</v>
      </c>
    </row>
    <row r="2122" spans="1:3" x14ac:dyDescent="0.25">
      <c r="A2122">
        <v>62517</v>
      </c>
      <c r="B2122" t="s">
        <v>4664</v>
      </c>
      <c r="C2122" t="s">
        <v>2665</v>
      </c>
    </row>
    <row r="2123" spans="1:3" x14ac:dyDescent="0.25">
      <c r="A2123">
        <v>62517</v>
      </c>
      <c r="B2123" t="s">
        <v>4665</v>
      </c>
      <c r="C2123" t="s">
        <v>2665</v>
      </c>
    </row>
    <row r="2124" spans="1:3" x14ac:dyDescent="0.25">
      <c r="A2124">
        <v>62545</v>
      </c>
      <c r="B2124" t="s">
        <v>4666</v>
      </c>
      <c r="C2124" t="s">
        <v>2665</v>
      </c>
    </row>
    <row r="2125" spans="1:3" x14ac:dyDescent="0.25">
      <c r="A2125">
        <v>62545</v>
      </c>
      <c r="B2125" t="s">
        <v>4667</v>
      </c>
      <c r="C2125" t="s">
        <v>2670</v>
      </c>
    </row>
    <row r="2126" spans="1:3" x14ac:dyDescent="0.25">
      <c r="A2126">
        <v>62599</v>
      </c>
      <c r="B2126" t="s">
        <v>3807</v>
      </c>
      <c r="C2126" t="s">
        <v>2665</v>
      </c>
    </row>
    <row r="2127" spans="1:3" x14ac:dyDescent="0.25">
      <c r="A2127">
        <v>62675</v>
      </c>
      <c r="B2127" t="s">
        <v>4668</v>
      </c>
      <c r="C2127" t="s">
        <v>2665</v>
      </c>
    </row>
    <row r="2128" spans="1:3" x14ac:dyDescent="0.25">
      <c r="A2128">
        <v>62681</v>
      </c>
      <c r="B2128" t="s">
        <v>4669</v>
      </c>
      <c r="C2128" t="s">
        <v>2665</v>
      </c>
    </row>
    <row r="2129" spans="1:3" x14ac:dyDescent="0.25">
      <c r="A2129">
        <v>62703</v>
      </c>
      <c r="B2129" t="s">
        <v>4670</v>
      </c>
      <c r="C2129" t="s">
        <v>2665</v>
      </c>
    </row>
    <row r="2130" spans="1:3" x14ac:dyDescent="0.25">
      <c r="A2130">
        <v>62703</v>
      </c>
      <c r="B2130" t="s">
        <v>4671</v>
      </c>
      <c r="C2130" t="s">
        <v>2665</v>
      </c>
    </row>
    <row r="2131" spans="1:3" x14ac:dyDescent="0.25">
      <c r="A2131">
        <v>62728</v>
      </c>
      <c r="B2131" t="s">
        <v>4672</v>
      </c>
      <c r="C2131" t="s">
        <v>2665</v>
      </c>
    </row>
    <row r="2132" spans="1:3" x14ac:dyDescent="0.25">
      <c r="A2132">
        <v>62728</v>
      </c>
      <c r="B2132" t="s">
        <v>4673</v>
      </c>
      <c r="C2132" t="s">
        <v>2665</v>
      </c>
    </row>
    <row r="2133" spans="1:3" x14ac:dyDescent="0.25">
      <c r="A2133">
        <v>62840</v>
      </c>
      <c r="B2133" t="s">
        <v>4674</v>
      </c>
      <c r="C2133" t="s">
        <v>2665</v>
      </c>
    </row>
    <row r="2134" spans="1:3" x14ac:dyDescent="0.25">
      <c r="A2134">
        <v>62840</v>
      </c>
      <c r="B2134" t="s">
        <v>4675</v>
      </c>
      <c r="C2134" t="s">
        <v>2665</v>
      </c>
    </row>
    <row r="2135" spans="1:3" x14ac:dyDescent="0.25">
      <c r="A2135">
        <v>62899</v>
      </c>
      <c r="B2135" t="s">
        <v>4676</v>
      </c>
      <c r="C2135" t="s">
        <v>2665</v>
      </c>
    </row>
    <row r="2136" spans="1:3" x14ac:dyDescent="0.25">
      <c r="A2136">
        <v>62994</v>
      </c>
      <c r="B2136" t="s">
        <v>4677</v>
      </c>
      <c r="C2136" t="s">
        <v>2665</v>
      </c>
    </row>
    <row r="2137" spans="1:3" x14ac:dyDescent="0.25">
      <c r="A2137">
        <v>62994</v>
      </c>
      <c r="B2137" t="s">
        <v>4678</v>
      </c>
      <c r="C2137" t="s">
        <v>2665</v>
      </c>
    </row>
    <row r="2138" spans="1:3" x14ac:dyDescent="0.25">
      <c r="A2138">
        <v>62997</v>
      </c>
      <c r="B2138" t="s">
        <v>3284</v>
      </c>
      <c r="C2138" t="s">
        <v>2665</v>
      </c>
    </row>
    <row r="2139" spans="1:3" x14ac:dyDescent="0.25">
      <c r="A2139">
        <v>63051</v>
      </c>
      <c r="B2139" t="s">
        <v>4679</v>
      </c>
      <c r="C2139" t="s">
        <v>2670</v>
      </c>
    </row>
    <row r="2140" spans="1:3" x14ac:dyDescent="0.25">
      <c r="A2140">
        <v>63055</v>
      </c>
      <c r="B2140" t="s">
        <v>4680</v>
      </c>
      <c r="C2140" t="s">
        <v>2665</v>
      </c>
    </row>
    <row r="2141" spans="1:3" x14ac:dyDescent="0.25">
      <c r="A2141">
        <v>63072</v>
      </c>
      <c r="B2141" t="s">
        <v>4681</v>
      </c>
      <c r="C2141" t="s">
        <v>2665</v>
      </c>
    </row>
    <row r="2142" spans="1:3" x14ac:dyDescent="0.25">
      <c r="A2142">
        <v>63072</v>
      </c>
      <c r="B2142" t="s">
        <v>4682</v>
      </c>
      <c r="C2142" t="s">
        <v>2665</v>
      </c>
    </row>
    <row r="2143" spans="1:3" x14ac:dyDescent="0.25">
      <c r="A2143">
        <v>63124</v>
      </c>
      <c r="B2143" t="s">
        <v>3823</v>
      </c>
      <c r="C2143" t="s">
        <v>2670</v>
      </c>
    </row>
    <row r="2144" spans="1:3" x14ac:dyDescent="0.25">
      <c r="A2144">
        <v>63145</v>
      </c>
      <c r="B2144" t="s">
        <v>4683</v>
      </c>
      <c r="C2144" t="s">
        <v>2665</v>
      </c>
    </row>
    <row r="2145" spans="1:3" x14ac:dyDescent="0.25">
      <c r="A2145">
        <v>63147</v>
      </c>
      <c r="B2145" t="s">
        <v>4684</v>
      </c>
      <c r="C2145" t="s">
        <v>2670</v>
      </c>
    </row>
    <row r="2146" spans="1:3" x14ac:dyDescent="0.25">
      <c r="A2146">
        <v>63147</v>
      </c>
      <c r="B2146" t="s">
        <v>4685</v>
      </c>
      <c r="C2146" t="s">
        <v>2665</v>
      </c>
    </row>
    <row r="2147" spans="1:3" x14ac:dyDescent="0.25">
      <c r="A2147">
        <v>63154</v>
      </c>
      <c r="B2147" t="s">
        <v>4686</v>
      </c>
      <c r="C2147" t="s">
        <v>2665</v>
      </c>
    </row>
    <row r="2148" spans="1:3" x14ac:dyDescent="0.25">
      <c r="A2148">
        <v>63157</v>
      </c>
      <c r="B2148" t="s">
        <v>4687</v>
      </c>
      <c r="C2148" t="s">
        <v>2665</v>
      </c>
    </row>
    <row r="2149" spans="1:3" x14ac:dyDescent="0.25">
      <c r="A2149">
        <v>63220</v>
      </c>
      <c r="B2149" t="s">
        <v>4688</v>
      </c>
      <c r="C2149" t="s">
        <v>2665</v>
      </c>
    </row>
    <row r="2150" spans="1:3" x14ac:dyDescent="0.25">
      <c r="A2150">
        <v>63268</v>
      </c>
      <c r="B2150" t="s">
        <v>4689</v>
      </c>
      <c r="C2150" t="s">
        <v>2665</v>
      </c>
    </row>
    <row r="2151" spans="1:3" x14ac:dyDescent="0.25">
      <c r="A2151">
        <v>63380</v>
      </c>
      <c r="B2151" t="s">
        <v>4690</v>
      </c>
      <c r="C2151" t="s">
        <v>2665</v>
      </c>
    </row>
    <row r="2152" spans="1:3" x14ac:dyDescent="0.25">
      <c r="A2152">
        <v>63392</v>
      </c>
      <c r="B2152" t="s">
        <v>4691</v>
      </c>
      <c r="C2152" t="s">
        <v>2670</v>
      </c>
    </row>
    <row r="2153" spans="1:3" x14ac:dyDescent="0.25">
      <c r="A2153">
        <v>63392</v>
      </c>
      <c r="B2153" t="s">
        <v>4692</v>
      </c>
      <c r="C2153" t="s">
        <v>2670</v>
      </c>
    </row>
    <row r="2154" spans="1:3" x14ac:dyDescent="0.25">
      <c r="A2154">
        <v>63392</v>
      </c>
      <c r="B2154" t="s">
        <v>4693</v>
      </c>
      <c r="C2154" t="s">
        <v>2670</v>
      </c>
    </row>
    <row r="2155" spans="1:3" x14ac:dyDescent="0.25">
      <c r="A2155">
        <v>63515</v>
      </c>
      <c r="B2155" t="s">
        <v>4694</v>
      </c>
      <c r="C2155" t="s">
        <v>2665</v>
      </c>
    </row>
    <row r="2156" spans="1:3" x14ac:dyDescent="0.25">
      <c r="A2156">
        <v>63517</v>
      </c>
      <c r="B2156" t="s">
        <v>4695</v>
      </c>
      <c r="C2156" t="s">
        <v>2665</v>
      </c>
    </row>
    <row r="2157" spans="1:3" x14ac:dyDescent="0.25">
      <c r="A2157">
        <v>63599</v>
      </c>
      <c r="B2157" t="s">
        <v>4696</v>
      </c>
      <c r="C2157" t="s">
        <v>2665</v>
      </c>
    </row>
    <row r="2158" spans="1:3" x14ac:dyDescent="0.25">
      <c r="A2158">
        <v>63601</v>
      </c>
      <c r="B2158" t="s">
        <v>4697</v>
      </c>
      <c r="C2158" t="s">
        <v>2665</v>
      </c>
    </row>
    <row r="2159" spans="1:3" x14ac:dyDescent="0.25">
      <c r="A2159">
        <v>63601</v>
      </c>
      <c r="B2159" t="s">
        <v>4698</v>
      </c>
      <c r="C2159" t="s">
        <v>2665</v>
      </c>
    </row>
    <row r="2160" spans="1:3" x14ac:dyDescent="0.25">
      <c r="A2160">
        <v>63601</v>
      </c>
      <c r="B2160" t="s">
        <v>4699</v>
      </c>
      <c r="C2160" t="s">
        <v>2665</v>
      </c>
    </row>
    <row r="2161" spans="1:3" x14ac:dyDescent="0.25">
      <c r="A2161">
        <v>63630</v>
      </c>
      <c r="B2161" t="s">
        <v>4700</v>
      </c>
      <c r="C2161" t="s">
        <v>2665</v>
      </c>
    </row>
    <row r="2162" spans="1:3" x14ac:dyDescent="0.25">
      <c r="A2162">
        <v>63694</v>
      </c>
      <c r="B2162" t="s">
        <v>4701</v>
      </c>
      <c r="C2162" t="s">
        <v>2665</v>
      </c>
    </row>
    <row r="2163" spans="1:3" x14ac:dyDescent="0.25">
      <c r="A2163">
        <v>63831</v>
      </c>
      <c r="B2163" t="s">
        <v>4702</v>
      </c>
      <c r="C2163" t="s">
        <v>2665</v>
      </c>
    </row>
    <row r="2164" spans="1:3" x14ac:dyDescent="0.25">
      <c r="A2164">
        <v>63833</v>
      </c>
      <c r="B2164" t="s">
        <v>4703</v>
      </c>
      <c r="C2164" t="s">
        <v>2665</v>
      </c>
    </row>
    <row r="2165" spans="1:3" x14ac:dyDescent="0.25">
      <c r="A2165">
        <v>63833</v>
      </c>
      <c r="B2165" t="s">
        <v>4704</v>
      </c>
      <c r="C2165" t="s">
        <v>2665</v>
      </c>
    </row>
    <row r="2166" spans="1:3" x14ac:dyDescent="0.25">
      <c r="A2166">
        <v>63872</v>
      </c>
      <c r="B2166" t="s">
        <v>4705</v>
      </c>
      <c r="C2166" t="s">
        <v>2665</v>
      </c>
    </row>
    <row r="2167" spans="1:3" x14ac:dyDescent="0.25">
      <c r="A2167">
        <v>63929</v>
      </c>
      <c r="B2167" t="s">
        <v>4706</v>
      </c>
      <c r="C2167" t="s">
        <v>2670</v>
      </c>
    </row>
    <row r="2168" spans="1:3" x14ac:dyDescent="0.25">
      <c r="A2168">
        <v>63936</v>
      </c>
      <c r="B2168" t="s">
        <v>4707</v>
      </c>
      <c r="C2168" t="s">
        <v>2665</v>
      </c>
    </row>
    <row r="2169" spans="1:3" x14ac:dyDescent="0.25">
      <c r="A2169">
        <v>63936</v>
      </c>
      <c r="B2169" t="s">
        <v>4708</v>
      </c>
      <c r="C2169" t="s">
        <v>2665</v>
      </c>
    </row>
    <row r="2170" spans="1:3" x14ac:dyDescent="0.25">
      <c r="A2170">
        <v>63956</v>
      </c>
      <c r="B2170" t="s">
        <v>4709</v>
      </c>
      <c r="C2170" t="s">
        <v>2665</v>
      </c>
    </row>
    <row r="2171" spans="1:3" x14ac:dyDescent="0.25">
      <c r="A2171">
        <v>63956</v>
      </c>
      <c r="B2171" t="s">
        <v>4710</v>
      </c>
      <c r="C2171" t="s">
        <v>2665</v>
      </c>
    </row>
    <row r="2172" spans="1:3" x14ac:dyDescent="0.25">
      <c r="A2172">
        <v>63994</v>
      </c>
      <c r="B2172" t="s">
        <v>4711</v>
      </c>
      <c r="C2172" t="s">
        <v>2665</v>
      </c>
    </row>
    <row r="2173" spans="1:3" x14ac:dyDescent="0.25">
      <c r="A2173">
        <v>63994</v>
      </c>
      <c r="B2173" t="s">
        <v>4712</v>
      </c>
      <c r="C2173" t="s">
        <v>2670</v>
      </c>
    </row>
    <row r="2174" spans="1:3" x14ac:dyDescent="0.25">
      <c r="A2174">
        <v>64025</v>
      </c>
      <c r="B2174" t="s">
        <v>4713</v>
      </c>
      <c r="C2174" t="s">
        <v>2665</v>
      </c>
    </row>
    <row r="2175" spans="1:3" x14ac:dyDescent="0.25">
      <c r="A2175">
        <v>64026</v>
      </c>
      <c r="B2175" t="s">
        <v>4714</v>
      </c>
      <c r="C2175" t="s">
        <v>2665</v>
      </c>
    </row>
    <row r="2176" spans="1:3" x14ac:dyDescent="0.25">
      <c r="A2176">
        <v>64053</v>
      </c>
      <c r="B2176" t="s">
        <v>4715</v>
      </c>
      <c r="C2176" t="s">
        <v>2665</v>
      </c>
    </row>
    <row r="2177" spans="1:3" x14ac:dyDescent="0.25">
      <c r="A2177">
        <v>64053</v>
      </c>
      <c r="B2177" t="s">
        <v>3282</v>
      </c>
      <c r="C2177" t="s">
        <v>2665</v>
      </c>
    </row>
    <row r="2178" spans="1:3" x14ac:dyDescent="0.25">
      <c r="A2178">
        <v>64066</v>
      </c>
      <c r="B2178" t="s">
        <v>4716</v>
      </c>
      <c r="C2178" t="s">
        <v>2665</v>
      </c>
    </row>
    <row r="2179" spans="1:3" x14ac:dyDescent="0.25">
      <c r="A2179">
        <v>64074</v>
      </c>
      <c r="B2179" t="s">
        <v>4717</v>
      </c>
      <c r="C2179" t="s">
        <v>2665</v>
      </c>
    </row>
    <row r="2180" spans="1:3" x14ac:dyDescent="0.25">
      <c r="A2180">
        <v>64074</v>
      </c>
      <c r="B2180" t="s">
        <v>4718</v>
      </c>
      <c r="C2180" t="s">
        <v>2665</v>
      </c>
    </row>
    <row r="2181" spans="1:3" x14ac:dyDescent="0.25">
      <c r="A2181">
        <v>64074</v>
      </c>
      <c r="B2181" t="s">
        <v>4719</v>
      </c>
      <c r="C2181" t="s">
        <v>2665</v>
      </c>
    </row>
    <row r="2182" spans="1:3" x14ac:dyDescent="0.25">
      <c r="A2182">
        <v>64074</v>
      </c>
      <c r="B2182" t="s">
        <v>4720</v>
      </c>
      <c r="C2182" t="s">
        <v>2665</v>
      </c>
    </row>
    <row r="2183" spans="1:3" x14ac:dyDescent="0.25">
      <c r="A2183">
        <v>64074</v>
      </c>
      <c r="B2183" t="s">
        <v>4721</v>
      </c>
      <c r="C2183" t="s">
        <v>2665</v>
      </c>
    </row>
    <row r="2184" spans="1:3" x14ac:dyDescent="0.25">
      <c r="A2184">
        <v>64118</v>
      </c>
      <c r="B2184" t="s">
        <v>4722</v>
      </c>
      <c r="C2184" t="s">
        <v>2665</v>
      </c>
    </row>
    <row r="2185" spans="1:3" x14ac:dyDescent="0.25">
      <c r="A2185">
        <v>64143</v>
      </c>
      <c r="B2185" t="s">
        <v>4723</v>
      </c>
      <c r="C2185" t="s">
        <v>2665</v>
      </c>
    </row>
    <row r="2186" spans="1:3" x14ac:dyDescent="0.25">
      <c r="A2186">
        <v>64144</v>
      </c>
      <c r="B2186" t="s">
        <v>4724</v>
      </c>
      <c r="C2186" t="s">
        <v>2665</v>
      </c>
    </row>
    <row r="2187" spans="1:3" x14ac:dyDescent="0.25">
      <c r="A2187">
        <v>64224</v>
      </c>
      <c r="B2187" t="s">
        <v>4725</v>
      </c>
      <c r="C2187" t="s">
        <v>2665</v>
      </c>
    </row>
    <row r="2188" spans="1:3" x14ac:dyDescent="0.25">
      <c r="A2188">
        <v>64272</v>
      </c>
      <c r="B2188" t="s">
        <v>4726</v>
      </c>
      <c r="C2188" t="s">
        <v>2670</v>
      </c>
    </row>
    <row r="2189" spans="1:3" x14ac:dyDescent="0.25">
      <c r="A2189">
        <v>64272</v>
      </c>
      <c r="B2189" t="s">
        <v>4727</v>
      </c>
      <c r="C2189" t="s">
        <v>2665</v>
      </c>
    </row>
    <row r="2190" spans="1:3" x14ac:dyDescent="0.25">
      <c r="A2190">
        <v>64282</v>
      </c>
      <c r="B2190" t="s">
        <v>4728</v>
      </c>
      <c r="C2190" t="s">
        <v>2665</v>
      </c>
    </row>
    <row r="2191" spans="1:3" x14ac:dyDescent="0.25">
      <c r="A2191">
        <v>64366</v>
      </c>
      <c r="B2191" t="s">
        <v>4729</v>
      </c>
      <c r="C2191" t="s">
        <v>2665</v>
      </c>
    </row>
    <row r="2192" spans="1:3" x14ac:dyDescent="0.25">
      <c r="A2192">
        <v>64488</v>
      </c>
      <c r="B2192" t="s">
        <v>4730</v>
      </c>
      <c r="C2192" t="s">
        <v>2670</v>
      </c>
    </row>
    <row r="2193" spans="1:3" x14ac:dyDescent="0.25">
      <c r="A2193">
        <v>64488</v>
      </c>
      <c r="B2193" t="s">
        <v>4731</v>
      </c>
      <c r="C2193" t="s">
        <v>2670</v>
      </c>
    </row>
    <row r="2194" spans="1:3" x14ac:dyDescent="0.25">
      <c r="A2194">
        <v>64488</v>
      </c>
      <c r="B2194" t="s">
        <v>4732</v>
      </c>
      <c r="C2194" t="s">
        <v>2670</v>
      </c>
    </row>
    <row r="2195" spans="1:3" x14ac:dyDescent="0.25">
      <c r="A2195">
        <v>64488</v>
      </c>
      <c r="B2195" t="s">
        <v>4733</v>
      </c>
      <c r="C2195" t="s">
        <v>2670</v>
      </c>
    </row>
    <row r="2196" spans="1:3" x14ac:dyDescent="0.25">
      <c r="A2196">
        <v>64666</v>
      </c>
      <c r="B2196" t="s">
        <v>4734</v>
      </c>
      <c r="C2196" t="s">
        <v>2665</v>
      </c>
    </row>
    <row r="2197" spans="1:3" x14ac:dyDescent="0.25">
      <c r="A2197">
        <v>64718</v>
      </c>
      <c r="B2197" t="s">
        <v>4735</v>
      </c>
      <c r="C2197" t="s">
        <v>2670</v>
      </c>
    </row>
    <row r="2198" spans="1:3" x14ac:dyDescent="0.25">
      <c r="A2198">
        <v>64788</v>
      </c>
      <c r="B2198" t="s">
        <v>4736</v>
      </c>
      <c r="C2198" t="s">
        <v>2665</v>
      </c>
    </row>
    <row r="2199" spans="1:3" x14ac:dyDescent="0.25">
      <c r="A2199">
        <v>64866</v>
      </c>
      <c r="B2199" t="s">
        <v>4737</v>
      </c>
      <c r="C2199" t="s">
        <v>2665</v>
      </c>
    </row>
    <row r="2200" spans="1:3" x14ac:dyDescent="0.25">
      <c r="A2200">
        <v>64907</v>
      </c>
      <c r="B2200" t="s">
        <v>4738</v>
      </c>
      <c r="C2200" t="s">
        <v>2665</v>
      </c>
    </row>
    <row r="2201" spans="1:3" x14ac:dyDescent="0.25">
      <c r="A2201">
        <v>64907</v>
      </c>
      <c r="B2201" t="s">
        <v>4739</v>
      </c>
      <c r="C2201" t="s">
        <v>2665</v>
      </c>
    </row>
    <row r="2202" spans="1:3" x14ac:dyDescent="0.25">
      <c r="A2202">
        <v>64908</v>
      </c>
      <c r="B2202" t="s">
        <v>4740</v>
      </c>
      <c r="C2202" t="s">
        <v>2665</v>
      </c>
    </row>
    <row r="2203" spans="1:3" x14ac:dyDescent="0.25">
      <c r="A2203">
        <v>64928</v>
      </c>
      <c r="B2203" t="s">
        <v>4741</v>
      </c>
      <c r="C2203" t="s">
        <v>2665</v>
      </c>
    </row>
    <row r="2204" spans="1:3" x14ac:dyDescent="0.25">
      <c r="A2204">
        <v>64959</v>
      </c>
      <c r="B2204" t="s">
        <v>4742</v>
      </c>
      <c r="C2204" t="s">
        <v>2665</v>
      </c>
    </row>
    <row r="2205" spans="1:3" x14ac:dyDescent="0.25">
      <c r="A2205">
        <v>65039</v>
      </c>
      <c r="B2205" t="s">
        <v>4743</v>
      </c>
      <c r="C2205" t="s">
        <v>2665</v>
      </c>
    </row>
    <row r="2206" spans="1:3" x14ac:dyDescent="0.25">
      <c r="A2206">
        <v>65056</v>
      </c>
      <c r="B2206" t="s">
        <v>4744</v>
      </c>
      <c r="C2206" t="s">
        <v>2665</v>
      </c>
    </row>
    <row r="2207" spans="1:3" x14ac:dyDescent="0.25">
      <c r="A2207">
        <v>65056</v>
      </c>
      <c r="B2207" t="s">
        <v>2879</v>
      </c>
      <c r="C2207" t="s">
        <v>2670</v>
      </c>
    </row>
    <row r="2208" spans="1:3" x14ac:dyDescent="0.25">
      <c r="A2208">
        <v>65056</v>
      </c>
      <c r="B2208" t="s">
        <v>4745</v>
      </c>
      <c r="C2208" t="s">
        <v>2665</v>
      </c>
    </row>
    <row r="2209" spans="1:3" x14ac:dyDescent="0.25">
      <c r="A2209">
        <v>65056</v>
      </c>
      <c r="B2209" t="s">
        <v>4746</v>
      </c>
      <c r="C2209" t="s">
        <v>2665</v>
      </c>
    </row>
    <row r="2210" spans="1:3" x14ac:dyDescent="0.25">
      <c r="A2210">
        <v>65056</v>
      </c>
      <c r="B2210" t="s">
        <v>4747</v>
      </c>
      <c r="C2210" t="s">
        <v>2665</v>
      </c>
    </row>
    <row r="2211" spans="1:3" x14ac:dyDescent="0.25">
      <c r="A2211">
        <v>65056</v>
      </c>
      <c r="B2211" t="s">
        <v>4748</v>
      </c>
      <c r="C2211" t="s">
        <v>2665</v>
      </c>
    </row>
    <row r="2212" spans="1:3" x14ac:dyDescent="0.25">
      <c r="A2212">
        <v>65109</v>
      </c>
      <c r="B2212" t="s">
        <v>4749</v>
      </c>
      <c r="C2212" t="s">
        <v>2665</v>
      </c>
    </row>
    <row r="2213" spans="1:3" x14ac:dyDescent="0.25">
      <c r="A2213">
        <v>65112</v>
      </c>
      <c r="B2213" t="s">
        <v>4750</v>
      </c>
      <c r="C2213" t="s">
        <v>2665</v>
      </c>
    </row>
    <row r="2214" spans="1:3" x14ac:dyDescent="0.25">
      <c r="A2214">
        <v>65112</v>
      </c>
      <c r="B2214" t="s">
        <v>4751</v>
      </c>
      <c r="C2214" t="s">
        <v>2665</v>
      </c>
    </row>
    <row r="2215" spans="1:3" x14ac:dyDescent="0.25">
      <c r="A2215">
        <v>65140</v>
      </c>
      <c r="B2215" t="s">
        <v>4752</v>
      </c>
      <c r="C2215" t="s">
        <v>2665</v>
      </c>
    </row>
    <row r="2216" spans="1:3" x14ac:dyDescent="0.25">
      <c r="A2216">
        <v>65194</v>
      </c>
      <c r="B2216" t="s">
        <v>4753</v>
      </c>
      <c r="C2216" t="s">
        <v>2665</v>
      </c>
    </row>
    <row r="2217" spans="1:3" x14ac:dyDescent="0.25">
      <c r="A2217">
        <v>65249</v>
      </c>
      <c r="B2217" t="s">
        <v>4754</v>
      </c>
      <c r="C2217" t="s">
        <v>2665</v>
      </c>
    </row>
    <row r="2218" spans="1:3" x14ac:dyDescent="0.25">
      <c r="A2218">
        <v>65249</v>
      </c>
      <c r="B2218" t="s">
        <v>4755</v>
      </c>
      <c r="C2218" t="s">
        <v>2665</v>
      </c>
    </row>
    <row r="2219" spans="1:3" x14ac:dyDescent="0.25">
      <c r="A2219">
        <v>65249</v>
      </c>
      <c r="B2219" t="s">
        <v>4756</v>
      </c>
      <c r="C2219" t="s">
        <v>2665</v>
      </c>
    </row>
    <row r="2220" spans="1:3" x14ac:dyDescent="0.25">
      <c r="A2220">
        <v>65251</v>
      </c>
      <c r="B2220" t="s">
        <v>4757</v>
      </c>
      <c r="C2220" t="s">
        <v>2665</v>
      </c>
    </row>
    <row r="2221" spans="1:3" x14ac:dyDescent="0.25">
      <c r="A2221">
        <v>65319</v>
      </c>
      <c r="B2221" t="s">
        <v>4758</v>
      </c>
      <c r="C2221" t="s">
        <v>2665</v>
      </c>
    </row>
    <row r="2222" spans="1:3" x14ac:dyDescent="0.25">
      <c r="A2222">
        <v>65339</v>
      </c>
      <c r="B2222" t="s">
        <v>4759</v>
      </c>
      <c r="C2222" t="s">
        <v>2665</v>
      </c>
    </row>
    <row r="2223" spans="1:3" x14ac:dyDescent="0.25">
      <c r="A2223">
        <v>65368</v>
      </c>
      <c r="B2223" t="s">
        <v>4760</v>
      </c>
      <c r="C2223" t="s">
        <v>2665</v>
      </c>
    </row>
    <row r="2224" spans="1:3" x14ac:dyDescent="0.25">
      <c r="A2224">
        <v>65368</v>
      </c>
      <c r="B2224" t="s">
        <v>4761</v>
      </c>
      <c r="C2224" t="s">
        <v>2665</v>
      </c>
    </row>
    <row r="2225" spans="1:3" x14ac:dyDescent="0.25">
      <c r="A2225">
        <v>65368</v>
      </c>
      <c r="B2225" t="s">
        <v>4762</v>
      </c>
      <c r="C2225" t="s">
        <v>2665</v>
      </c>
    </row>
    <row r="2226" spans="1:3" x14ac:dyDescent="0.25">
      <c r="A2226">
        <v>65416</v>
      </c>
      <c r="B2226" t="s">
        <v>4763</v>
      </c>
      <c r="C2226" t="s">
        <v>2665</v>
      </c>
    </row>
    <row r="2227" spans="1:3" x14ac:dyDescent="0.25">
      <c r="A2227">
        <v>65519</v>
      </c>
      <c r="B2227" t="s">
        <v>4764</v>
      </c>
      <c r="C2227" t="s">
        <v>2665</v>
      </c>
    </row>
    <row r="2228" spans="1:3" x14ac:dyDescent="0.25">
      <c r="A2228">
        <v>65519</v>
      </c>
      <c r="B2228" t="s">
        <v>4765</v>
      </c>
      <c r="C2228" t="s">
        <v>2665</v>
      </c>
    </row>
    <row r="2229" spans="1:3" x14ac:dyDescent="0.25">
      <c r="A2229">
        <v>65519</v>
      </c>
      <c r="B2229" t="s">
        <v>4766</v>
      </c>
      <c r="C2229" t="s">
        <v>2665</v>
      </c>
    </row>
    <row r="2230" spans="1:3" x14ac:dyDescent="0.25">
      <c r="A2230">
        <v>65519</v>
      </c>
      <c r="B2230" t="s">
        <v>4767</v>
      </c>
      <c r="C2230" t="s">
        <v>2665</v>
      </c>
    </row>
    <row r="2231" spans="1:3" x14ac:dyDescent="0.25">
      <c r="A2231">
        <v>65519</v>
      </c>
      <c r="B2231" t="s">
        <v>4768</v>
      </c>
      <c r="C2231" t="s">
        <v>2665</v>
      </c>
    </row>
    <row r="2232" spans="1:3" x14ac:dyDescent="0.25">
      <c r="A2232">
        <v>65520</v>
      </c>
      <c r="B2232" t="s">
        <v>4769</v>
      </c>
      <c r="C2232" t="s">
        <v>2665</v>
      </c>
    </row>
    <row r="2233" spans="1:3" x14ac:dyDescent="0.25">
      <c r="A2233">
        <v>65542</v>
      </c>
      <c r="B2233" t="s">
        <v>4770</v>
      </c>
      <c r="C2233" t="s">
        <v>2665</v>
      </c>
    </row>
    <row r="2234" spans="1:3" x14ac:dyDescent="0.25">
      <c r="A2234">
        <v>65542</v>
      </c>
      <c r="B2234" t="s">
        <v>4771</v>
      </c>
      <c r="C2234" t="s">
        <v>2665</v>
      </c>
    </row>
    <row r="2235" spans="1:3" x14ac:dyDescent="0.25">
      <c r="A2235">
        <v>65563</v>
      </c>
      <c r="B2235" t="s">
        <v>4772</v>
      </c>
      <c r="C2235" t="s">
        <v>2665</v>
      </c>
    </row>
    <row r="2236" spans="1:3" x14ac:dyDescent="0.25">
      <c r="A2236">
        <v>65563</v>
      </c>
      <c r="B2236" t="s">
        <v>4773</v>
      </c>
      <c r="C2236" t="s">
        <v>2665</v>
      </c>
    </row>
    <row r="2237" spans="1:3" x14ac:dyDescent="0.25">
      <c r="A2237">
        <v>65563</v>
      </c>
      <c r="B2237" t="s">
        <v>4774</v>
      </c>
      <c r="C2237" t="s">
        <v>2665</v>
      </c>
    </row>
    <row r="2238" spans="1:3" x14ac:dyDescent="0.25">
      <c r="A2238">
        <v>65563</v>
      </c>
      <c r="B2238" t="s">
        <v>4775</v>
      </c>
      <c r="C2238" t="s">
        <v>2665</v>
      </c>
    </row>
    <row r="2239" spans="1:3" x14ac:dyDescent="0.25">
      <c r="A2239">
        <v>65563</v>
      </c>
      <c r="B2239" t="s">
        <v>4776</v>
      </c>
      <c r="C2239" t="s">
        <v>2665</v>
      </c>
    </row>
    <row r="2240" spans="1:3" x14ac:dyDescent="0.25">
      <c r="A2240">
        <v>65563</v>
      </c>
      <c r="B2240" t="s">
        <v>4777</v>
      </c>
      <c r="C2240" t="s">
        <v>2665</v>
      </c>
    </row>
    <row r="2241" spans="1:3" x14ac:dyDescent="0.25">
      <c r="A2241">
        <v>65563</v>
      </c>
      <c r="B2241" t="s">
        <v>4778</v>
      </c>
      <c r="C2241" t="s">
        <v>2665</v>
      </c>
    </row>
    <row r="2242" spans="1:3" x14ac:dyDescent="0.25">
      <c r="A2242">
        <v>65563</v>
      </c>
      <c r="B2242" t="s">
        <v>4779</v>
      </c>
      <c r="C2242" t="s">
        <v>2665</v>
      </c>
    </row>
    <row r="2243" spans="1:3" x14ac:dyDescent="0.25">
      <c r="A2243">
        <v>65601</v>
      </c>
      <c r="B2243" t="s">
        <v>4740</v>
      </c>
      <c r="C2243" t="s">
        <v>2665</v>
      </c>
    </row>
    <row r="2244" spans="1:3" x14ac:dyDescent="0.25">
      <c r="A2244">
        <v>65601</v>
      </c>
      <c r="B2244" t="s">
        <v>4780</v>
      </c>
      <c r="C2244" t="s">
        <v>2665</v>
      </c>
    </row>
    <row r="2245" spans="1:3" x14ac:dyDescent="0.25">
      <c r="A2245">
        <v>65677</v>
      </c>
      <c r="B2245" t="s">
        <v>4781</v>
      </c>
      <c r="C2245" t="s">
        <v>2665</v>
      </c>
    </row>
    <row r="2246" spans="1:3" x14ac:dyDescent="0.25">
      <c r="A2246">
        <v>65694</v>
      </c>
      <c r="B2246" t="s">
        <v>4782</v>
      </c>
      <c r="C2246" t="s">
        <v>2665</v>
      </c>
    </row>
    <row r="2247" spans="1:3" x14ac:dyDescent="0.25">
      <c r="A2247">
        <v>65699</v>
      </c>
      <c r="B2247" t="s">
        <v>4783</v>
      </c>
      <c r="C2247" t="s">
        <v>2665</v>
      </c>
    </row>
    <row r="2248" spans="1:3" x14ac:dyDescent="0.25">
      <c r="A2248">
        <v>65700</v>
      </c>
      <c r="B2248" t="s">
        <v>4784</v>
      </c>
      <c r="C2248" t="s">
        <v>2665</v>
      </c>
    </row>
    <row r="2249" spans="1:3" x14ac:dyDescent="0.25">
      <c r="A2249">
        <v>65711</v>
      </c>
      <c r="B2249" t="s">
        <v>4781</v>
      </c>
      <c r="C2249" t="s">
        <v>2665</v>
      </c>
    </row>
    <row r="2250" spans="1:3" x14ac:dyDescent="0.25">
      <c r="A2250">
        <v>65808</v>
      </c>
      <c r="B2250" t="s">
        <v>4785</v>
      </c>
      <c r="C2250" t="s">
        <v>2665</v>
      </c>
    </row>
    <row r="2251" spans="1:3" x14ac:dyDescent="0.25">
      <c r="A2251">
        <v>65875</v>
      </c>
      <c r="B2251" t="s">
        <v>4786</v>
      </c>
      <c r="C2251" t="s">
        <v>2665</v>
      </c>
    </row>
    <row r="2252" spans="1:3" x14ac:dyDescent="0.25">
      <c r="A2252">
        <v>65959</v>
      </c>
      <c r="B2252" t="s">
        <v>4787</v>
      </c>
      <c r="C2252" t="s">
        <v>2670</v>
      </c>
    </row>
    <row r="2253" spans="1:3" x14ac:dyDescent="0.25">
      <c r="A2253">
        <v>65960</v>
      </c>
      <c r="B2253" t="s">
        <v>4788</v>
      </c>
      <c r="C2253" t="s">
        <v>2665</v>
      </c>
    </row>
    <row r="2254" spans="1:3" x14ac:dyDescent="0.25">
      <c r="A2254">
        <v>65960</v>
      </c>
      <c r="B2254" t="s">
        <v>4789</v>
      </c>
      <c r="C2254" t="s">
        <v>2665</v>
      </c>
    </row>
    <row r="2255" spans="1:3" x14ac:dyDescent="0.25">
      <c r="A2255">
        <v>65960</v>
      </c>
      <c r="B2255" t="s">
        <v>4790</v>
      </c>
      <c r="C2255" t="s">
        <v>2665</v>
      </c>
    </row>
    <row r="2256" spans="1:3" x14ac:dyDescent="0.25">
      <c r="A2256">
        <v>65960</v>
      </c>
      <c r="B2256" t="s">
        <v>4791</v>
      </c>
      <c r="C2256" t="s">
        <v>2665</v>
      </c>
    </row>
    <row r="2257" spans="1:3" x14ac:dyDescent="0.25">
      <c r="A2257">
        <v>65960</v>
      </c>
      <c r="B2257" t="s">
        <v>4792</v>
      </c>
      <c r="C2257" t="s">
        <v>2665</v>
      </c>
    </row>
    <row r="2258" spans="1:3" x14ac:dyDescent="0.25">
      <c r="A2258">
        <v>65960</v>
      </c>
      <c r="B2258" t="s">
        <v>4793</v>
      </c>
      <c r="C2258" t="s">
        <v>2665</v>
      </c>
    </row>
    <row r="2259" spans="1:3" x14ac:dyDescent="0.25">
      <c r="A2259">
        <v>65960</v>
      </c>
      <c r="B2259" t="s">
        <v>4794</v>
      </c>
      <c r="C2259" t="s">
        <v>2665</v>
      </c>
    </row>
    <row r="2260" spans="1:3" x14ac:dyDescent="0.25">
      <c r="A2260">
        <v>65961</v>
      </c>
      <c r="B2260" t="s">
        <v>4795</v>
      </c>
      <c r="C2260" t="s">
        <v>2665</v>
      </c>
    </row>
    <row r="2261" spans="1:3" x14ac:dyDescent="0.25">
      <c r="A2261">
        <v>65962</v>
      </c>
      <c r="B2261" t="s">
        <v>4796</v>
      </c>
      <c r="C2261" t="s">
        <v>2665</v>
      </c>
    </row>
    <row r="2262" spans="1:3" x14ac:dyDescent="0.25">
      <c r="A2262">
        <v>66042</v>
      </c>
      <c r="B2262" t="s">
        <v>4797</v>
      </c>
      <c r="C2262" t="s">
        <v>2665</v>
      </c>
    </row>
    <row r="2263" spans="1:3" x14ac:dyDescent="0.25">
      <c r="A2263">
        <v>66097</v>
      </c>
      <c r="B2263" t="s">
        <v>4798</v>
      </c>
      <c r="C2263" t="s">
        <v>2665</v>
      </c>
    </row>
    <row r="2264" spans="1:3" x14ac:dyDescent="0.25">
      <c r="A2264">
        <v>66098</v>
      </c>
      <c r="B2264" t="s">
        <v>4799</v>
      </c>
      <c r="C2264" t="s">
        <v>2665</v>
      </c>
    </row>
    <row r="2265" spans="1:3" x14ac:dyDescent="0.25">
      <c r="A2265">
        <v>66104</v>
      </c>
      <c r="B2265" t="s">
        <v>3626</v>
      </c>
      <c r="C2265" t="s">
        <v>2665</v>
      </c>
    </row>
    <row r="2266" spans="1:3" x14ac:dyDescent="0.25">
      <c r="A2266">
        <v>66104</v>
      </c>
      <c r="B2266" t="s">
        <v>3627</v>
      </c>
      <c r="C2266" t="s">
        <v>2665</v>
      </c>
    </row>
    <row r="2267" spans="1:3" x14ac:dyDescent="0.25">
      <c r="A2267">
        <v>66104</v>
      </c>
      <c r="B2267" t="s">
        <v>3628</v>
      </c>
      <c r="C2267" t="s">
        <v>2665</v>
      </c>
    </row>
    <row r="2268" spans="1:3" x14ac:dyDescent="0.25">
      <c r="A2268">
        <v>66104</v>
      </c>
      <c r="B2268" t="s">
        <v>3629</v>
      </c>
      <c r="C2268" t="s">
        <v>2665</v>
      </c>
    </row>
    <row r="2269" spans="1:3" x14ac:dyDescent="0.25">
      <c r="A2269">
        <v>66149</v>
      </c>
      <c r="B2269" t="s">
        <v>4800</v>
      </c>
      <c r="C2269" t="s">
        <v>2670</v>
      </c>
    </row>
    <row r="2270" spans="1:3" x14ac:dyDescent="0.25">
      <c r="A2270">
        <v>66151</v>
      </c>
      <c r="B2270" t="s">
        <v>4801</v>
      </c>
      <c r="C2270" t="s">
        <v>2665</v>
      </c>
    </row>
    <row r="2271" spans="1:3" x14ac:dyDescent="0.25">
      <c r="A2271">
        <v>66162</v>
      </c>
      <c r="B2271" t="s">
        <v>4802</v>
      </c>
      <c r="C2271" t="s">
        <v>2665</v>
      </c>
    </row>
    <row r="2272" spans="1:3" x14ac:dyDescent="0.25">
      <c r="A2272">
        <v>66175</v>
      </c>
      <c r="B2272" t="s">
        <v>4803</v>
      </c>
      <c r="C2272" t="s">
        <v>2665</v>
      </c>
    </row>
    <row r="2273" spans="1:3" x14ac:dyDescent="0.25">
      <c r="A2273">
        <v>66225</v>
      </c>
      <c r="B2273" t="s">
        <v>4804</v>
      </c>
      <c r="C2273" t="s">
        <v>2665</v>
      </c>
    </row>
    <row r="2274" spans="1:3" x14ac:dyDescent="0.25">
      <c r="A2274">
        <v>66225</v>
      </c>
      <c r="B2274" t="s">
        <v>4805</v>
      </c>
      <c r="C2274" t="s">
        <v>2665</v>
      </c>
    </row>
    <row r="2275" spans="1:3" x14ac:dyDescent="0.25">
      <c r="A2275">
        <v>66225</v>
      </c>
      <c r="B2275" t="s">
        <v>4806</v>
      </c>
      <c r="C2275" t="s">
        <v>2665</v>
      </c>
    </row>
    <row r="2276" spans="1:3" x14ac:dyDescent="0.25">
      <c r="A2276">
        <v>66364</v>
      </c>
      <c r="B2276" t="s">
        <v>4807</v>
      </c>
      <c r="C2276" t="s">
        <v>2665</v>
      </c>
    </row>
    <row r="2277" spans="1:3" x14ac:dyDescent="0.25">
      <c r="A2277">
        <v>66364</v>
      </c>
      <c r="B2277" t="s">
        <v>4808</v>
      </c>
      <c r="C2277" t="s">
        <v>2665</v>
      </c>
    </row>
    <row r="2278" spans="1:3" x14ac:dyDescent="0.25">
      <c r="A2278">
        <v>66364</v>
      </c>
      <c r="B2278" t="s">
        <v>4809</v>
      </c>
      <c r="C2278" t="s">
        <v>2665</v>
      </c>
    </row>
    <row r="2279" spans="1:3" x14ac:dyDescent="0.25">
      <c r="A2279">
        <v>66389</v>
      </c>
      <c r="B2279" t="s">
        <v>4810</v>
      </c>
      <c r="C2279" t="s">
        <v>2670</v>
      </c>
    </row>
    <row r="2280" spans="1:3" x14ac:dyDescent="0.25">
      <c r="A2280">
        <v>66390</v>
      </c>
      <c r="B2280" t="s">
        <v>4811</v>
      </c>
      <c r="C2280" t="s">
        <v>2665</v>
      </c>
    </row>
    <row r="2281" spans="1:3" x14ac:dyDescent="0.25">
      <c r="A2281">
        <v>66390</v>
      </c>
      <c r="B2281" t="s">
        <v>4811</v>
      </c>
      <c r="C2281" t="s">
        <v>2665</v>
      </c>
    </row>
    <row r="2282" spans="1:3" x14ac:dyDescent="0.25">
      <c r="A2282">
        <v>66398</v>
      </c>
      <c r="B2282" t="s">
        <v>4812</v>
      </c>
      <c r="C2282" t="s">
        <v>2665</v>
      </c>
    </row>
    <row r="2283" spans="1:3" x14ac:dyDescent="0.25">
      <c r="A2283">
        <v>66399</v>
      </c>
      <c r="B2283" t="s">
        <v>4813</v>
      </c>
      <c r="C2283" t="s">
        <v>2665</v>
      </c>
    </row>
    <row r="2284" spans="1:3" x14ac:dyDescent="0.25">
      <c r="A2284">
        <v>66418</v>
      </c>
      <c r="B2284" t="s">
        <v>4814</v>
      </c>
      <c r="C2284" t="s">
        <v>2665</v>
      </c>
    </row>
    <row r="2285" spans="1:3" x14ac:dyDescent="0.25">
      <c r="A2285">
        <v>66479</v>
      </c>
      <c r="B2285" t="s">
        <v>4815</v>
      </c>
      <c r="C2285" t="s">
        <v>2665</v>
      </c>
    </row>
    <row r="2286" spans="1:3" x14ac:dyDescent="0.25">
      <c r="A2286">
        <v>66499</v>
      </c>
      <c r="B2286" t="s">
        <v>4816</v>
      </c>
      <c r="C2286" t="s">
        <v>2665</v>
      </c>
    </row>
    <row r="2287" spans="1:3" x14ac:dyDescent="0.25">
      <c r="A2287">
        <v>66539</v>
      </c>
      <c r="B2287" t="s">
        <v>4817</v>
      </c>
      <c r="C2287" t="s">
        <v>2665</v>
      </c>
    </row>
    <row r="2288" spans="1:3" x14ac:dyDescent="0.25">
      <c r="A2288">
        <v>66587</v>
      </c>
      <c r="B2288" t="s">
        <v>4818</v>
      </c>
      <c r="C2288" t="s">
        <v>2665</v>
      </c>
    </row>
    <row r="2289" spans="1:3" x14ac:dyDescent="0.25">
      <c r="A2289">
        <v>66626</v>
      </c>
      <c r="B2289" t="s">
        <v>4819</v>
      </c>
      <c r="C2289" t="s">
        <v>2665</v>
      </c>
    </row>
    <row r="2290" spans="1:3" x14ac:dyDescent="0.25">
      <c r="A2290">
        <v>66648</v>
      </c>
      <c r="B2290" t="s">
        <v>4820</v>
      </c>
      <c r="C2290" t="s">
        <v>2665</v>
      </c>
    </row>
    <row r="2291" spans="1:3" x14ac:dyDescent="0.25">
      <c r="A2291">
        <v>66663</v>
      </c>
      <c r="B2291" t="s">
        <v>4821</v>
      </c>
      <c r="C2291" t="s">
        <v>2665</v>
      </c>
    </row>
    <row r="2292" spans="1:3" x14ac:dyDescent="0.25">
      <c r="A2292">
        <v>66741</v>
      </c>
      <c r="B2292" t="s">
        <v>4822</v>
      </c>
      <c r="C2292" t="s">
        <v>2665</v>
      </c>
    </row>
    <row r="2293" spans="1:3" x14ac:dyDescent="0.25">
      <c r="A2293">
        <v>66748</v>
      </c>
      <c r="B2293" t="s">
        <v>4823</v>
      </c>
      <c r="C2293" t="s">
        <v>2665</v>
      </c>
    </row>
    <row r="2294" spans="1:3" x14ac:dyDescent="0.25">
      <c r="A2294">
        <v>66749</v>
      </c>
      <c r="B2294" t="s">
        <v>4824</v>
      </c>
      <c r="C2294" t="s">
        <v>2665</v>
      </c>
    </row>
    <row r="2295" spans="1:3" x14ac:dyDescent="0.25">
      <c r="A2295">
        <v>66806</v>
      </c>
      <c r="B2295" t="s">
        <v>4825</v>
      </c>
      <c r="C2295" t="s">
        <v>2665</v>
      </c>
    </row>
    <row r="2296" spans="1:3" x14ac:dyDescent="0.25">
      <c r="A2296">
        <v>66877</v>
      </c>
      <c r="B2296" t="s">
        <v>4826</v>
      </c>
      <c r="C2296" t="s">
        <v>2665</v>
      </c>
    </row>
    <row r="2297" spans="1:3" x14ac:dyDescent="0.25">
      <c r="A2297">
        <v>66877</v>
      </c>
      <c r="B2297" t="s">
        <v>4827</v>
      </c>
      <c r="C2297" t="s">
        <v>2665</v>
      </c>
    </row>
    <row r="2298" spans="1:3" x14ac:dyDescent="0.25">
      <c r="A2298">
        <v>66896</v>
      </c>
      <c r="B2298" t="s">
        <v>4828</v>
      </c>
      <c r="C2298" t="s">
        <v>2670</v>
      </c>
    </row>
    <row r="2299" spans="1:3" x14ac:dyDescent="0.25">
      <c r="A2299">
        <v>66896</v>
      </c>
      <c r="B2299" t="s">
        <v>4829</v>
      </c>
      <c r="C2299" t="s">
        <v>2665</v>
      </c>
    </row>
    <row r="2300" spans="1:3" x14ac:dyDescent="0.25">
      <c r="A2300">
        <v>66898</v>
      </c>
      <c r="B2300" t="s">
        <v>4830</v>
      </c>
      <c r="C2300" t="s">
        <v>2665</v>
      </c>
    </row>
    <row r="2301" spans="1:3" x14ac:dyDescent="0.25">
      <c r="A2301">
        <v>66898</v>
      </c>
      <c r="B2301" t="s">
        <v>3005</v>
      </c>
      <c r="C2301" t="s">
        <v>2665</v>
      </c>
    </row>
    <row r="2302" spans="1:3" x14ac:dyDescent="0.25">
      <c r="A2302">
        <v>66899</v>
      </c>
      <c r="B2302" t="s">
        <v>4831</v>
      </c>
      <c r="C2302" t="s">
        <v>2665</v>
      </c>
    </row>
    <row r="2303" spans="1:3" x14ac:dyDescent="0.25">
      <c r="A2303">
        <v>66899</v>
      </c>
      <c r="B2303" t="s">
        <v>3244</v>
      </c>
      <c r="C2303" t="s">
        <v>2665</v>
      </c>
    </row>
    <row r="2304" spans="1:3" x14ac:dyDescent="0.25">
      <c r="A2304">
        <v>66899</v>
      </c>
      <c r="B2304" t="s">
        <v>3340</v>
      </c>
      <c r="C2304" t="s">
        <v>2665</v>
      </c>
    </row>
    <row r="2305" spans="1:3" x14ac:dyDescent="0.25">
      <c r="A2305">
        <v>66899</v>
      </c>
      <c r="B2305" t="s">
        <v>3035</v>
      </c>
      <c r="C2305" t="s">
        <v>2665</v>
      </c>
    </row>
    <row r="2306" spans="1:3" x14ac:dyDescent="0.25">
      <c r="A2306">
        <v>66920</v>
      </c>
      <c r="B2306" t="s">
        <v>3782</v>
      </c>
      <c r="C2306" t="s">
        <v>2665</v>
      </c>
    </row>
    <row r="2307" spans="1:3" x14ac:dyDescent="0.25">
      <c r="A2307">
        <v>66959</v>
      </c>
      <c r="B2307" t="s">
        <v>4832</v>
      </c>
      <c r="C2307" t="s">
        <v>2665</v>
      </c>
    </row>
    <row r="2308" spans="1:3" x14ac:dyDescent="0.25">
      <c r="A2308">
        <v>66959</v>
      </c>
      <c r="B2308" t="s">
        <v>4833</v>
      </c>
      <c r="C2308" t="s">
        <v>2665</v>
      </c>
    </row>
    <row r="2309" spans="1:3" x14ac:dyDescent="0.25">
      <c r="A2309">
        <v>66960</v>
      </c>
      <c r="B2309" t="s">
        <v>4834</v>
      </c>
      <c r="C2309" t="s">
        <v>2665</v>
      </c>
    </row>
    <row r="2310" spans="1:3" x14ac:dyDescent="0.25">
      <c r="A2310">
        <v>67077</v>
      </c>
      <c r="B2310" t="s">
        <v>4835</v>
      </c>
      <c r="C2310" t="s">
        <v>2665</v>
      </c>
    </row>
    <row r="2311" spans="1:3" x14ac:dyDescent="0.25">
      <c r="A2311">
        <v>67083</v>
      </c>
      <c r="B2311" t="s">
        <v>4836</v>
      </c>
      <c r="C2311" t="s">
        <v>2665</v>
      </c>
    </row>
    <row r="2312" spans="1:3" x14ac:dyDescent="0.25">
      <c r="A2312">
        <v>67083</v>
      </c>
      <c r="B2312" t="s">
        <v>4837</v>
      </c>
      <c r="C2312" t="s">
        <v>2665</v>
      </c>
    </row>
    <row r="2313" spans="1:3" x14ac:dyDescent="0.25">
      <c r="A2313">
        <v>67083</v>
      </c>
      <c r="B2313" t="s">
        <v>4838</v>
      </c>
      <c r="C2313" t="s">
        <v>2665</v>
      </c>
    </row>
    <row r="2314" spans="1:3" x14ac:dyDescent="0.25">
      <c r="A2314">
        <v>67083</v>
      </c>
      <c r="B2314" t="s">
        <v>4839</v>
      </c>
      <c r="C2314" t="s">
        <v>2665</v>
      </c>
    </row>
    <row r="2315" spans="1:3" x14ac:dyDescent="0.25">
      <c r="A2315">
        <v>67083</v>
      </c>
      <c r="B2315" t="s">
        <v>4840</v>
      </c>
      <c r="C2315" t="s">
        <v>2665</v>
      </c>
    </row>
    <row r="2316" spans="1:3" x14ac:dyDescent="0.25">
      <c r="A2316">
        <v>67092</v>
      </c>
      <c r="B2316" t="s">
        <v>4841</v>
      </c>
      <c r="C2316" t="s">
        <v>2665</v>
      </c>
    </row>
    <row r="2317" spans="1:3" x14ac:dyDescent="0.25">
      <c r="A2317">
        <v>67098</v>
      </c>
      <c r="B2317" t="s">
        <v>4842</v>
      </c>
      <c r="C2317" t="s">
        <v>2670</v>
      </c>
    </row>
    <row r="2318" spans="1:3" x14ac:dyDescent="0.25">
      <c r="A2318">
        <v>67098</v>
      </c>
      <c r="B2318" t="s">
        <v>4843</v>
      </c>
      <c r="C2318" t="s">
        <v>2670</v>
      </c>
    </row>
    <row r="2319" spans="1:3" x14ac:dyDescent="0.25">
      <c r="A2319">
        <v>67098</v>
      </c>
      <c r="B2319" t="s">
        <v>4844</v>
      </c>
      <c r="C2319" t="s">
        <v>2670</v>
      </c>
    </row>
    <row r="2320" spans="1:3" x14ac:dyDescent="0.25">
      <c r="A2320">
        <v>67191</v>
      </c>
      <c r="B2320" t="s">
        <v>3807</v>
      </c>
      <c r="C2320" t="s">
        <v>2665</v>
      </c>
    </row>
    <row r="2321" spans="1:3" x14ac:dyDescent="0.25">
      <c r="A2321">
        <v>67200</v>
      </c>
      <c r="B2321" t="s">
        <v>4845</v>
      </c>
      <c r="C2321" t="s">
        <v>2665</v>
      </c>
    </row>
    <row r="2322" spans="1:3" x14ac:dyDescent="0.25">
      <c r="A2322">
        <v>67200</v>
      </c>
      <c r="B2322" t="s">
        <v>4846</v>
      </c>
      <c r="C2322" t="s">
        <v>2665</v>
      </c>
    </row>
    <row r="2323" spans="1:3" x14ac:dyDescent="0.25">
      <c r="A2323">
        <v>67200</v>
      </c>
      <c r="B2323" t="s">
        <v>4847</v>
      </c>
      <c r="C2323" t="s">
        <v>2665</v>
      </c>
    </row>
    <row r="2324" spans="1:3" x14ac:dyDescent="0.25">
      <c r="A2324">
        <v>67200</v>
      </c>
      <c r="B2324" t="s">
        <v>4848</v>
      </c>
      <c r="C2324" t="s">
        <v>2665</v>
      </c>
    </row>
    <row r="2325" spans="1:3" x14ac:dyDescent="0.25">
      <c r="A2325">
        <v>67200</v>
      </c>
      <c r="B2325" t="s">
        <v>4849</v>
      </c>
      <c r="C2325" t="s">
        <v>2665</v>
      </c>
    </row>
    <row r="2326" spans="1:3" x14ac:dyDescent="0.25">
      <c r="A2326">
        <v>67200</v>
      </c>
      <c r="B2326" t="s">
        <v>4850</v>
      </c>
      <c r="C2326" t="s">
        <v>2665</v>
      </c>
    </row>
    <row r="2327" spans="1:3" x14ac:dyDescent="0.25">
      <c r="A2327">
        <v>67200</v>
      </c>
      <c r="B2327" t="s">
        <v>4851</v>
      </c>
      <c r="C2327" t="s">
        <v>2665</v>
      </c>
    </row>
    <row r="2328" spans="1:3" x14ac:dyDescent="0.25">
      <c r="A2328">
        <v>67200</v>
      </c>
      <c r="B2328" t="s">
        <v>4852</v>
      </c>
      <c r="C2328" t="s">
        <v>2665</v>
      </c>
    </row>
    <row r="2329" spans="1:3" x14ac:dyDescent="0.25">
      <c r="A2329">
        <v>67203</v>
      </c>
      <c r="B2329" t="s">
        <v>4853</v>
      </c>
      <c r="C2329" t="s">
        <v>2665</v>
      </c>
    </row>
    <row r="2330" spans="1:3" x14ac:dyDescent="0.25">
      <c r="A2330">
        <v>67203</v>
      </c>
      <c r="B2330" t="s">
        <v>4854</v>
      </c>
      <c r="C2330" t="s">
        <v>2665</v>
      </c>
    </row>
    <row r="2331" spans="1:3" x14ac:dyDescent="0.25">
      <c r="A2331">
        <v>67279</v>
      </c>
      <c r="B2331" t="s">
        <v>4855</v>
      </c>
      <c r="C2331" t="s">
        <v>2665</v>
      </c>
    </row>
    <row r="2332" spans="1:3" x14ac:dyDescent="0.25">
      <c r="A2332">
        <v>67306</v>
      </c>
      <c r="B2332" t="s">
        <v>4856</v>
      </c>
      <c r="C2332" t="s">
        <v>2665</v>
      </c>
    </row>
    <row r="2333" spans="1:3" x14ac:dyDescent="0.25">
      <c r="A2333">
        <v>67320</v>
      </c>
      <c r="B2333" t="s">
        <v>4857</v>
      </c>
      <c r="C2333" t="s">
        <v>2665</v>
      </c>
    </row>
    <row r="2334" spans="1:3" x14ac:dyDescent="0.25">
      <c r="A2334">
        <v>67329</v>
      </c>
      <c r="B2334" t="s">
        <v>4858</v>
      </c>
      <c r="C2334" t="s">
        <v>2665</v>
      </c>
    </row>
    <row r="2335" spans="1:3" x14ac:dyDescent="0.25">
      <c r="A2335">
        <v>67329</v>
      </c>
      <c r="B2335" t="s">
        <v>4859</v>
      </c>
      <c r="C2335" t="s">
        <v>2665</v>
      </c>
    </row>
    <row r="2336" spans="1:3" x14ac:dyDescent="0.25">
      <c r="A2336">
        <v>67329</v>
      </c>
      <c r="B2336" t="s">
        <v>2718</v>
      </c>
      <c r="C2336" t="s">
        <v>2665</v>
      </c>
    </row>
    <row r="2337" spans="1:3" x14ac:dyDescent="0.25">
      <c r="A2337">
        <v>67329</v>
      </c>
      <c r="B2337" t="s">
        <v>4860</v>
      </c>
      <c r="C2337" t="s">
        <v>2665</v>
      </c>
    </row>
    <row r="2338" spans="1:3" x14ac:dyDescent="0.25">
      <c r="A2338">
        <v>67337</v>
      </c>
      <c r="B2338" t="s">
        <v>4861</v>
      </c>
      <c r="C2338" t="s">
        <v>2665</v>
      </c>
    </row>
    <row r="2339" spans="1:3" x14ac:dyDescent="0.25">
      <c r="A2339">
        <v>67345</v>
      </c>
      <c r="B2339" t="s">
        <v>4862</v>
      </c>
      <c r="C2339" t="s">
        <v>2665</v>
      </c>
    </row>
    <row r="2340" spans="1:3" x14ac:dyDescent="0.25">
      <c r="A2340">
        <v>67370</v>
      </c>
      <c r="B2340" t="s">
        <v>4863</v>
      </c>
      <c r="C2340" t="s">
        <v>2665</v>
      </c>
    </row>
    <row r="2341" spans="1:3" x14ac:dyDescent="0.25">
      <c r="A2341">
        <v>67370</v>
      </c>
      <c r="B2341" t="s">
        <v>4768</v>
      </c>
      <c r="C2341" t="s">
        <v>2670</v>
      </c>
    </row>
    <row r="2342" spans="1:3" x14ac:dyDescent="0.25">
      <c r="A2342">
        <v>67397</v>
      </c>
      <c r="B2342" t="s">
        <v>4864</v>
      </c>
      <c r="C2342" t="s">
        <v>2665</v>
      </c>
    </row>
    <row r="2343" spans="1:3" x14ac:dyDescent="0.25">
      <c r="A2343">
        <v>67399</v>
      </c>
      <c r="B2343" t="s">
        <v>4865</v>
      </c>
      <c r="C2343" t="s">
        <v>2665</v>
      </c>
    </row>
    <row r="2344" spans="1:3" x14ac:dyDescent="0.25">
      <c r="A2344">
        <v>67402</v>
      </c>
      <c r="B2344" t="s">
        <v>4866</v>
      </c>
      <c r="C2344" t="s">
        <v>2665</v>
      </c>
    </row>
    <row r="2345" spans="1:3" x14ac:dyDescent="0.25">
      <c r="A2345">
        <v>67428</v>
      </c>
      <c r="B2345" t="s">
        <v>4867</v>
      </c>
      <c r="C2345" t="s">
        <v>2665</v>
      </c>
    </row>
    <row r="2346" spans="1:3" x14ac:dyDescent="0.25">
      <c r="A2346">
        <v>67439</v>
      </c>
      <c r="B2346" t="s">
        <v>4868</v>
      </c>
      <c r="C2346" t="s">
        <v>2665</v>
      </c>
    </row>
    <row r="2347" spans="1:3" x14ac:dyDescent="0.25">
      <c r="A2347">
        <v>67476</v>
      </c>
      <c r="B2347" t="s">
        <v>4869</v>
      </c>
      <c r="C2347" t="s">
        <v>2665</v>
      </c>
    </row>
    <row r="2348" spans="1:3" x14ac:dyDescent="0.25">
      <c r="A2348">
        <v>67478</v>
      </c>
      <c r="B2348" t="s">
        <v>4870</v>
      </c>
      <c r="C2348" t="s">
        <v>2665</v>
      </c>
    </row>
    <row r="2349" spans="1:3" x14ac:dyDescent="0.25">
      <c r="A2349">
        <v>67504</v>
      </c>
      <c r="B2349" t="s">
        <v>3272</v>
      </c>
      <c r="C2349" t="s">
        <v>2665</v>
      </c>
    </row>
    <row r="2350" spans="1:3" x14ac:dyDescent="0.25">
      <c r="A2350">
        <v>67529</v>
      </c>
      <c r="B2350" t="s">
        <v>4871</v>
      </c>
      <c r="C2350" t="s">
        <v>2665</v>
      </c>
    </row>
    <row r="2351" spans="1:3" x14ac:dyDescent="0.25">
      <c r="A2351">
        <v>67583</v>
      </c>
      <c r="B2351" t="s">
        <v>4872</v>
      </c>
      <c r="C2351" t="s">
        <v>2665</v>
      </c>
    </row>
    <row r="2352" spans="1:3" x14ac:dyDescent="0.25">
      <c r="A2352">
        <v>67583</v>
      </c>
      <c r="B2352" t="s">
        <v>4873</v>
      </c>
      <c r="C2352" t="s">
        <v>2665</v>
      </c>
    </row>
    <row r="2353" spans="1:3" x14ac:dyDescent="0.25">
      <c r="A2353">
        <v>67616</v>
      </c>
      <c r="B2353" t="s">
        <v>4874</v>
      </c>
      <c r="C2353" t="s">
        <v>2665</v>
      </c>
    </row>
    <row r="2354" spans="1:3" x14ac:dyDescent="0.25">
      <c r="A2354">
        <v>67616</v>
      </c>
      <c r="B2354" t="s">
        <v>4875</v>
      </c>
      <c r="C2354" t="s">
        <v>2665</v>
      </c>
    </row>
    <row r="2355" spans="1:3" x14ac:dyDescent="0.25">
      <c r="A2355">
        <v>67616</v>
      </c>
      <c r="B2355" t="s">
        <v>4876</v>
      </c>
      <c r="C2355" t="s">
        <v>2665</v>
      </c>
    </row>
    <row r="2356" spans="1:3" x14ac:dyDescent="0.25">
      <c r="A2356">
        <v>67618</v>
      </c>
      <c r="B2356" t="s">
        <v>4877</v>
      </c>
      <c r="C2356" t="s">
        <v>2665</v>
      </c>
    </row>
    <row r="2357" spans="1:3" x14ac:dyDescent="0.25">
      <c r="A2357">
        <v>67668</v>
      </c>
      <c r="B2357" t="s">
        <v>4878</v>
      </c>
      <c r="C2357" t="s">
        <v>2665</v>
      </c>
    </row>
    <row r="2358" spans="1:3" x14ac:dyDescent="0.25">
      <c r="A2358">
        <v>67715</v>
      </c>
      <c r="B2358" t="s">
        <v>4879</v>
      </c>
      <c r="C2358" t="s">
        <v>2665</v>
      </c>
    </row>
    <row r="2359" spans="1:3" x14ac:dyDescent="0.25">
      <c r="A2359">
        <v>67817</v>
      </c>
      <c r="B2359" t="s">
        <v>2702</v>
      </c>
      <c r="C2359" t="s">
        <v>2665</v>
      </c>
    </row>
    <row r="2360" spans="1:3" x14ac:dyDescent="0.25">
      <c r="A2360">
        <v>67850</v>
      </c>
      <c r="B2360" t="s">
        <v>4880</v>
      </c>
      <c r="C2360" t="s">
        <v>2665</v>
      </c>
    </row>
    <row r="2361" spans="1:3" x14ac:dyDescent="0.25">
      <c r="A2361">
        <v>100094</v>
      </c>
      <c r="B2361" t="s">
        <v>4881</v>
      </c>
      <c r="C2361" t="s">
        <v>2665</v>
      </c>
    </row>
    <row r="2362" spans="1:3" x14ac:dyDescent="0.25">
      <c r="A2362">
        <v>100116</v>
      </c>
      <c r="B2362" t="s">
        <v>4882</v>
      </c>
      <c r="C2362" t="s">
        <v>2665</v>
      </c>
    </row>
    <row r="2363" spans="1:3" x14ac:dyDescent="0.25">
      <c r="A2363">
        <v>100228</v>
      </c>
      <c r="B2363" t="s">
        <v>4883</v>
      </c>
      <c r="C2363" t="s">
        <v>2665</v>
      </c>
    </row>
    <row r="2364" spans="1:3" x14ac:dyDescent="0.25">
      <c r="A2364">
        <v>100242</v>
      </c>
      <c r="B2364" t="s">
        <v>4884</v>
      </c>
      <c r="C2364" t="s">
        <v>2665</v>
      </c>
    </row>
    <row r="2365" spans="1:3" x14ac:dyDescent="0.25">
      <c r="A2365">
        <v>100242</v>
      </c>
      <c r="B2365" t="s">
        <v>4885</v>
      </c>
      <c r="C2365" t="s">
        <v>2665</v>
      </c>
    </row>
    <row r="2366" spans="1:3" x14ac:dyDescent="0.25">
      <c r="A2366">
        <v>100242</v>
      </c>
      <c r="B2366" t="s">
        <v>4886</v>
      </c>
      <c r="C2366" t="s">
        <v>2665</v>
      </c>
    </row>
    <row r="2367" spans="1:3" x14ac:dyDescent="0.25">
      <c r="A2367">
        <v>100249</v>
      </c>
      <c r="B2367" t="s">
        <v>4887</v>
      </c>
      <c r="C2367" t="s">
        <v>2665</v>
      </c>
    </row>
    <row r="2368" spans="1:3" x14ac:dyDescent="0.25">
      <c r="A2368">
        <v>100250</v>
      </c>
      <c r="B2368" t="s">
        <v>4888</v>
      </c>
      <c r="C2368" t="s">
        <v>2670</v>
      </c>
    </row>
    <row r="2369" spans="1:3" x14ac:dyDescent="0.25">
      <c r="A2369">
        <v>100259</v>
      </c>
      <c r="B2369" t="s">
        <v>4889</v>
      </c>
      <c r="C2369" t="s">
        <v>2665</v>
      </c>
    </row>
    <row r="2370" spans="1:3" x14ac:dyDescent="0.25">
      <c r="A2370">
        <v>100277</v>
      </c>
      <c r="B2370" t="s">
        <v>4890</v>
      </c>
      <c r="C2370" t="s">
        <v>2665</v>
      </c>
    </row>
    <row r="2371" spans="1:3" x14ac:dyDescent="0.25">
      <c r="A2371">
        <v>100277</v>
      </c>
      <c r="B2371" t="s">
        <v>4891</v>
      </c>
      <c r="C2371" t="s">
        <v>2665</v>
      </c>
    </row>
    <row r="2372" spans="1:3" x14ac:dyDescent="0.25">
      <c r="A2372">
        <v>100277</v>
      </c>
      <c r="B2372" t="s">
        <v>4892</v>
      </c>
      <c r="C2372" t="s">
        <v>2665</v>
      </c>
    </row>
    <row r="2373" spans="1:3" x14ac:dyDescent="0.25">
      <c r="A2373">
        <v>100293</v>
      </c>
      <c r="B2373" t="s">
        <v>4893</v>
      </c>
      <c r="C2373" t="s">
        <v>2665</v>
      </c>
    </row>
    <row r="2374" spans="1:3" x14ac:dyDescent="0.25">
      <c r="A2374">
        <v>100310</v>
      </c>
      <c r="B2374" t="s">
        <v>4894</v>
      </c>
      <c r="C2374" t="s">
        <v>2665</v>
      </c>
    </row>
    <row r="2375" spans="1:3" x14ac:dyDescent="0.25">
      <c r="A2375">
        <v>100349</v>
      </c>
      <c r="B2375" t="s">
        <v>4895</v>
      </c>
      <c r="C2375" t="s">
        <v>2665</v>
      </c>
    </row>
    <row r="2376" spans="1:3" x14ac:dyDescent="0.25">
      <c r="A2376">
        <v>100370</v>
      </c>
      <c r="B2376" t="s">
        <v>4896</v>
      </c>
      <c r="C2376" t="s">
        <v>2665</v>
      </c>
    </row>
    <row r="2377" spans="1:3" x14ac:dyDescent="0.25">
      <c r="A2377">
        <v>100377</v>
      </c>
      <c r="B2377" t="s">
        <v>4897</v>
      </c>
      <c r="C2377" t="s">
        <v>2665</v>
      </c>
    </row>
    <row r="2378" spans="1:3" x14ac:dyDescent="0.25">
      <c r="A2378">
        <v>100377</v>
      </c>
      <c r="B2378" t="s">
        <v>4898</v>
      </c>
      <c r="C2378" t="s">
        <v>2665</v>
      </c>
    </row>
    <row r="2379" spans="1:3" x14ac:dyDescent="0.25">
      <c r="A2379">
        <v>100386</v>
      </c>
      <c r="B2379" t="s">
        <v>4899</v>
      </c>
      <c r="C2379" t="s">
        <v>2665</v>
      </c>
    </row>
    <row r="2380" spans="1:3" x14ac:dyDescent="0.25">
      <c r="A2380">
        <v>100404</v>
      </c>
      <c r="B2380" t="s">
        <v>3002</v>
      </c>
      <c r="C2380" t="s">
        <v>2665</v>
      </c>
    </row>
    <row r="2381" spans="1:3" x14ac:dyDescent="0.25">
      <c r="A2381">
        <v>100404</v>
      </c>
      <c r="B2381" t="s">
        <v>4900</v>
      </c>
      <c r="C2381" t="s">
        <v>2665</v>
      </c>
    </row>
    <row r="2382" spans="1:3" x14ac:dyDescent="0.25">
      <c r="A2382">
        <v>100404</v>
      </c>
      <c r="B2382" t="s">
        <v>3003</v>
      </c>
      <c r="C2382" t="s">
        <v>2665</v>
      </c>
    </row>
    <row r="2383" spans="1:3" x14ac:dyDescent="0.25">
      <c r="A2383">
        <v>100408</v>
      </c>
      <c r="B2383" t="s">
        <v>4901</v>
      </c>
      <c r="C2383" t="s">
        <v>2670</v>
      </c>
    </row>
    <row r="2384" spans="1:3" x14ac:dyDescent="0.25">
      <c r="A2384">
        <v>100408</v>
      </c>
      <c r="B2384" t="s">
        <v>4901</v>
      </c>
      <c r="C2384" t="s">
        <v>2665</v>
      </c>
    </row>
    <row r="2385" spans="1:3" x14ac:dyDescent="0.25">
      <c r="A2385">
        <v>100408</v>
      </c>
      <c r="B2385" t="s">
        <v>4902</v>
      </c>
      <c r="C2385" t="s">
        <v>2665</v>
      </c>
    </row>
    <row r="2386" spans="1:3" x14ac:dyDescent="0.25">
      <c r="A2386">
        <v>100408</v>
      </c>
      <c r="B2386" t="s">
        <v>4903</v>
      </c>
      <c r="C2386" t="s">
        <v>2665</v>
      </c>
    </row>
    <row r="2387" spans="1:3" x14ac:dyDescent="0.25">
      <c r="A2387">
        <v>100437</v>
      </c>
      <c r="B2387" t="s">
        <v>4904</v>
      </c>
      <c r="C2387" t="s">
        <v>2665</v>
      </c>
    </row>
    <row r="2388" spans="1:3" x14ac:dyDescent="0.25">
      <c r="A2388">
        <v>100452</v>
      </c>
      <c r="B2388" t="s">
        <v>4905</v>
      </c>
      <c r="C2388" t="s">
        <v>2670</v>
      </c>
    </row>
    <row r="2389" spans="1:3" x14ac:dyDescent="0.25">
      <c r="A2389">
        <v>100494</v>
      </c>
      <c r="B2389" t="s">
        <v>4906</v>
      </c>
      <c r="C2389" t="s">
        <v>2665</v>
      </c>
    </row>
    <row r="2390" spans="1:3" x14ac:dyDescent="0.25">
      <c r="A2390">
        <v>100518</v>
      </c>
      <c r="B2390" t="s">
        <v>4907</v>
      </c>
      <c r="C2390" t="s">
        <v>2665</v>
      </c>
    </row>
    <row r="2391" spans="1:3" x14ac:dyDescent="0.25">
      <c r="A2391">
        <v>100535</v>
      </c>
      <c r="B2391" t="s">
        <v>4908</v>
      </c>
      <c r="C2391" t="s">
        <v>2670</v>
      </c>
    </row>
    <row r="2392" spans="1:3" x14ac:dyDescent="0.25">
      <c r="A2392">
        <v>100546</v>
      </c>
      <c r="B2392" t="s">
        <v>4909</v>
      </c>
      <c r="C2392" t="s">
        <v>2665</v>
      </c>
    </row>
    <row r="2393" spans="1:3" x14ac:dyDescent="0.25">
      <c r="A2393">
        <v>100546</v>
      </c>
      <c r="B2393" t="s">
        <v>4910</v>
      </c>
      <c r="C2393" t="s">
        <v>2665</v>
      </c>
    </row>
    <row r="2394" spans="1:3" x14ac:dyDescent="0.25">
      <c r="A2394">
        <v>100568</v>
      </c>
      <c r="B2394" t="s">
        <v>4911</v>
      </c>
      <c r="C2394" t="s">
        <v>2665</v>
      </c>
    </row>
    <row r="2395" spans="1:3" x14ac:dyDescent="0.25">
      <c r="A2395">
        <v>100616</v>
      </c>
      <c r="B2395" t="s">
        <v>3599</v>
      </c>
      <c r="C2395" t="s">
        <v>2665</v>
      </c>
    </row>
    <row r="2396" spans="1:3" x14ac:dyDescent="0.25">
      <c r="A2396">
        <v>100658</v>
      </c>
      <c r="B2396" t="s">
        <v>4912</v>
      </c>
      <c r="C2396" t="s">
        <v>2665</v>
      </c>
    </row>
    <row r="2397" spans="1:3" x14ac:dyDescent="0.25">
      <c r="A2397">
        <v>100658</v>
      </c>
      <c r="B2397" t="s">
        <v>4913</v>
      </c>
      <c r="C2397" t="s">
        <v>2665</v>
      </c>
    </row>
    <row r="2398" spans="1:3" x14ac:dyDescent="0.25">
      <c r="A2398">
        <v>100681</v>
      </c>
      <c r="B2398" t="s">
        <v>4914</v>
      </c>
      <c r="C2398" t="s">
        <v>2665</v>
      </c>
    </row>
    <row r="2399" spans="1:3" x14ac:dyDescent="0.25">
      <c r="A2399">
        <v>100695</v>
      </c>
      <c r="B2399" t="s">
        <v>4915</v>
      </c>
      <c r="C2399" t="s">
        <v>2665</v>
      </c>
    </row>
    <row r="2400" spans="1:3" x14ac:dyDescent="0.25">
      <c r="A2400">
        <v>100739</v>
      </c>
      <c r="B2400" t="s">
        <v>4916</v>
      </c>
      <c r="C2400" t="s">
        <v>2670</v>
      </c>
    </row>
    <row r="2401" spans="1:3" x14ac:dyDescent="0.25">
      <c r="A2401">
        <v>100802</v>
      </c>
      <c r="B2401" t="s">
        <v>4917</v>
      </c>
      <c r="C2401" t="s">
        <v>2670</v>
      </c>
    </row>
    <row r="2402" spans="1:3" x14ac:dyDescent="0.25">
      <c r="A2402">
        <v>100874</v>
      </c>
      <c r="B2402" t="s">
        <v>4918</v>
      </c>
      <c r="C2402" t="s">
        <v>2665</v>
      </c>
    </row>
    <row r="2403" spans="1:3" x14ac:dyDescent="0.25">
      <c r="A2403">
        <v>100874</v>
      </c>
      <c r="B2403" t="s">
        <v>4919</v>
      </c>
      <c r="C2403" t="s">
        <v>2665</v>
      </c>
    </row>
    <row r="2404" spans="1:3" x14ac:dyDescent="0.25">
      <c r="A2404">
        <v>100874</v>
      </c>
      <c r="B2404" t="s">
        <v>4920</v>
      </c>
      <c r="C2404" t="s">
        <v>2665</v>
      </c>
    </row>
    <row r="2405" spans="1:3" x14ac:dyDescent="0.25">
      <c r="A2405">
        <v>100874</v>
      </c>
      <c r="B2405" t="s">
        <v>4921</v>
      </c>
      <c r="C2405" t="s">
        <v>2665</v>
      </c>
    </row>
    <row r="2406" spans="1:3" x14ac:dyDescent="0.25">
      <c r="A2406">
        <v>100874</v>
      </c>
      <c r="B2406" t="s">
        <v>4922</v>
      </c>
      <c r="C2406" t="s">
        <v>2665</v>
      </c>
    </row>
    <row r="2407" spans="1:3" x14ac:dyDescent="0.25">
      <c r="A2407">
        <v>100874</v>
      </c>
      <c r="B2407" t="s">
        <v>2945</v>
      </c>
      <c r="C2407" t="s">
        <v>2665</v>
      </c>
    </row>
    <row r="2408" spans="1:3" x14ac:dyDescent="0.25">
      <c r="A2408">
        <v>100931</v>
      </c>
      <c r="B2408" t="s">
        <v>4923</v>
      </c>
      <c r="C2408" t="s">
        <v>2670</v>
      </c>
    </row>
    <row r="2409" spans="1:3" x14ac:dyDescent="0.25">
      <c r="A2409">
        <v>100931</v>
      </c>
      <c r="B2409" t="s">
        <v>4924</v>
      </c>
      <c r="C2409" t="s">
        <v>2670</v>
      </c>
    </row>
    <row r="2410" spans="1:3" x14ac:dyDescent="0.25">
      <c r="A2410">
        <v>100931</v>
      </c>
      <c r="B2410" t="s">
        <v>4925</v>
      </c>
      <c r="C2410" t="s">
        <v>2670</v>
      </c>
    </row>
    <row r="2411" spans="1:3" x14ac:dyDescent="0.25">
      <c r="A2411">
        <v>100933</v>
      </c>
      <c r="B2411" t="s">
        <v>4926</v>
      </c>
      <c r="C2411" t="s">
        <v>2670</v>
      </c>
    </row>
    <row r="2412" spans="1:3" x14ac:dyDescent="0.25">
      <c r="A2412">
        <v>100974</v>
      </c>
      <c r="B2412" t="s">
        <v>4254</v>
      </c>
      <c r="C2412" t="s">
        <v>2665</v>
      </c>
    </row>
    <row r="2413" spans="1:3" x14ac:dyDescent="0.25">
      <c r="A2413">
        <v>100994</v>
      </c>
      <c r="B2413" t="s">
        <v>4927</v>
      </c>
      <c r="C2413" t="s">
        <v>2670</v>
      </c>
    </row>
    <row r="2414" spans="1:3" x14ac:dyDescent="0.25">
      <c r="A2414">
        <v>101085</v>
      </c>
      <c r="B2414" t="s">
        <v>4928</v>
      </c>
      <c r="C2414" t="s">
        <v>2670</v>
      </c>
    </row>
    <row r="2415" spans="1:3" x14ac:dyDescent="0.25">
      <c r="A2415">
        <v>101090</v>
      </c>
      <c r="B2415" t="s">
        <v>4929</v>
      </c>
      <c r="C2415" t="s">
        <v>2670</v>
      </c>
    </row>
    <row r="2416" spans="1:3" x14ac:dyDescent="0.25">
      <c r="A2416">
        <v>101135</v>
      </c>
      <c r="B2416" t="s">
        <v>4930</v>
      </c>
      <c r="C2416" t="s">
        <v>2670</v>
      </c>
    </row>
    <row r="2417" spans="1:3" x14ac:dyDescent="0.25">
      <c r="A2417">
        <v>101143</v>
      </c>
      <c r="B2417" t="s">
        <v>4931</v>
      </c>
      <c r="C2417" t="s">
        <v>2670</v>
      </c>
    </row>
    <row r="2418" spans="1:3" x14ac:dyDescent="0.25">
      <c r="A2418">
        <v>101150</v>
      </c>
      <c r="B2418" t="s">
        <v>4932</v>
      </c>
      <c r="C2418" t="s">
        <v>2670</v>
      </c>
    </row>
    <row r="2419" spans="1:3" x14ac:dyDescent="0.25">
      <c r="A2419">
        <v>101182</v>
      </c>
      <c r="B2419" t="s">
        <v>4933</v>
      </c>
      <c r="C2419" t="s">
        <v>2670</v>
      </c>
    </row>
  </sheetData>
  <pageMargins left="0.7" right="0.7" top="0.75" bottom="0.75" header="0.3" footer="0.3"/>
  <pageSetup orientation="portrait" horizontalDpi="4294967295" verticalDpi="4294967295" scale="100" fitToWidth="1" fitToHeight="1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C2232"/>
  <sheetFormatPr defaultRowHeight="15" outlineLevelRow="0" outlineLevelCol="0" x14ac:dyDescent="55"/>
  <sheetData>
    <row r="1" spans="1:3" x14ac:dyDescent="0.25">
      <c r="A1" t="s">
        <v>0</v>
      </c>
      <c r="B1" t="s">
        <v>4934</v>
      </c>
      <c r="C1" t="s">
        <v>2663</v>
      </c>
    </row>
    <row r="2" spans="1:3" x14ac:dyDescent="0.25">
      <c r="A2">
        <v>39198</v>
      </c>
      <c r="B2" t="s">
        <v>4935</v>
      </c>
      <c r="C2" t="s">
        <v>2665</v>
      </c>
    </row>
    <row r="3" spans="1:3" x14ac:dyDescent="0.25">
      <c r="A3">
        <v>66806</v>
      </c>
      <c r="B3" t="s">
        <v>4936</v>
      </c>
      <c r="C3" t="s">
        <v>2665</v>
      </c>
    </row>
    <row r="4" spans="1:3" x14ac:dyDescent="0.25">
      <c r="A4">
        <v>67098</v>
      </c>
      <c r="B4" t="s">
        <v>4937</v>
      </c>
      <c r="C4" t="s">
        <v>2665</v>
      </c>
    </row>
    <row r="5" spans="1:3" x14ac:dyDescent="0.25">
      <c r="A5">
        <v>39028</v>
      </c>
      <c r="B5" t="s">
        <v>4938</v>
      </c>
      <c r="C5" t="s">
        <v>2665</v>
      </c>
    </row>
    <row r="6" spans="1:3" x14ac:dyDescent="0.25">
      <c r="A6">
        <v>39028</v>
      </c>
      <c r="B6" t="s">
        <v>4939</v>
      </c>
      <c r="C6" t="s">
        <v>2665</v>
      </c>
    </row>
    <row r="7" spans="1:3" x14ac:dyDescent="0.25">
      <c r="A7">
        <v>39028</v>
      </c>
      <c r="B7" t="s">
        <v>4940</v>
      </c>
      <c r="C7" t="s">
        <v>2665</v>
      </c>
    </row>
    <row r="8" spans="1:3" x14ac:dyDescent="0.25">
      <c r="A8">
        <v>39028</v>
      </c>
      <c r="B8" t="s">
        <v>4941</v>
      </c>
      <c r="C8" t="s">
        <v>2665</v>
      </c>
    </row>
    <row r="9" spans="1:3" x14ac:dyDescent="0.25">
      <c r="A9">
        <v>58267</v>
      </c>
      <c r="B9" t="s">
        <v>4942</v>
      </c>
      <c r="C9" t="s">
        <v>2665</v>
      </c>
    </row>
    <row r="10" spans="1:3" x14ac:dyDescent="0.25">
      <c r="A10">
        <v>39028</v>
      </c>
      <c r="B10" t="s">
        <v>4943</v>
      </c>
      <c r="C10" t="s">
        <v>2665</v>
      </c>
    </row>
    <row r="11" spans="1:3" x14ac:dyDescent="0.25">
      <c r="A11">
        <v>58267</v>
      </c>
      <c r="B11" t="s">
        <v>4944</v>
      </c>
      <c r="C11" t="s">
        <v>2665</v>
      </c>
    </row>
    <row r="12" spans="1:3" x14ac:dyDescent="0.25">
      <c r="A12">
        <v>39028</v>
      </c>
      <c r="B12" t="s">
        <v>4945</v>
      </c>
      <c r="C12" t="s">
        <v>2665</v>
      </c>
    </row>
    <row r="13" spans="1:3" x14ac:dyDescent="0.25">
      <c r="A13">
        <v>39028</v>
      </c>
      <c r="B13" t="s">
        <v>4946</v>
      </c>
      <c r="C13" t="s">
        <v>2665</v>
      </c>
    </row>
    <row r="14" spans="1:3" x14ac:dyDescent="0.25">
      <c r="A14">
        <v>39028</v>
      </c>
      <c r="B14" t="s">
        <v>4947</v>
      </c>
      <c r="C14" t="s">
        <v>2665</v>
      </c>
    </row>
    <row r="15" spans="1:3" x14ac:dyDescent="0.25">
      <c r="A15">
        <v>39028</v>
      </c>
      <c r="B15" t="s">
        <v>4948</v>
      </c>
      <c r="C15" t="s">
        <v>2665</v>
      </c>
    </row>
    <row r="16" spans="1:3" x14ac:dyDescent="0.25">
      <c r="A16">
        <v>39028</v>
      </c>
      <c r="B16" t="s">
        <v>4949</v>
      </c>
      <c r="C16" t="s">
        <v>2665</v>
      </c>
    </row>
    <row r="17" spans="1:3" x14ac:dyDescent="0.25">
      <c r="A17">
        <v>116</v>
      </c>
      <c r="B17" t="s">
        <v>4950</v>
      </c>
      <c r="C17" t="s">
        <v>2665</v>
      </c>
    </row>
    <row r="18" spans="1:3" x14ac:dyDescent="0.25">
      <c r="A18">
        <v>66152</v>
      </c>
      <c r="B18" t="s">
        <v>4951</v>
      </c>
      <c r="C18" t="s">
        <v>2665</v>
      </c>
    </row>
    <row r="19" spans="1:3" x14ac:dyDescent="0.25">
      <c r="A19">
        <v>6025</v>
      </c>
      <c r="B19" t="s">
        <v>4952</v>
      </c>
      <c r="C19" t="s">
        <v>2665</v>
      </c>
    </row>
    <row r="20" spans="1:3" x14ac:dyDescent="0.25">
      <c r="A20">
        <v>4676</v>
      </c>
      <c r="B20" t="s">
        <v>4953</v>
      </c>
      <c r="C20" t="s">
        <v>2665</v>
      </c>
    </row>
    <row r="21" spans="1:3" x14ac:dyDescent="0.25">
      <c r="A21">
        <v>39050</v>
      </c>
      <c r="B21" t="s">
        <v>4954</v>
      </c>
      <c r="C21" t="s">
        <v>2665</v>
      </c>
    </row>
    <row r="22" spans="1:3" x14ac:dyDescent="0.25">
      <c r="A22">
        <v>66030</v>
      </c>
      <c r="B22" t="s">
        <v>4955</v>
      </c>
      <c r="C22" t="s">
        <v>2665</v>
      </c>
    </row>
    <row r="23" spans="1:3" x14ac:dyDescent="0.25">
      <c r="A23">
        <v>38758</v>
      </c>
      <c r="B23" t="s">
        <v>4956</v>
      </c>
      <c r="C23" t="s">
        <v>2665</v>
      </c>
    </row>
    <row r="24" spans="1:3" x14ac:dyDescent="0.25">
      <c r="A24">
        <v>39175</v>
      </c>
      <c r="B24" t="s">
        <v>4957</v>
      </c>
      <c r="C24" t="s">
        <v>2665</v>
      </c>
    </row>
    <row r="25" spans="1:3" x14ac:dyDescent="0.25">
      <c r="A25">
        <v>58267</v>
      </c>
      <c r="B25" t="s">
        <v>4958</v>
      </c>
      <c r="C25" t="s">
        <v>2665</v>
      </c>
    </row>
    <row r="26" spans="1:3" x14ac:dyDescent="0.25">
      <c r="A26">
        <v>45374</v>
      </c>
      <c r="B26" t="s">
        <v>4959</v>
      </c>
      <c r="C26" t="s">
        <v>2665</v>
      </c>
    </row>
    <row r="27" spans="1:3" x14ac:dyDescent="0.25">
      <c r="A27">
        <v>34971</v>
      </c>
      <c r="B27" t="s">
        <v>4960</v>
      </c>
      <c r="C27" t="s">
        <v>2665</v>
      </c>
    </row>
    <row r="28" spans="1:3" x14ac:dyDescent="0.25">
      <c r="A28">
        <v>34971</v>
      </c>
      <c r="B28" t="s">
        <v>4961</v>
      </c>
      <c r="C28" t="s">
        <v>2665</v>
      </c>
    </row>
    <row r="29" spans="1:3" x14ac:dyDescent="0.25">
      <c r="A29">
        <v>37003</v>
      </c>
      <c r="B29" t="s">
        <v>4962</v>
      </c>
      <c r="C29" t="s">
        <v>2665</v>
      </c>
    </row>
    <row r="30" spans="1:3" x14ac:dyDescent="0.25">
      <c r="A30">
        <v>39175</v>
      </c>
      <c r="B30" t="s">
        <v>4963</v>
      </c>
      <c r="C30" t="s">
        <v>2665</v>
      </c>
    </row>
    <row r="31" spans="1:3" x14ac:dyDescent="0.25">
      <c r="A31">
        <v>58267</v>
      </c>
      <c r="B31" t="s">
        <v>4964</v>
      </c>
      <c r="C31" t="s">
        <v>2665</v>
      </c>
    </row>
    <row r="32" spans="1:3" x14ac:dyDescent="0.25">
      <c r="A32">
        <v>5068</v>
      </c>
      <c r="B32" t="s">
        <v>4965</v>
      </c>
      <c r="C32" t="s">
        <v>2665</v>
      </c>
    </row>
    <row r="33" spans="1:3" x14ac:dyDescent="0.25">
      <c r="A33">
        <v>39791</v>
      </c>
      <c r="B33" t="s">
        <v>4966</v>
      </c>
      <c r="C33" t="s">
        <v>2665</v>
      </c>
    </row>
    <row r="34" spans="1:3" x14ac:dyDescent="0.25">
      <c r="A34">
        <v>30460</v>
      </c>
      <c r="B34" t="s">
        <v>4967</v>
      </c>
      <c r="C34" t="s">
        <v>2665</v>
      </c>
    </row>
    <row r="35" spans="1:3" x14ac:dyDescent="0.25">
      <c r="A35">
        <v>30460</v>
      </c>
      <c r="B35" t="s">
        <v>4968</v>
      </c>
      <c r="C35" t="s">
        <v>2665</v>
      </c>
    </row>
    <row r="36" spans="1:3" x14ac:dyDescent="0.25">
      <c r="A36">
        <v>4971</v>
      </c>
      <c r="B36" t="s">
        <v>4969</v>
      </c>
      <c r="C36" t="s">
        <v>2665</v>
      </c>
    </row>
    <row r="37" spans="1:3" x14ac:dyDescent="0.25">
      <c r="A37">
        <v>4676</v>
      </c>
      <c r="B37" t="s">
        <v>4970</v>
      </c>
      <c r="C37" t="s">
        <v>2665</v>
      </c>
    </row>
    <row r="38" spans="1:3" x14ac:dyDescent="0.25">
      <c r="A38">
        <v>5051</v>
      </c>
      <c r="B38" t="s">
        <v>4971</v>
      </c>
      <c r="C38" t="s">
        <v>2665</v>
      </c>
    </row>
    <row r="39" spans="1:3" x14ac:dyDescent="0.25">
      <c r="A39">
        <v>5051</v>
      </c>
      <c r="B39" t="s">
        <v>4972</v>
      </c>
      <c r="C39" t="s">
        <v>2665</v>
      </c>
    </row>
    <row r="40" spans="1:3" x14ac:dyDescent="0.25">
      <c r="A40">
        <v>4798</v>
      </c>
      <c r="B40" t="s">
        <v>4973</v>
      </c>
      <c r="C40" t="s">
        <v>2665</v>
      </c>
    </row>
    <row r="41" spans="1:3" x14ac:dyDescent="0.25">
      <c r="A41">
        <v>4798</v>
      </c>
      <c r="B41" t="s">
        <v>4974</v>
      </c>
      <c r="C41" t="s">
        <v>2665</v>
      </c>
    </row>
    <row r="42" spans="1:3" x14ac:dyDescent="0.25">
      <c r="A42">
        <v>4798</v>
      </c>
      <c r="B42" t="s">
        <v>4975</v>
      </c>
      <c r="C42" t="s">
        <v>2665</v>
      </c>
    </row>
    <row r="43" spans="1:3" x14ac:dyDescent="0.25">
      <c r="A43">
        <v>38620</v>
      </c>
      <c r="B43" t="s">
        <v>4976</v>
      </c>
      <c r="C43" t="s">
        <v>2665</v>
      </c>
    </row>
    <row r="44" spans="1:3" x14ac:dyDescent="0.25">
      <c r="A44">
        <v>39175</v>
      </c>
      <c r="B44" t="s">
        <v>4977</v>
      </c>
      <c r="C44" t="s">
        <v>2665</v>
      </c>
    </row>
    <row r="45" spans="1:3" x14ac:dyDescent="0.25">
      <c r="A45">
        <v>304</v>
      </c>
      <c r="B45" t="s">
        <v>4978</v>
      </c>
      <c r="C45" t="s">
        <v>2665</v>
      </c>
    </row>
    <row r="46" spans="1:3" x14ac:dyDescent="0.25">
      <c r="A46">
        <v>38905</v>
      </c>
      <c r="B46" t="s">
        <v>4979</v>
      </c>
      <c r="C46" t="s">
        <v>2665</v>
      </c>
    </row>
    <row r="47" spans="1:3" x14ac:dyDescent="0.25">
      <c r="A47">
        <v>4642</v>
      </c>
      <c r="B47" t="s">
        <v>4980</v>
      </c>
      <c r="C47" t="s">
        <v>2665</v>
      </c>
    </row>
    <row r="48" spans="1:3" x14ac:dyDescent="0.25">
      <c r="A48">
        <v>28638</v>
      </c>
      <c r="B48" t="s">
        <v>4981</v>
      </c>
      <c r="C48" t="s">
        <v>2665</v>
      </c>
    </row>
    <row r="49" spans="1:3" x14ac:dyDescent="0.25">
      <c r="A49">
        <v>28638</v>
      </c>
      <c r="B49" t="s">
        <v>4982</v>
      </c>
      <c r="C49" t="s">
        <v>2665</v>
      </c>
    </row>
    <row r="50" spans="1:3" x14ac:dyDescent="0.25">
      <c r="A50">
        <v>5061</v>
      </c>
      <c r="B50" t="s">
        <v>4983</v>
      </c>
      <c r="C50" t="s">
        <v>2665</v>
      </c>
    </row>
    <row r="51" spans="1:3" x14ac:dyDescent="0.25">
      <c r="A51">
        <v>5084</v>
      </c>
      <c r="B51" t="s">
        <v>4984</v>
      </c>
      <c r="C51" t="s">
        <v>2665</v>
      </c>
    </row>
    <row r="52" spans="1:3" x14ac:dyDescent="0.25">
      <c r="A52">
        <v>57556</v>
      </c>
      <c r="B52" t="s">
        <v>4985</v>
      </c>
      <c r="C52" t="s">
        <v>2665</v>
      </c>
    </row>
    <row r="53" spans="1:3" x14ac:dyDescent="0.25">
      <c r="A53">
        <v>64471</v>
      </c>
      <c r="B53" t="s">
        <v>4986</v>
      </c>
      <c r="C53" t="s">
        <v>2665</v>
      </c>
    </row>
    <row r="54" spans="1:3" x14ac:dyDescent="0.25">
      <c r="A54">
        <v>57924</v>
      </c>
      <c r="B54" t="s">
        <v>4987</v>
      </c>
      <c r="C54" t="s">
        <v>2665</v>
      </c>
    </row>
    <row r="55" spans="1:3" x14ac:dyDescent="0.25">
      <c r="A55">
        <v>66479</v>
      </c>
      <c r="B55" t="s">
        <v>4988</v>
      </c>
      <c r="C55" t="s">
        <v>2665</v>
      </c>
    </row>
    <row r="56" spans="1:3" x14ac:dyDescent="0.25">
      <c r="A56">
        <v>55148</v>
      </c>
      <c r="B56" t="s">
        <v>4989</v>
      </c>
      <c r="C56" t="s">
        <v>2665</v>
      </c>
    </row>
    <row r="57" spans="1:3" x14ac:dyDescent="0.25">
      <c r="A57">
        <v>55149</v>
      </c>
      <c r="B57" t="s">
        <v>4989</v>
      </c>
      <c r="C57" t="s">
        <v>2665</v>
      </c>
    </row>
    <row r="58" spans="1:3" x14ac:dyDescent="0.25">
      <c r="A58">
        <v>64074</v>
      </c>
      <c r="B58" t="s">
        <v>4990</v>
      </c>
      <c r="C58" t="s">
        <v>2665</v>
      </c>
    </row>
    <row r="59" spans="1:3" x14ac:dyDescent="0.25">
      <c r="A59">
        <v>44181</v>
      </c>
      <c r="B59" t="s">
        <v>4991</v>
      </c>
      <c r="C59" t="s">
        <v>2665</v>
      </c>
    </row>
    <row r="60" spans="1:3" x14ac:dyDescent="0.25">
      <c r="A60">
        <v>39544</v>
      </c>
      <c r="B60" t="s">
        <v>4104</v>
      </c>
      <c r="C60" t="s">
        <v>2665</v>
      </c>
    </row>
    <row r="61" spans="1:3" x14ac:dyDescent="0.25">
      <c r="A61">
        <v>39544</v>
      </c>
      <c r="B61" t="s">
        <v>4992</v>
      </c>
      <c r="C61" t="s">
        <v>2665</v>
      </c>
    </row>
    <row r="62" spans="1:3" x14ac:dyDescent="0.25">
      <c r="A62">
        <v>2927</v>
      </c>
      <c r="B62" t="s">
        <v>4993</v>
      </c>
      <c r="C62" t="s">
        <v>2665</v>
      </c>
    </row>
    <row r="63" spans="1:3" x14ac:dyDescent="0.25">
      <c r="A63">
        <v>65699</v>
      </c>
      <c r="B63" t="s">
        <v>4994</v>
      </c>
      <c r="C63" t="s">
        <v>2665</v>
      </c>
    </row>
    <row r="64" spans="1:3" x14ac:dyDescent="0.25">
      <c r="A64">
        <v>65699</v>
      </c>
      <c r="B64" t="s">
        <v>4995</v>
      </c>
      <c r="C64" t="s">
        <v>2665</v>
      </c>
    </row>
    <row r="65" spans="1:3" x14ac:dyDescent="0.25">
      <c r="A65">
        <v>57366</v>
      </c>
      <c r="B65" t="s">
        <v>4996</v>
      </c>
      <c r="C65" t="s">
        <v>2665</v>
      </c>
    </row>
    <row r="66" spans="1:3" x14ac:dyDescent="0.25">
      <c r="A66">
        <v>39198</v>
      </c>
      <c r="B66" t="s">
        <v>4997</v>
      </c>
      <c r="C66" t="s">
        <v>2665</v>
      </c>
    </row>
    <row r="67" spans="1:3" x14ac:dyDescent="0.25">
      <c r="A67">
        <v>39173</v>
      </c>
      <c r="B67" t="s">
        <v>4998</v>
      </c>
      <c r="C67" t="s">
        <v>2665</v>
      </c>
    </row>
    <row r="68" spans="1:3" x14ac:dyDescent="0.25">
      <c r="A68">
        <v>56427</v>
      </c>
      <c r="B68" t="s">
        <v>4999</v>
      </c>
      <c r="C68" t="s">
        <v>2665</v>
      </c>
    </row>
    <row r="69" spans="1:3" x14ac:dyDescent="0.25">
      <c r="A69">
        <v>64959</v>
      </c>
      <c r="B69" t="s">
        <v>5000</v>
      </c>
      <c r="C69" t="s">
        <v>2665</v>
      </c>
    </row>
    <row r="70" spans="1:3" x14ac:dyDescent="0.25">
      <c r="A70">
        <v>100695</v>
      </c>
      <c r="B70" t="s">
        <v>5001</v>
      </c>
      <c r="C70" t="s">
        <v>2665</v>
      </c>
    </row>
    <row r="71" spans="1:3" x14ac:dyDescent="0.25">
      <c r="A71">
        <v>39198</v>
      </c>
      <c r="B71" t="s">
        <v>5002</v>
      </c>
      <c r="C71" t="s">
        <v>2665</v>
      </c>
    </row>
    <row r="72" spans="1:3" x14ac:dyDescent="0.25">
      <c r="A72">
        <v>39576</v>
      </c>
      <c r="B72" t="s">
        <v>5003</v>
      </c>
      <c r="C72" t="s">
        <v>2665</v>
      </c>
    </row>
    <row r="73" spans="1:3" x14ac:dyDescent="0.25">
      <c r="A73">
        <v>39576</v>
      </c>
      <c r="B73" t="s">
        <v>5004</v>
      </c>
      <c r="C73" t="s">
        <v>2665</v>
      </c>
    </row>
    <row r="74" spans="1:3" x14ac:dyDescent="0.25">
      <c r="A74">
        <v>39372</v>
      </c>
      <c r="B74" t="s">
        <v>5005</v>
      </c>
      <c r="C74" t="s">
        <v>2665</v>
      </c>
    </row>
    <row r="75" spans="1:3" x14ac:dyDescent="0.25">
      <c r="A75">
        <v>64666</v>
      </c>
      <c r="B75" t="s">
        <v>5006</v>
      </c>
      <c r="C75" t="s">
        <v>2665</v>
      </c>
    </row>
    <row r="76" spans="1:3" x14ac:dyDescent="0.25">
      <c r="A76">
        <v>39028</v>
      </c>
      <c r="B76" t="s">
        <v>5007</v>
      </c>
      <c r="C76" t="s">
        <v>2665</v>
      </c>
    </row>
    <row r="77" spans="1:3" x14ac:dyDescent="0.25">
      <c r="A77">
        <v>2214</v>
      </c>
      <c r="B77" t="s">
        <v>5008</v>
      </c>
      <c r="C77" t="s">
        <v>2665</v>
      </c>
    </row>
    <row r="78" spans="1:3" x14ac:dyDescent="0.25">
      <c r="A78">
        <v>58267</v>
      </c>
      <c r="B78" t="s">
        <v>5009</v>
      </c>
      <c r="C78" t="s">
        <v>2665</v>
      </c>
    </row>
    <row r="79" spans="1:3" x14ac:dyDescent="0.25">
      <c r="A79">
        <v>39175</v>
      </c>
      <c r="B79" t="s">
        <v>5010</v>
      </c>
      <c r="C79" t="s">
        <v>2665</v>
      </c>
    </row>
    <row r="80" spans="1:3" x14ac:dyDescent="0.25">
      <c r="A80">
        <v>39469</v>
      </c>
      <c r="B80" t="s">
        <v>5011</v>
      </c>
      <c r="C80" t="s">
        <v>2665</v>
      </c>
    </row>
    <row r="81" spans="1:3" x14ac:dyDescent="0.25">
      <c r="A81">
        <v>58267</v>
      </c>
      <c r="B81" t="s">
        <v>5012</v>
      </c>
      <c r="C81" t="s">
        <v>2665</v>
      </c>
    </row>
    <row r="82" spans="1:3" x14ac:dyDescent="0.25">
      <c r="A82">
        <v>441</v>
      </c>
      <c r="B82" t="s">
        <v>5013</v>
      </c>
      <c r="C82" t="s">
        <v>2665</v>
      </c>
    </row>
    <row r="83" spans="1:3" x14ac:dyDescent="0.25">
      <c r="A83">
        <v>58267</v>
      </c>
      <c r="B83" t="s">
        <v>5014</v>
      </c>
      <c r="C83" t="s">
        <v>2665</v>
      </c>
    </row>
    <row r="84" spans="1:3" x14ac:dyDescent="0.25">
      <c r="A84">
        <v>58267</v>
      </c>
      <c r="B84" t="s">
        <v>5015</v>
      </c>
      <c r="C84" t="s">
        <v>2665</v>
      </c>
    </row>
    <row r="85" spans="1:3" x14ac:dyDescent="0.25">
      <c r="A85">
        <v>58267</v>
      </c>
      <c r="B85" t="s">
        <v>5016</v>
      </c>
      <c r="C85" t="s">
        <v>2665</v>
      </c>
    </row>
    <row r="86" spans="1:3" x14ac:dyDescent="0.25">
      <c r="A86">
        <v>58267</v>
      </c>
      <c r="B86" t="s">
        <v>5017</v>
      </c>
      <c r="C86" t="s">
        <v>2665</v>
      </c>
    </row>
    <row r="87" spans="1:3" x14ac:dyDescent="0.25">
      <c r="A87">
        <v>2016</v>
      </c>
      <c r="B87" t="s">
        <v>5018</v>
      </c>
      <c r="C87" t="s">
        <v>2665</v>
      </c>
    </row>
    <row r="88" spans="1:3" x14ac:dyDescent="0.25">
      <c r="A88">
        <v>2016</v>
      </c>
      <c r="B88" t="s">
        <v>5019</v>
      </c>
      <c r="C88" t="s">
        <v>2665</v>
      </c>
    </row>
    <row r="89" spans="1:3" x14ac:dyDescent="0.25">
      <c r="A89">
        <v>2016</v>
      </c>
      <c r="B89" t="s">
        <v>5020</v>
      </c>
      <c r="C89" t="s">
        <v>2665</v>
      </c>
    </row>
    <row r="90" spans="1:3" x14ac:dyDescent="0.25">
      <c r="A90">
        <v>2016</v>
      </c>
      <c r="B90" t="s">
        <v>5021</v>
      </c>
      <c r="C90" t="s">
        <v>2665</v>
      </c>
    </row>
    <row r="91" spans="1:3" x14ac:dyDescent="0.25">
      <c r="A91">
        <v>2016</v>
      </c>
      <c r="B91" t="s">
        <v>5022</v>
      </c>
      <c r="C91" t="s">
        <v>2665</v>
      </c>
    </row>
    <row r="92" spans="1:3" x14ac:dyDescent="0.25">
      <c r="A92">
        <v>100050</v>
      </c>
      <c r="B92" t="s">
        <v>5023</v>
      </c>
      <c r="C92" t="s">
        <v>2665</v>
      </c>
    </row>
    <row r="93" spans="1:3" x14ac:dyDescent="0.25">
      <c r="A93">
        <v>58267</v>
      </c>
      <c r="B93" t="s">
        <v>5024</v>
      </c>
      <c r="C93" t="s">
        <v>2665</v>
      </c>
    </row>
    <row r="94" spans="1:3" x14ac:dyDescent="0.25">
      <c r="A94">
        <v>58267</v>
      </c>
      <c r="B94" t="s">
        <v>5025</v>
      </c>
      <c r="C94" t="s">
        <v>2665</v>
      </c>
    </row>
    <row r="95" spans="1:3" x14ac:dyDescent="0.25">
      <c r="A95">
        <v>58267</v>
      </c>
      <c r="B95" t="s">
        <v>5026</v>
      </c>
      <c r="C95" t="s">
        <v>2665</v>
      </c>
    </row>
    <row r="96" spans="1:3" x14ac:dyDescent="0.25">
      <c r="A96">
        <v>49971</v>
      </c>
      <c r="B96" t="s">
        <v>5027</v>
      </c>
      <c r="C96" t="s">
        <v>2665</v>
      </c>
    </row>
    <row r="97" spans="1:3" x14ac:dyDescent="0.25">
      <c r="A97">
        <v>37140</v>
      </c>
      <c r="B97" t="s">
        <v>5028</v>
      </c>
      <c r="C97" t="s">
        <v>2665</v>
      </c>
    </row>
    <row r="98" spans="1:3" x14ac:dyDescent="0.25">
      <c r="A98">
        <v>38620</v>
      </c>
      <c r="B98" t="s">
        <v>5029</v>
      </c>
      <c r="C98" t="s">
        <v>2665</v>
      </c>
    </row>
    <row r="99" spans="1:3" x14ac:dyDescent="0.25">
      <c r="A99">
        <v>4798</v>
      </c>
      <c r="B99" t="s">
        <v>5030</v>
      </c>
      <c r="C99" t="s">
        <v>2665</v>
      </c>
    </row>
    <row r="100" spans="1:3" x14ac:dyDescent="0.25">
      <c r="A100">
        <v>4798</v>
      </c>
      <c r="B100" t="s">
        <v>5031</v>
      </c>
      <c r="C100" t="s">
        <v>2665</v>
      </c>
    </row>
    <row r="101" spans="1:3" x14ac:dyDescent="0.25">
      <c r="A101">
        <v>58267</v>
      </c>
      <c r="B101" t="s">
        <v>5032</v>
      </c>
      <c r="C101" t="s">
        <v>2665</v>
      </c>
    </row>
    <row r="102" spans="1:3" x14ac:dyDescent="0.25">
      <c r="A102">
        <v>8297</v>
      </c>
      <c r="B102" t="s">
        <v>5033</v>
      </c>
      <c r="C102" t="s">
        <v>2665</v>
      </c>
    </row>
    <row r="103" spans="1:3" x14ac:dyDescent="0.25">
      <c r="A103">
        <v>4854</v>
      </c>
      <c r="B103" t="s">
        <v>5034</v>
      </c>
      <c r="C103" t="s">
        <v>2665</v>
      </c>
    </row>
    <row r="104" spans="1:3" x14ac:dyDescent="0.25">
      <c r="A104">
        <v>30333</v>
      </c>
      <c r="B104" t="s">
        <v>5035</v>
      </c>
      <c r="C104" t="s">
        <v>2665</v>
      </c>
    </row>
    <row r="105" spans="1:3" x14ac:dyDescent="0.25">
      <c r="A105">
        <v>4691</v>
      </c>
      <c r="B105" t="s">
        <v>5036</v>
      </c>
      <c r="C105" t="s">
        <v>2665</v>
      </c>
    </row>
    <row r="106" spans="1:3" x14ac:dyDescent="0.25">
      <c r="A106">
        <v>4691</v>
      </c>
      <c r="B106" t="s">
        <v>5037</v>
      </c>
      <c r="C106" t="s">
        <v>2665</v>
      </c>
    </row>
    <row r="107" spans="1:3" x14ac:dyDescent="0.25">
      <c r="A107">
        <v>4691</v>
      </c>
      <c r="B107" t="s">
        <v>5038</v>
      </c>
      <c r="C107" t="s">
        <v>2665</v>
      </c>
    </row>
    <row r="108" spans="1:3" x14ac:dyDescent="0.25">
      <c r="A108">
        <v>63833</v>
      </c>
      <c r="B108" t="s">
        <v>5039</v>
      </c>
      <c r="C108" t="s">
        <v>2665</v>
      </c>
    </row>
    <row r="109" spans="1:3" x14ac:dyDescent="0.25">
      <c r="A109">
        <v>5205</v>
      </c>
      <c r="B109" t="s">
        <v>5040</v>
      </c>
      <c r="C109" t="s">
        <v>2665</v>
      </c>
    </row>
    <row r="110" spans="1:3" x14ac:dyDescent="0.25">
      <c r="A110">
        <v>58267</v>
      </c>
      <c r="B110" t="s">
        <v>5041</v>
      </c>
      <c r="C110" t="s">
        <v>2665</v>
      </c>
    </row>
    <row r="111" spans="1:3" x14ac:dyDescent="0.25">
      <c r="A111">
        <v>57254</v>
      </c>
      <c r="B111" t="s">
        <v>5042</v>
      </c>
      <c r="C111" t="s">
        <v>2665</v>
      </c>
    </row>
    <row r="112" spans="1:3" x14ac:dyDescent="0.25">
      <c r="A112">
        <v>58267</v>
      </c>
      <c r="B112" t="s">
        <v>5043</v>
      </c>
      <c r="C112" t="s">
        <v>2665</v>
      </c>
    </row>
    <row r="113" spans="1:3" x14ac:dyDescent="0.25">
      <c r="A113">
        <v>4701</v>
      </c>
      <c r="B113" t="s">
        <v>5044</v>
      </c>
      <c r="C113" t="s">
        <v>2665</v>
      </c>
    </row>
    <row r="114" spans="1:3" x14ac:dyDescent="0.25">
      <c r="A114">
        <v>50264</v>
      </c>
      <c r="B114" t="s">
        <v>5045</v>
      </c>
      <c r="C114" t="s">
        <v>2665</v>
      </c>
    </row>
    <row r="115" spans="1:3" x14ac:dyDescent="0.25">
      <c r="A115">
        <v>39469</v>
      </c>
      <c r="B115" t="s">
        <v>4097</v>
      </c>
      <c r="C115" t="s">
        <v>2665</v>
      </c>
    </row>
    <row r="116" spans="1:3" x14ac:dyDescent="0.25">
      <c r="A116">
        <v>39469</v>
      </c>
      <c r="B116" t="s">
        <v>4098</v>
      </c>
      <c r="C116" t="s">
        <v>2665</v>
      </c>
    </row>
    <row r="117" spans="1:3" x14ac:dyDescent="0.25">
      <c r="A117">
        <v>39469</v>
      </c>
      <c r="B117" t="s">
        <v>4099</v>
      </c>
      <c r="C117" t="s">
        <v>2665</v>
      </c>
    </row>
    <row r="118" spans="1:3" x14ac:dyDescent="0.25">
      <c r="A118">
        <v>39469</v>
      </c>
      <c r="B118" t="s">
        <v>5046</v>
      </c>
      <c r="C118" t="s">
        <v>2665</v>
      </c>
    </row>
    <row r="119" spans="1:3" x14ac:dyDescent="0.25">
      <c r="A119">
        <v>39469</v>
      </c>
      <c r="B119" t="s">
        <v>4100</v>
      </c>
      <c r="C119" t="s">
        <v>2665</v>
      </c>
    </row>
    <row r="120" spans="1:3" x14ac:dyDescent="0.25">
      <c r="A120">
        <v>39469</v>
      </c>
      <c r="B120" t="s">
        <v>4101</v>
      </c>
      <c r="C120" t="s">
        <v>2665</v>
      </c>
    </row>
    <row r="121" spans="1:3" x14ac:dyDescent="0.25">
      <c r="A121">
        <v>39469</v>
      </c>
      <c r="B121" t="s">
        <v>5047</v>
      </c>
      <c r="C121" t="s">
        <v>2665</v>
      </c>
    </row>
    <row r="122" spans="1:3" x14ac:dyDescent="0.25">
      <c r="A122">
        <v>54397</v>
      </c>
      <c r="B122" t="s">
        <v>5048</v>
      </c>
      <c r="C122" t="s">
        <v>2665</v>
      </c>
    </row>
    <row r="123" spans="1:3" x14ac:dyDescent="0.25">
      <c r="A123">
        <v>42361</v>
      </c>
      <c r="B123" t="s">
        <v>5049</v>
      </c>
      <c r="C123" t="s">
        <v>2665</v>
      </c>
    </row>
    <row r="124" spans="1:3" x14ac:dyDescent="0.25">
      <c r="A124">
        <v>65252</v>
      </c>
      <c r="B124" t="s">
        <v>5050</v>
      </c>
      <c r="C124" t="s">
        <v>2665</v>
      </c>
    </row>
    <row r="125" spans="1:3" x14ac:dyDescent="0.25">
      <c r="A125">
        <v>65252</v>
      </c>
      <c r="B125" t="s">
        <v>5051</v>
      </c>
      <c r="C125" t="s">
        <v>2665</v>
      </c>
    </row>
    <row r="126" spans="1:3" x14ac:dyDescent="0.25">
      <c r="A126">
        <v>51710</v>
      </c>
      <c r="B126" t="s">
        <v>5052</v>
      </c>
      <c r="C126" t="s">
        <v>2665</v>
      </c>
    </row>
    <row r="127" spans="1:3" x14ac:dyDescent="0.25">
      <c r="A127">
        <v>39335</v>
      </c>
      <c r="B127" t="s">
        <v>5053</v>
      </c>
      <c r="C127" t="s">
        <v>2665</v>
      </c>
    </row>
    <row r="128" spans="1:3" x14ac:dyDescent="0.25">
      <c r="A128">
        <v>58267</v>
      </c>
      <c r="B128" t="s">
        <v>5054</v>
      </c>
      <c r="C128" t="s">
        <v>2665</v>
      </c>
    </row>
    <row r="129" spans="1:3" x14ac:dyDescent="0.25">
      <c r="A129">
        <v>58267</v>
      </c>
      <c r="B129" t="s">
        <v>5055</v>
      </c>
      <c r="C129" t="s">
        <v>2665</v>
      </c>
    </row>
    <row r="130" spans="1:3" x14ac:dyDescent="0.25">
      <c r="A130">
        <v>39175</v>
      </c>
      <c r="B130" t="s">
        <v>5056</v>
      </c>
      <c r="C130" t="s">
        <v>2665</v>
      </c>
    </row>
    <row r="131" spans="1:3" x14ac:dyDescent="0.25">
      <c r="A131">
        <v>58267</v>
      </c>
      <c r="B131" t="s">
        <v>5057</v>
      </c>
      <c r="C131" t="s">
        <v>2665</v>
      </c>
    </row>
    <row r="132" spans="1:3" x14ac:dyDescent="0.25">
      <c r="A132">
        <v>58267</v>
      </c>
      <c r="B132" t="s">
        <v>5058</v>
      </c>
      <c r="C132" t="s">
        <v>2665</v>
      </c>
    </row>
    <row r="133" spans="1:3" x14ac:dyDescent="0.25">
      <c r="A133">
        <v>54743</v>
      </c>
      <c r="B133" t="s">
        <v>5059</v>
      </c>
      <c r="C133" t="s">
        <v>2665</v>
      </c>
    </row>
    <row r="134" spans="1:3" x14ac:dyDescent="0.25">
      <c r="A134">
        <v>57245</v>
      </c>
      <c r="B134" t="s">
        <v>5060</v>
      </c>
      <c r="C134" t="s">
        <v>2665</v>
      </c>
    </row>
    <row r="135" spans="1:3" x14ac:dyDescent="0.25">
      <c r="A135">
        <v>4827</v>
      </c>
      <c r="B135" t="s">
        <v>5061</v>
      </c>
      <c r="C135" t="s">
        <v>2665</v>
      </c>
    </row>
    <row r="136" spans="1:3" x14ac:dyDescent="0.25">
      <c r="A136">
        <v>5220</v>
      </c>
      <c r="B136" t="s">
        <v>5062</v>
      </c>
      <c r="C136" t="s">
        <v>2665</v>
      </c>
    </row>
    <row r="137" spans="1:3" x14ac:dyDescent="0.25">
      <c r="A137">
        <v>5026</v>
      </c>
      <c r="B137" t="s">
        <v>5063</v>
      </c>
      <c r="C137" t="s">
        <v>2665</v>
      </c>
    </row>
    <row r="138" spans="1:3" x14ac:dyDescent="0.25">
      <c r="A138">
        <v>38620</v>
      </c>
      <c r="B138" t="s">
        <v>5064</v>
      </c>
      <c r="C138" t="s">
        <v>2665</v>
      </c>
    </row>
    <row r="139" spans="1:3" x14ac:dyDescent="0.25">
      <c r="A139">
        <v>39175</v>
      </c>
      <c r="B139" t="s">
        <v>5065</v>
      </c>
      <c r="C139" t="s">
        <v>2665</v>
      </c>
    </row>
    <row r="140" spans="1:3" x14ac:dyDescent="0.25">
      <c r="A140">
        <v>39372</v>
      </c>
      <c r="B140" t="s">
        <v>5066</v>
      </c>
      <c r="C140" t="s">
        <v>2665</v>
      </c>
    </row>
    <row r="141" spans="1:3" x14ac:dyDescent="0.25">
      <c r="A141">
        <v>39469</v>
      </c>
      <c r="B141" t="s">
        <v>5067</v>
      </c>
      <c r="C141" t="s">
        <v>2665</v>
      </c>
    </row>
    <row r="142" spans="1:3" x14ac:dyDescent="0.25">
      <c r="A142">
        <v>39170</v>
      </c>
      <c r="B142" t="s">
        <v>5068</v>
      </c>
      <c r="C142" t="s">
        <v>2665</v>
      </c>
    </row>
    <row r="143" spans="1:3" x14ac:dyDescent="0.25">
      <c r="A143">
        <v>38620</v>
      </c>
      <c r="B143" t="s">
        <v>5069</v>
      </c>
      <c r="C143" t="s">
        <v>2665</v>
      </c>
    </row>
    <row r="144" spans="1:3" x14ac:dyDescent="0.25">
      <c r="A144">
        <v>38758</v>
      </c>
      <c r="B144" t="s">
        <v>5070</v>
      </c>
      <c r="C144" t="s">
        <v>2665</v>
      </c>
    </row>
    <row r="145" spans="1:3" x14ac:dyDescent="0.25">
      <c r="A145">
        <v>38620</v>
      </c>
      <c r="B145" t="s">
        <v>5071</v>
      </c>
      <c r="C145" t="s">
        <v>2665</v>
      </c>
    </row>
    <row r="146" spans="1:3" x14ac:dyDescent="0.25">
      <c r="A146">
        <v>39075</v>
      </c>
      <c r="B146" t="s">
        <v>3997</v>
      </c>
      <c r="C146" t="s">
        <v>2665</v>
      </c>
    </row>
    <row r="147" spans="1:3" x14ac:dyDescent="0.25">
      <c r="A147">
        <v>38620</v>
      </c>
      <c r="B147" t="s">
        <v>5072</v>
      </c>
      <c r="C147" t="s">
        <v>2665</v>
      </c>
    </row>
    <row r="148" spans="1:3" x14ac:dyDescent="0.25">
      <c r="A148">
        <v>39335</v>
      </c>
      <c r="B148" t="s">
        <v>5073</v>
      </c>
      <c r="C148" t="s">
        <v>2665</v>
      </c>
    </row>
    <row r="149" spans="1:3" x14ac:dyDescent="0.25">
      <c r="A149">
        <v>38620</v>
      </c>
      <c r="B149" t="s">
        <v>5074</v>
      </c>
      <c r="C149" t="s">
        <v>2665</v>
      </c>
    </row>
    <row r="150" spans="1:3" x14ac:dyDescent="0.25">
      <c r="A150">
        <v>39028</v>
      </c>
      <c r="B150" t="s">
        <v>5075</v>
      </c>
      <c r="C150" t="s">
        <v>2665</v>
      </c>
    </row>
    <row r="151" spans="1:3" x14ac:dyDescent="0.25">
      <c r="A151">
        <v>39028</v>
      </c>
      <c r="B151" t="s">
        <v>5076</v>
      </c>
      <c r="C151" t="s">
        <v>2665</v>
      </c>
    </row>
    <row r="152" spans="1:3" x14ac:dyDescent="0.25">
      <c r="A152">
        <v>39175</v>
      </c>
      <c r="B152" t="s">
        <v>5077</v>
      </c>
      <c r="C152" t="s">
        <v>2665</v>
      </c>
    </row>
    <row r="153" spans="1:3" x14ac:dyDescent="0.25">
      <c r="A153">
        <v>1998</v>
      </c>
      <c r="B153" t="s">
        <v>5078</v>
      </c>
      <c r="C153" t="s">
        <v>2665</v>
      </c>
    </row>
    <row r="154" spans="1:3" x14ac:dyDescent="0.25">
      <c r="A154">
        <v>1998</v>
      </c>
      <c r="B154" t="s">
        <v>5079</v>
      </c>
      <c r="C154" t="s">
        <v>2665</v>
      </c>
    </row>
    <row r="155" spans="1:3" x14ac:dyDescent="0.25">
      <c r="A155">
        <v>61549</v>
      </c>
      <c r="B155" t="s">
        <v>5080</v>
      </c>
      <c r="C155" t="s">
        <v>2665</v>
      </c>
    </row>
    <row r="156" spans="1:3" x14ac:dyDescent="0.25">
      <c r="A156">
        <v>100050</v>
      </c>
      <c r="B156" t="s">
        <v>5081</v>
      </c>
      <c r="C156" t="s">
        <v>2665</v>
      </c>
    </row>
    <row r="157" spans="1:3" x14ac:dyDescent="0.25">
      <c r="A157">
        <v>4905</v>
      </c>
      <c r="B157" t="s">
        <v>5082</v>
      </c>
      <c r="C157" t="s">
        <v>2665</v>
      </c>
    </row>
    <row r="158" spans="1:3" x14ac:dyDescent="0.25">
      <c r="A158">
        <v>4644</v>
      </c>
      <c r="B158" t="s">
        <v>5083</v>
      </c>
      <c r="C158" t="s">
        <v>2665</v>
      </c>
    </row>
    <row r="159" spans="1:3" x14ac:dyDescent="0.25">
      <c r="A159">
        <v>5059</v>
      </c>
      <c r="B159" t="s">
        <v>5084</v>
      </c>
      <c r="C159" t="s">
        <v>2665</v>
      </c>
    </row>
    <row r="160" spans="1:3" x14ac:dyDescent="0.25">
      <c r="A160">
        <v>38620</v>
      </c>
      <c r="B160" t="s">
        <v>5085</v>
      </c>
      <c r="C160" t="s">
        <v>2665</v>
      </c>
    </row>
    <row r="161" spans="1:3" x14ac:dyDescent="0.25">
      <c r="A161">
        <v>4790</v>
      </c>
      <c r="B161" t="s">
        <v>5086</v>
      </c>
      <c r="C161" t="s">
        <v>2665</v>
      </c>
    </row>
    <row r="162" spans="1:3" x14ac:dyDescent="0.25">
      <c r="A162">
        <v>5118</v>
      </c>
      <c r="B162" t="s">
        <v>5086</v>
      </c>
      <c r="C162" t="s">
        <v>2665</v>
      </c>
    </row>
    <row r="163" spans="1:3" x14ac:dyDescent="0.25">
      <c r="A163">
        <v>32704</v>
      </c>
      <c r="B163" t="s">
        <v>5086</v>
      </c>
      <c r="C163" t="s">
        <v>2665</v>
      </c>
    </row>
    <row r="164" spans="1:3" x14ac:dyDescent="0.25">
      <c r="A164">
        <v>58267</v>
      </c>
      <c r="B164" t="s">
        <v>5087</v>
      </c>
      <c r="C164" t="s">
        <v>2665</v>
      </c>
    </row>
    <row r="165" spans="1:3" x14ac:dyDescent="0.25">
      <c r="A165">
        <v>58267</v>
      </c>
      <c r="B165" t="s">
        <v>5088</v>
      </c>
      <c r="C165" t="s">
        <v>2665</v>
      </c>
    </row>
    <row r="166" spans="1:3" x14ac:dyDescent="0.25">
      <c r="A166">
        <v>4991</v>
      </c>
      <c r="B166" t="s">
        <v>5089</v>
      </c>
      <c r="C166" t="s">
        <v>2665</v>
      </c>
    </row>
    <row r="167" spans="1:3" x14ac:dyDescent="0.25">
      <c r="A167">
        <v>58267</v>
      </c>
      <c r="B167" t="s">
        <v>5090</v>
      </c>
      <c r="C167" t="s">
        <v>2665</v>
      </c>
    </row>
    <row r="168" spans="1:3" x14ac:dyDescent="0.25">
      <c r="A168">
        <v>4692</v>
      </c>
      <c r="B168" t="s">
        <v>5091</v>
      </c>
      <c r="C168" t="s">
        <v>2665</v>
      </c>
    </row>
    <row r="169" spans="1:3" x14ac:dyDescent="0.25">
      <c r="A169">
        <v>58773</v>
      </c>
      <c r="B169" t="s">
        <v>5092</v>
      </c>
      <c r="C169" t="s">
        <v>2665</v>
      </c>
    </row>
    <row r="170" spans="1:3" x14ac:dyDescent="0.25">
      <c r="A170">
        <v>28878</v>
      </c>
      <c r="B170" t="s">
        <v>5093</v>
      </c>
      <c r="C170" t="s">
        <v>2665</v>
      </c>
    </row>
    <row r="171" spans="1:3" x14ac:dyDescent="0.25">
      <c r="A171">
        <v>38620</v>
      </c>
      <c r="B171" t="s">
        <v>5094</v>
      </c>
      <c r="C171" t="s">
        <v>2665</v>
      </c>
    </row>
    <row r="172" spans="1:3" x14ac:dyDescent="0.25">
      <c r="A172">
        <v>31514</v>
      </c>
      <c r="B172" t="s">
        <v>5095</v>
      </c>
      <c r="C172" t="s">
        <v>2665</v>
      </c>
    </row>
    <row r="173" spans="1:3" x14ac:dyDescent="0.25">
      <c r="A173">
        <v>5227</v>
      </c>
      <c r="B173" t="s">
        <v>5096</v>
      </c>
      <c r="C173" t="s">
        <v>2665</v>
      </c>
    </row>
    <row r="174" spans="1:3" x14ac:dyDescent="0.25">
      <c r="A174">
        <v>58494</v>
      </c>
      <c r="B174" t="s">
        <v>5097</v>
      </c>
      <c r="C174" t="s">
        <v>2665</v>
      </c>
    </row>
    <row r="175" spans="1:3" x14ac:dyDescent="0.25">
      <c r="A175">
        <v>26398</v>
      </c>
      <c r="B175" t="s">
        <v>5098</v>
      </c>
      <c r="C175" t="s">
        <v>2665</v>
      </c>
    </row>
    <row r="176" spans="1:3" x14ac:dyDescent="0.25">
      <c r="A176">
        <v>100370</v>
      </c>
      <c r="B176" t="s">
        <v>5099</v>
      </c>
      <c r="C176" t="s">
        <v>2665</v>
      </c>
    </row>
    <row r="177" spans="1:3" x14ac:dyDescent="0.25">
      <c r="A177">
        <v>54743</v>
      </c>
      <c r="B177" t="s">
        <v>5100</v>
      </c>
      <c r="C177" t="s">
        <v>2665</v>
      </c>
    </row>
    <row r="178" spans="1:3" x14ac:dyDescent="0.25">
      <c r="A178">
        <v>47375</v>
      </c>
      <c r="B178" t="s">
        <v>5101</v>
      </c>
      <c r="C178" t="s">
        <v>2665</v>
      </c>
    </row>
    <row r="179" spans="1:3" x14ac:dyDescent="0.25">
      <c r="A179">
        <v>37750</v>
      </c>
      <c r="B179" t="s">
        <v>5102</v>
      </c>
      <c r="C179" t="s">
        <v>2665</v>
      </c>
    </row>
    <row r="180" spans="1:3" x14ac:dyDescent="0.25">
      <c r="A180">
        <v>58267</v>
      </c>
      <c r="B180" t="s">
        <v>5103</v>
      </c>
      <c r="C180" t="s">
        <v>2665</v>
      </c>
    </row>
    <row r="181" spans="1:3" x14ac:dyDescent="0.25">
      <c r="A181">
        <v>58267</v>
      </c>
      <c r="B181" t="s">
        <v>5104</v>
      </c>
      <c r="C181" t="s">
        <v>2665</v>
      </c>
    </row>
    <row r="182" spans="1:3" x14ac:dyDescent="0.25">
      <c r="A182">
        <v>4753</v>
      </c>
      <c r="B182" t="s">
        <v>5105</v>
      </c>
      <c r="C182" t="s">
        <v>2665</v>
      </c>
    </row>
    <row r="183" spans="1:3" x14ac:dyDescent="0.25">
      <c r="A183">
        <v>4753</v>
      </c>
      <c r="B183" t="s">
        <v>5106</v>
      </c>
      <c r="C183" t="s">
        <v>2665</v>
      </c>
    </row>
    <row r="184" spans="1:3" x14ac:dyDescent="0.25">
      <c r="A184">
        <v>34069</v>
      </c>
      <c r="B184" t="s">
        <v>5106</v>
      </c>
      <c r="C184" t="s">
        <v>2665</v>
      </c>
    </row>
    <row r="185" spans="1:3" x14ac:dyDescent="0.25">
      <c r="A185">
        <v>32704</v>
      </c>
      <c r="B185" t="s">
        <v>5107</v>
      </c>
      <c r="C185" t="s">
        <v>2665</v>
      </c>
    </row>
    <row r="186" spans="1:3" x14ac:dyDescent="0.25">
      <c r="A186">
        <v>39175</v>
      </c>
      <c r="B186" t="s">
        <v>5108</v>
      </c>
      <c r="C186" t="s">
        <v>2665</v>
      </c>
    </row>
    <row r="187" spans="1:3" x14ac:dyDescent="0.25">
      <c r="A187">
        <v>39175</v>
      </c>
      <c r="B187" t="s">
        <v>5109</v>
      </c>
      <c r="C187" t="s">
        <v>2665</v>
      </c>
    </row>
    <row r="188" spans="1:3" x14ac:dyDescent="0.25">
      <c r="A188">
        <v>5032</v>
      </c>
      <c r="B188" t="s">
        <v>5110</v>
      </c>
      <c r="C188" t="s">
        <v>2665</v>
      </c>
    </row>
    <row r="189" spans="1:3" x14ac:dyDescent="0.25">
      <c r="A189">
        <v>65677</v>
      </c>
      <c r="B189" t="s">
        <v>5111</v>
      </c>
      <c r="C189" t="s">
        <v>2665</v>
      </c>
    </row>
    <row r="190" spans="1:3" x14ac:dyDescent="0.25">
      <c r="A190">
        <v>65711</v>
      </c>
      <c r="B190" t="s">
        <v>5111</v>
      </c>
      <c r="C190" t="s">
        <v>2665</v>
      </c>
    </row>
    <row r="191" spans="1:3" x14ac:dyDescent="0.25">
      <c r="A191">
        <v>65677</v>
      </c>
      <c r="B191" t="s">
        <v>5112</v>
      </c>
      <c r="C191" t="s">
        <v>2665</v>
      </c>
    </row>
    <row r="192" spans="1:3" x14ac:dyDescent="0.25">
      <c r="A192">
        <v>5098</v>
      </c>
      <c r="B192" t="s">
        <v>5113</v>
      </c>
      <c r="C192" t="s">
        <v>2665</v>
      </c>
    </row>
    <row r="193" spans="1:3" x14ac:dyDescent="0.25">
      <c r="A193">
        <v>48756</v>
      </c>
      <c r="B193" t="s">
        <v>4281</v>
      </c>
      <c r="C193" t="s">
        <v>2665</v>
      </c>
    </row>
    <row r="194" spans="1:3" x14ac:dyDescent="0.25">
      <c r="A194">
        <v>59796</v>
      </c>
      <c r="B194" t="s">
        <v>5114</v>
      </c>
      <c r="C194" t="s">
        <v>2665</v>
      </c>
    </row>
    <row r="195" spans="1:3" x14ac:dyDescent="0.25">
      <c r="A195">
        <v>59796</v>
      </c>
      <c r="B195" t="s">
        <v>5115</v>
      </c>
      <c r="C195" t="s">
        <v>2665</v>
      </c>
    </row>
    <row r="196" spans="1:3" x14ac:dyDescent="0.25">
      <c r="A196">
        <v>58267</v>
      </c>
      <c r="B196" t="s">
        <v>5116</v>
      </c>
      <c r="C196" t="s">
        <v>2665</v>
      </c>
    </row>
    <row r="197" spans="1:3" x14ac:dyDescent="0.25">
      <c r="A197">
        <v>4639</v>
      </c>
      <c r="B197" t="s">
        <v>5117</v>
      </c>
      <c r="C197" t="s">
        <v>2665</v>
      </c>
    </row>
    <row r="198" spans="1:3" x14ac:dyDescent="0.25">
      <c r="A198">
        <v>38905</v>
      </c>
      <c r="B198" t="s">
        <v>5118</v>
      </c>
      <c r="C198" t="s">
        <v>2665</v>
      </c>
    </row>
    <row r="199" spans="1:3" x14ac:dyDescent="0.25">
      <c r="A199">
        <v>4870</v>
      </c>
      <c r="B199" t="s">
        <v>5119</v>
      </c>
      <c r="C199" t="s">
        <v>2665</v>
      </c>
    </row>
    <row r="200" spans="1:3" x14ac:dyDescent="0.25">
      <c r="A200">
        <v>39175</v>
      </c>
      <c r="B200" t="s">
        <v>5120</v>
      </c>
      <c r="C200" t="s">
        <v>2665</v>
      </c>
    </row>
    <row r="201" spans="1:3" x14ac:dyDescent="0.25">
      <c r="A201">
        <v>5211</v>
      </c>
      <c r="B201" t="s">
        <v>5121</v>
      </c>
      <c r="C201" t="s">
        <v>2665</v>
      </c>
    </row>
    <row r="202" spans="1:3" x14ac:dyDescent="0.25">
      <c r="A202">
        <v>5211</v>
      </c>
      <c r="B202" t="s">
        <v>5122</v>
      </c>
      <c r="C202" t="s">
        <v>2665</v>
      </c>
    </row>
    <row r="203" spans="1:3" x14ac:dyDescent="0.25">
      <c r="A203">
        <v>39175</v>
      </c>
      <c r="B203" t="s">
        <v>5123</v>
      </c>
      <c r="C203" t="s">
        <v>2665</v>
      </c>
    </row>
    <row r="204" spans="1:3" x14ac:dyDescent="0.25">
      <c r="A204">
        <v>64908</v>
      </c>
      <c r="B204" t="s">
        <v>5124</v>
      </c>
      <c r="C204" t="s">
        <v>2665</v>
      </c>
    </row>
    <row r="205" spans="1:3" x14ac:dyDescent="0.25">
      <c r="A205">
        <v>67098</v>
      </c>
      <c r="B205" t="s">
        <v>5125</v>
      </c>
      <c r="C205" t="s">
        <v>2665</v>
      </c>
    </row>
    <row r="206" spans="1:3" x14ac:dyDescent="0.25">
      <c r="A206">
        <v>58267</v>
      </c>
      <c r="B206" t="s">
        <v>5126</v>
      </c>
      <c r="C206" t="s">
        <v>2665</v>
      </c>
    </row>
    <row r="207" spans="1:3" x14ac:dyDescent="0.25">
      <c r="A207">
        <v>58267</v>
      </c>
      <c r="B207" t="s">
        <v>5127</v>
      </c>
      <c r="C207" t="s">
        <v>2665</v>
      </c>
    </row>
    <row r="208" spans="1:3" x14ac:dyDescent="0.25">
      <c r="A208">
        <v>39175</v>
      </c>
      <c r="B208" t="s">
        <v>5128</v>
      </c>
      <c r="C208" t="s">
        <v>2665</v>
      </c>
    </row>
    <row r="209" spans="1:3" x14ac:dyDescent="0.25">
      <c r="A209">
        <v>19143</v>
      </c>
      <c r="B209" t="s">
        <v>5129</v>
      </c>
      <c r="C209" t="s">
        <v>2665</v>
      </c>
    </row>
    <row r="210" spans="1:3" x14ac:dyDescent="0.25">
      <c r="A210">
        <v>19143</v>
      </c>
      <c r="B210" t="s">
        <v>5130</v>
      </c>
      <c r="C210" t="s">
        <v>2665</v>
      </c>
    </row>
    <row r="211" spans="1:3" x14ac:dyDescent="0.25">
      <c r="A211">
        <v>58267</v>
      </c>
      <c r="B211" t="s">
        <v>5131</v>
      </c>
      <c r="C211" t="s">
        <v>2665</v>
      </c>
    </row>
    <row r="212" spans="1:3" x14ac:dyDescent="0.25">
      <c r="A212">
        <v>609</v>
      </c>
      <c r="B212" t="s">
        <v>5132</v>
      </c>
      <c r="C212" t="s">
        <v>2665</v>
      </c>
    </row>
    <row r="213" spans="1:3" x14ac:dyDescent="0.25">
      <c r="A213">
        <v>58267</v>
      </c>
      <c r="B213" t="s">
        <v>5133</v>
      </c>
      <c r="C213" t="s">
        <v>2665</v>
      </c>
    </row>
    <row r="214" spans="1:3" x14ac:dyDescent="0.25">
      <c r="A214">
        <v>67320</v>
      </c>
      <c r="B214" t="s">
        <v>5134</v>
      </c>
      <c r="C214" t="s">
        <v>2665</v>
      </c>
    </row>
    <row r="215" spans="1:3" x14ac:dyDescent="0.25">
      <c r="A215">
        <v>61786</v>
      </c>
      <c r="B215" t="s">
        <v>4639</v>
      </c>
      <c r="C215" t="s">
        <v>2665</v>
      </c>
    </row>
    <row r="216" spans="1:3" x14ac:dyDescent="0.25">
      <c r="A216">
        <v>39669</v>
      </c>
      <c r="B216" t="s">
        <v>5135</v>
      </c>
      <c r="C216" t="s">
        <v>2665</v>
      </c>
    </row>
    <row r="217" spans="1:3" x14ac:dyDescent="0.25">
      <c r="A217">
        <v>58267</v>
      </c>
      <c r="B217" t="s">
        <v>5136</v>
      </c>
      <c r="C217" t="s">
        <v>2665</v>
      </c>
    </row>
    <row r="218" spans="1:3" x14ac:dyDescent="0.25">
      <c r="A218">
        <v>23886</v>
      </c>
      <c r="B218" t="s">
        <v>5137</v>
      </c>
      <c r="C218" t="s">
        <v>2665</v>
      </c>
    </row>
    <row r="219" spans="1:3" x14ac:dyDescent="0.25">
      <c r="A219">
        <v>46564</v>
      </c>
      <c r="B219" t="s">
        <v>5138</v>
      </c>
      <c r="C219" t="s">
        <v>2665</v>
      </c>
    </row>
    <row r="220" spans="1:3" x14ac:dyDescent="0.25">
      <c r="A220">
        <v>33366</v>
      </c>
      <c r="B220" t="s">
        <v>5139</v>
      </c>
      <c r="C220" t="s">
        <v>2665</v>
      </c>
    </row>
    <row r="221" spans="1:3" x14ac:dyDescent="0.25">
      <c r="A221">
        <v>48760</v>
      </c>
      <c r="B221" t="s">
        <v>5140</v>
      </c>
      <c r="C221" t="s">
        <v>2665</v>
      </c>
    </row>
    <row r="222" spans="1:3" x14ac:dyDescent="0.25">
      <c r="A222">
        <v>400</v>
      </c>
      <c r="B222" t="s">
        <v>5141</v>
      </c>
      <c r="C222" t="s">
        <v>2665</v>
      </c>
    </row>
    <row r="223" spans="1:3" x14ac:dyDescent="0.25">
      <c r="A223">
        <v>28878</v>
      </c>
      <c r="B223" t="s">
        <v>5142</v>
      </c>
      <c r="C223" t="s">
        <v>2665</v>
      </c>
    </row>
    <row r="224" spans="1:3" x14ac:dyDescent="0.25">
      <c r="A224">
        <v>43651</v>
      </c>
      <c r="B224" t="s">
        <v>4205</v>
      </c>
      <c r="C224" t="s">
        <v>2665</v>
      </c>
    </row>
    <row r="225" spans="1:3" x14ac:dyDescent="0.25">
      <c r="A225">
        <v>54743</v>
      </c>
      <c r="B225" t="s">
        <v>5143</v>
      </c>
      <c r="C225" t="s">
        <v>2665</v>
      </c>
    </row>
    <row r="226" spans="1:3" x14ac:dyDescent="0.25">
      <c r="A226">
        <v>54743</v>
      </c>
      <c r="B226" t="s">
        <v>5144</v>
      </c>
      <c r="C226" t="s">
        <v>2665</v>
      </c>
    </row>
    <row r="227" spans="1:3" x14ac:dyDescent="0.25">
      <c r="A227">
        <v>4625</v>
      </c>
      <c r="B227" t="s">
        <v>5145</v>
      </c>
      <c r="C227" t="s">
        <v>2665</v>
      </c>
    </row>
    <row r="228" spans="1:3" x14ac:dyDescent="0.25">
      <c r="A228">
        <v>100050</v>
      </c>
      <c r="B228" t="s">
        <v>5146</v>
      </c>
      <c r="C228" t="s">
        <v>2665</v>
      </c>
    </row>
    <row r="229" spans="1:3" x14ac:dyDescent="0.25">
      <c r="A229">
        <v>49501</v>
      </c>
      <c r="B229" t="s">
        <v>5147</v>
      </c>
      <c r="C229" t="s">
        <v>2665</v>
      </c>
    </row>
    <row r="230" spans="1:3" x14ac:dyDescent="0.25">
      <c r="A230">
        <v>54743</v>
      </c>
      <c r="B230" t="s">
        <v>5148</v>
      </c>
      <c r="C230" t="s">
        <v>2665</v>
      </c>
    </row>
    <row r="231" spans="1:3" x14ac:dyDescent="0.25">
      <c r="A231">
        <v>54743</v>
      </c>
      <c r="B231" t="s">
        <v>5149</v>
      </c>
      <c r="C231" t="s">
        <v>2665</v>
      </c>
    </row>
    <row r="232" spans="1:3" x14ac:dyDescent="0.25">
      <c r="A232">
        <v>54743</v>
      </c>
      <c r="B232" t="s">
        <v>5150</v>
      </c>
      <c r="C232" t="s">
        <v>2665</v>
      </c>
    </row>
    <row r="233" spans="1:3" x14ac:dyDescent="0.25">
      <c r="A233">
        <v>54743</v>
      </c>
      <c r="B233" t="s">
        <v>5151</v>
      </c>
      <c r="C233" t="s">
        <v>2665</v>
      </c>
    </row>
    <row r="234" spans="1:3" x14ac:dyDescent="0.25">
      <c r="A234">
        <v>39469</v>
      </c>
      <c r="B234" t="s">
        <v>5152</v>
      </c>
      <c r="C234" t="s">
        <v>2665</v>
      </c>
    </row>
    <row r="235" spans="1:3" x14ac:dyDescent="0.25">
      <c r="A235">
        <v>38979</v>
      </c>
      <c r="B235" t="s">
        <v>5153</v>
      </c>
      <c r="C235" t="s">
        <v>2665</v>
      </c>
    </row>
    <row r="236" spans="1:3" x14ac:dyDescent="0.25">
      <c r="A236">
        <v>67320</v>
      </c>
      <c r="B236" t="s">
        <v>5154</v>
      </c>
      <c r="C236" t="s">
        <v>2665</v>
      </c>
    </row>
    <row r="237" spans="1:3" x14ac:dyDescent="0.25">
      <c r="A237">
        <v>58267</v>
      </c>
      <c r="B237" t="s">
        <v>5155</v>
      </c>
      <c r="C237" t="s">
        <v>2665</v>
      </c>
    </row>
    <row r="238" spans="1:3" x14ac:dyDescent="0.25">
      <c r="A238">
        <v>60213</v>
      </c>
      <c r="B238" t="s">
        <v>5156</v>
      </c>
      <c r="C238" t="s">
        <v>2665</v>
      </c>
    </row>
    <row r="239" spans="1:3" x14ac:dyDescent="0.25">
      <c r="A239">
        <v>39173</v>
      </c>
      <c r="B239" t="s">
        <v>5157</v>
      </c>
      <c r="C239" t="s">
        <v>2665</v>
      </c>
    </row>
    <row r="240" spans="1:3" x14ac:dyDescent="0.25">
      <c r="A240">
        <v>47768</v>
      </c>
      <c r="B240" t="s">
        <v>5158</v>
      </c>
      <c r="C240" t="s">
        <v>2665</v>
      </c>
    </row>
    <row r="241" spans="1:3" x14ac:dyDescent="0.25">
      <c r="A241">
        <v>58267</v>
      </c>
      <c r="B241" t="s">
        <v>5159</v>
      </c>
      <c r="C241" t="s">
        <v>2665</v>
      </c>
    </row>
    <row r="242" spans="1:3" x14ac:dyDescent="0.25">
      <c r="A242">
        <v>58267</v>
      </c>
      <c r="B242" t="s">
        <v>5160</v>
      </c>
      <c r="C242" t="s">
        <v>2665</v>
      </c>
    </row>
    <row r="243" spans="1:3" x14ac:dyDescent="0.25">
      <c r="A243">
        <v>58267</v>
      </c>
      <c r="B243" t="s">
        <v>5161</v>
      </c>
      <c r="C243" t="s">
        <v>2665</v>
      </c>
    </row>
    <row r="244" spans="1:3" x14ac:dyDescent="0.25">
      <c r="A244">
        <v>43920</v>
      </c>
      <c r="B244" t="s">
        <v>5162</v>
      </c>
      <c r="C244" t="s">
        <v>2665</v>
      </c>
    </row>
    <row r="245" spans="1:3" x14ac:dyDescent="0.25">
      <c r="A245">
        <v>38620</v>
      </c>
      <c r="B245" t="s">
        <v>5163</v>
      </c>
      <c r="C245" t="s">
        <v>2665</v>
      </c>
    </row>
    <row r="246" spans="1:3" x14ac:dyDescent="0.25">
      <c r="A246">
        <v>4765</v>
      </c>
      <c r="B246" t="s">
        <v>5164</v>
      </c>
      <c r="C246" t="s">
        <v>2665</v>
      </c>
    </row>
    <row r="247" spans="1:3" x14ac:dyDescent="0.25">
      <c r="A247">
        <v>2927</v>
      </c>
      <c r="B247" t="s">
        <v>5165</v>
      </c>
      <c r="C247" t="s">
        <v>2665</v>
      </c>
    </row>
    <row r="248" spans="1:3" x14ac:dyDescent="0.25">
      <c r="A248">
        <v>58267</v>
      </c>
      <c r="B248" t="s">
        <v>5166</v>
      </c>
      <c r="C248" t="s">
        <v>2665</v>
      </c>
    </row>
    <row r="249" spans="1:3" x14ac:dyDescent="0.25">
      <c r="A249">
        <v>38620</v>
      </c>
      <c r="B249" t="s">
        <v>5167</v>
      </c>
      <c r="C249" t="s">
        <v>2665</v>
      </c>
    </row>
    <row r="250" spans="1:3" x14ac:dyDescent="0.25">
      <c r="A250">
        <v>38620</v>
      </c>
      <c r="B250" t="s">
        <v>5168</v>
      </c>
      <c r="C250" t="s">
        <v>2665</v>
      </c>
    </row>
    <row r="251" spans="1:3" x14ac:dyDescent="0.25">
      <c r="A251">
        <v>53170</v>
      </c>
      <c r="B251" t="s">
        <v>5169</v>
      </c>
      <c r="C251" t="s">
        <v>2665</v>
      </c>
    </row>
    <row r="252" spans="1:3" x14ac:dyDescent="0.25">
      <c r="A252">
        <v>21483</v>
      </c>
      <c r="B252" t="s">
        <v>5170</v>
      </c>
      <c r="C252" t="s">
        <v>2665</v>
      </c>
    </row>
    <row r="253" spans="1:3" x14ac:dyDescent="0.25">
      <c r="A253">
        <v>39807</v>
      </c>
      <c r="B253" t="s">
        <v>5171</v>
      </c>
      <c r="C253" t="s">
        <v>2665</v>
      </c>
    </row>
    <row r="254" spans="1:3" x14ac:dyDescent="0.25">
      <c r="A254">
        <v>57924</v>
      </c>
      <c r="B254" t="s">
        <v>5172</v>
      </c>
      <c r="C254" t="s">
        <v>2665</v>
      </c>
    </row>
    <row r="255" spans="1:3" x14ac:dyDescent="0.25">
      <c r="A255">
        <v>44448</v>
      </c>
      <c r="B255" t="s">
        <v>5173</v>
      </c>
      <c r="C255" t="s">
        <v>2665</v>
      </c>
    </row>
    <row r="256" spans="1:3" x14ac:dyDescent="0.25">
      <c r="A256">
        <v>38620</v>
      </c>
      <c r="B256" t="s">
        <v>5174</v>
      </c>
      <c r="C256" t="s">
        <v>2665</v>
      </c>
    </row>
    <row r="257" spans="1:3" x14ac:dyDescent="0.25">
      <c r="A257">
        <v>4946</v>
      </c>
      <c r="B257" t="s">
        <v>5175</v>
      </c>
      <c r="C257" t="s">
        <v>2665</v>
      </c>
    </row>
    <row r="258" spans="1:3" x14ac:dyDescent="0.25">
      <c r="A258">
        <v>4946</v>
      </c>
      <c r="B258" t="s">
        <v>5176</v>
      </c>
      <c r="C258" t="s">
        <v>2665</v>
      </c>
    </row>
    <row r="259" spans="1:3" x14ac:dyDescent="0.25">
      <c r="A259">
        <v>4946</v>
      </c>
      <c r="B259" t="s">
        <v>5177</v>
      </c>
      <c r="C259" t="s">
        <v>2665</v>
      </c>
    </row>
    <row r="260" spans="1:3" x14ac:dyDescent="0.25">
      <c r="A260">
        <v>52366</v>
      </c>
      <c r="B260" t="s">
        <v>5178</v>
      </c>
      <c r="C260" t="s">
        <v>2665</v>
      </c>
    </row>
    <row r="261" spans="1:3" x14ac:dyDescent="0.25">
      <c r="A261">
        <v>60741</v>
      </c>
      <c r="B261" t="s">
        <v>5179</v>
      </c>
      <c r="C261" t="s">
        <v>2665</v>
      </c>
    </row>
    <row r="262" spans="1:3" x14ac:dyDescent="0.25">
      <c r="A262">
        <v>60741</v>
      </c>
      <c r="B262" t="s">
        <v>5180</v>
      </c>
      <c r="C262" t="s">
        <v>2665</v>
      </c>
    </row>
    <row r="263" spans="1:3" x14ac:dyDescent="0.25">
      <c r="A263">
        <v>54059</v>
      </c>
      <c r="B263" t="s">
        <v>5181</v>
      </c>
      <c r="C263" t="s">
        <v>2665</v>
      </c>
    </row>
    <row r="264" spans="1:3" x14ac:dyDescent="0.25">
      <c r="A264">
        <v>57641</v>
      </c>
      <c r="B264" t="s">
        <v>5182</v>
      </c>
      <c r="C264" t="s">
        <v>2665</v>
      </c>
    </row>
    <row r="265" spans="1:3" x14ac:dyDescent="0.25">
      <c r="A265">
        <v>49520</v>
      </c>
      <c r="B265" t="s">
        <v>5183</v>
      </c>
      <c r="C265" t="s">
        <v>2665</v>
      </c>
    </row>
    <row r="266" spans="1:3" x14ac:dyDescent="0.25">
      <c r="A266">
        <v>47794</v>
      </c>
      <c r="B266" t="s">
        <v>5184</v>
      </c>
      <c r="C266" t="s">
        <v>2665</v>
      </c>
    </row>
    <row r="267" spans="1:3" x14ac:dyDescent="0.25">
      <c r="A267">
        <v>39576</v>
      </c>
      <c r="B267" t="s">
        <v>5185</v>
      </c>
      <c r="C267" t="s">
        <v>2665</v>
      </c>
    </row>
    <row r="268" spans="1:3" x14ac:dyDescent="0.25">
      <c r="A268">
        <v>5098</v>
      </c>
      <c r="B268" t="s">
        <v>5186</v>
      </c>
      <c r="C268" t="s">
        <v>2665</v>
      </c>
    </row>
    <row r="269" spans="1:3" x14ac:dyDescent="0.25">
      <c r="A269">
        <v>58267</v>
      </c>
      <c r="B269" t="s">
        <v>5187</v>
      </c>
      <c r="C269" t="s">
        <v>2665</v>
      </c>
    </row>
    <row r="270" spans="1:3" x14ac:dyDescent="0.25">
      <c r="A270">
        <v>53028</v>
      </c>
      <c r="B270" t="s">
        <v>5188</v>
      </c>
      <c r="C270" t="s">
        <v>2665</v>
      </c>
    </row>
    <row r="271" spans="1:3" x14ac:dyDescent="0.25">
      <c r="A271">
        <v>5037</v>
      </c>
      <c r="B271" t="s">
        <v>5189</v>
      </c>
      <c r="C271" t="s">
        <v>2665</v>
      </c>
    </row>
    <row r="272" spans="1:3" x14ac:dyDescent="0.25">
      <c r="A272">
        <v>29164</v>
      </c>
      <c r="B272" t="s">
        <v>5190</v>
      </c>
      <c r="C272" t="s">
        <v>2665</v>
      </c>
    </row>
    <row r="273" spans="1:3" x14ac:dyDescent="0.25">
      <c r="A273">
        <v>5120</v>
      </c>
      <c r="B273" t="s">
        <v>5191</v>
      </c>
      <c r="C273" t="s">
        <v>2665</v>
      </c>
    </row>
    <row r="274" spans="1:3" x14ac:dyDescent="0.25">
      <c r="A274">
        <v>57869</v>
      </c>
      <c r="B274" t="s">
        <v>5192</v>
      </c>
      <c r="C274" t="s">
        <v>2665</v>
      </c>
    </row>
    <row r="275" spans="1:3" x14ac:dyDescent="0.25">
      <c r="A275">
        <v>5178</v>
      </c>
      <c r="B275" t="s">
        <v>5193</v>
      </c>
      <c r="C275" t="s">
        <v>2665</v>
      </c>
    </row>
    <row r="276" spans="1:3" x14ac:dyDescent="0.25">
      <c r="A276">
        <v>63833</v>
      </c>
      <c r="B276" t="s">
        <v>5194</v>
      </c>
      <c r="C276" t="s">
        <v>2665</v>
      </c>
    </row>
    <row r="277" spans="1:3" x14ac:dyDescent="0.25">
      <c r="A277">
        <v>30460</v>
      </c>
      <c r="B277" t="s">
        <v>5195</v>
      </c>
      <c r="C277" t="s">
        <v>2665</v>
      </c>
    </row>
    <row r="278" spans="1:3" x14ac:dyDescent="0.25">
      <c r="A278">
        <v>37003</v>
      </c>
      <c r="B278" t="s">
        <v>5196</v>
      </c>
      <c r="C278" t="s">
        <v>2665</v>
      </c>
    </row>
    <row r="279" spans="1:3" x14ac:dyDescent="0.25">
      <c r="A279">
        <v>100293</v>
      </c>
      <c r="B279" t="s">
        <v>5197</v>
      </c>
      <c r="C279" t="s">
        <v>2665</v>
      </c>
    </row>
    <row r="280" spans="1:3" x14ac:dyDescent="0.25">
      <c r="A280">
        <v>60358</v>
      </c>
      <c r="B280" t="s">
        <v>5198</v>
      </c>
      <c r="C280" t="s">
        <v>2665</v>
      </c>
    </row>
    <row r="281" spans="1:3" x14ac:dyDescent="0.25">
      <c r="A281">
        <v>66921</v>
      </c>
      <c r="B281" t="s">
        <v>5199</v>
      </c>
      <c r="C281" t="s">
        <v>2665</v>
      </c>
    </row>
    <row r="282" spans="1:3" x14ac:dyDescent="0.25">
      <c r="A282">
        <v>36811</v>
      </c>
      <c r="B282" t="s">
        <v>5200</v>
      </c>
      <c r="C282" t="s">
        <v>2665</v>
      </c>
    </row>
    <row r="283" spans="1:3" x14ac:dyDescent="0.25">
      <c r="A283">
        <v>4999</v>
      </c>
      <c r="B283" t="s">
        <v>5201</v>
      </c>
      <c r="C283" t="s">
        <v>2665</v>
      </c>
    </row>
    <row r="284" spans="1:3" x14ac:dyDescent="0.25">
      <c r="A284">
        <v>37003</v>
      </c>
      <c r="B284" t="s">
        <v>5202</v>
      </c>
      <c r="C284" t="s">
        <v>2665</v>
      </c>
    </row>
    <row r="285" spans="1:3" x14ac:dyDescent="0.25">
      <c r="A285">
        <v>34865</v>
      </c>
      <c r="B285" t="s">
        <v>5203</v>
      </c>
      <c r="C285" t="s">
        <v>2665</v>
      </c>
    </row>
    <row r="286" spans="1:3" x14ac:dyDescent="0.25">
      <c r="A286">
        <v>34865</v>
      </c>
      <c r="B286" t="s">
        <v>5204</v>
      </c>
      <c r="C286" t="s">
        <v>2665</v>
      </c>
    </row>
    <row r="287" spans="1:3" x14ac:dyDescent="0.25">
      <c r="A287">
        <v>36811</v>
      </c>
      <c r="B287" t="s">
        <v>5205</v>
      </c>
      <c r="C287" t="s">
        <v>2665</v>
      </c>
    </row>
    <row r="288" spans="1:3" x14ac:dyDescent="0.25">
      <c r="A288">
        <v>65386</v>
      </c>
      <c r="B288" t="s">
        <v>5206</v>
      </c>
      <c r="C288" t="s">
        <v>2665</v>
      </c>
    </row>
    <row r="289" spans="1:3" x14ac:dyDescent="0.25">
      <c r="A289">
        <v>4985</v>
      </c>
      <c r="B289" t="s">
        <v>5207</v>
      </c>
      <c r="C289" t="s">
        <v>2665</v>
      </c>
    </row>
    <row r="290" spans="1:3" x14ac:dyDescent="0.25">
      <c r="A290">
        <v>31189</v>
      </c>
      <c r="B290" t="s">
        <v>5208</v>
      </c>
      <c r="C290" t="s">
        <v>2665</v>
      </c>
    </row>
    <row r="291" spans="1:3" x14ac:dyDescent="0.25">
      <c r="A291">
        <v>31189</v>
      </c>
      <c r="B291" t="s">
        <v>5209</v>
      </c>
      <c r="C291" t="s">
        <v>2665</v>
      </c>
    </row>
    <row r="292" spans="1:3" x14ac:dyDescent="0.25">
      <c r="A292">
        <v>42085</v>
      </c>
      <c r="B292" t="s">
        <v>5210</v>
      </c>
      <c r="C292" t="s">
        <v>2665</v>
      </c>
    </row>
    <row r="293" spans="1:3" x14ac:dyDescent="0.25">
      <c r="A293">
        <v>62994</v>
      </c>
      <c r="B293" t="s">
        <v>5211</v>
      </c>
      <c r="C293" t="s">
        <v>2665</v>
      </c>
    </row>
    <row r="294" spans="1:3" x14ac:dyDescent="0.25">
      <c r="A294">
        <v>64667</v>
      </c>
      <c r="B294" t="s">
        <v>5212</v>
      </c>
      <c r="C294" t="s">
        <v>2665</v>
      </c>
    </row>
    <row r="295" spans="1:3" x14ac:dyDescent="0.25">
      <c r="A295">
        <v>46163</v>
      </c>
      <c r="B295" t="s">
        <v>5213</v>
      </c>
      <c r="C295" t="s">
        <v>2665</v>
      </c>
    </row>
    <row r="296" spans="1:3" x14ac:dyDescent="0.25">
      <c r="A296">
        <v>39561</v>
      </c>
      <c r="B296" t="s">
        <v>5214</v>
      </c>
      <c r="C296" t="s">
        <v>2665</v>
      </c>
    </row>
    <row r="297" spans="1:3" x14ac:dyDescent="0.25">
      <c r="A297">
        <v>66478</v>
      </c>
      <c r="B297" t="s">
        <v>5215</v>
      </c>
      <c r="C297" t="s">
        <v>2665</v>
      </c>
    </row>
    <row r="298" spans="1:3" x14ac:dyDescent="0.25">
      <c r="A298">
        <v>4703</v>
      </c>
      <c r="B298" t="s">
        <v>5216</v>
      </c>
      <c r="C298" t="s">
        <v>2665</v>
      </c>
    </row>
    <row r="299" spans="1:3" x14ac:dyDescent="0.25">
      <c r="A299">
        <v>59933</v>
      </c>
      <c r="B299" t="s">
        <v>5217</v>
      </c>
      <c r="C299" t="s">
        <v>2665</v>
      </c>
    </row>
    <row r="300" spans="1:3" x14ac:dyDescent="0.25">
      <c r="A300">
        <v>42085</v>
      </c>
      <c r="B300" t="s">
        <v>5218</v>
      </c>
      <c r="C300" t="s">
        <v>2665</v>
      </c>
    </row>
    <row r="301" spans="1:3" x14ac:dyDescent="0.25">
      <c r="A301">
        <v>66175</v>
      </c>
      <c r="B301" t="s">
        <v>5219</v>
      </c>
      <c r="C301" t="s">
        <v>2665</v>
      </c>
    </row>
    <row r="302" spans="1:3" x14ac:dyDescent="0.25">
      <c r="A302">
        <v>4985</v>
      </c>
      <c r="B302" t="s">
        <v>5220</v>
      </c>
      <c r="C302" t="s">
        <v>2665</v>
      </c>
    </row>
    <row r="303" spans="1:3" x14ac:dyDescent="0.25">
      <c r="A303">
        <v>4674</v>
      </c>
      <c r="B303" t="s">
        <v>5221</v>
      </c>
      <c r="C303" t="s">
        <v>2665</v>
      </c>
    </row>
    <row r="304" spans="1:3" x14ac:dyDescent="0.25">
      <c r="A304">
        <v>4729</v>
      </c>
      <c r="B304" t="s">
        <v>5222</v>
      </c>
      <c r="C304" t="s">
        <v>2665</v>
      </c>
    </row>
    <row r="305" spans="1:3" x14ac:dyDescent="0.25">
      <c r="A305">
        <v>34865</v>
      </c>
      <c r="B305" t="s">
        <v>5223</v>
      </c>
      <c r="C305" t="s">
        <v>2665</v>
      </c>
    </row>
    <row r="306" spans="1:3" x14ac:dyDescent="0.25">
      <c r="A306">
        <v>8554</v>
      </c>
      <c r="B306" t="s">
        <v>5224</v>
      </c>
      <c r="C306" t="s">
        <v>2665</v>
      </c>
    </row>
    <row r="307" spans="1:3" x14ac:dyDescent="0.25">
      <c r="A307">
        <v>57615</v>
      </c>
      <c r="B307" t="s">
        <v>5225</v>
      </c>
      <c r="C307" t="s">
        <v>2665</v>
      </c>
    </row>
    <row r="308" spans="1:3" x14ac:dyDescent="0.25">
      <c r="A308">
        <v>62994</v>
      </c>
      <c r="B308" t="s">
        <v>5226</v>
      </c>
      <c r="C308" t="s">
        <v>2665</v>
      </c>
    </row>
    <row r="309" spans="1:3" x14ac:dyDescent="0.25">
      <c r="A309">
        <v>61582</v>
      </c>
      <c r="B309" t="s">
        <v>5227</v>
      </c>
      <c r="C309" t="s">
        <v>2665</v>
      </c>
    </row>
    <row r="310" spans="1:3" x14ac:dyDescent="0.25">
      <c r="A310">
        <v>65039</v>
      </c>
      <c r="B310" t="s">
        <v>5228</v>
      </c>
      <c r="C310" t="s">
        <v>2665</v>
      </c>
    </row>
    <row r="311" spans="1:3" x14ac:dyDescent="0.25">
      <c r="A311">
        <v>4985</v>
      </c>
      <c r="B311" t="s">
        <v>5229</v>
      </c>
      <c r="C311" t="s">
        <v>2665</v>
      </c>
    </row>
    <row r="312" spans="1:3" x14ac:dyDescent="0.25">
      <c r="A312">
        <v>31189</v>
      </c>
      <c r="B312" t="s">
        <v>5230</v>
      </c>
      <c r="C312" t="s">
        <v>2665</v>
      </c>
    </row>
    <row r="313" spans="1:3" x14ac:dyDescent="0.25">
      <c r="A313">
        <v>58267</v>
      </c>
      <c r="B313" t="s">
        <v>5231</v>
      </c>
      <c r="C313" t="s">
        <v>2665</v>
      </c>
    </row>
    <row r="314" spans="1:3" x14ac:dyDescent="0.25">
      <c r="A314">
        <v>38758</v>
      </c>
      <c r="B314" t="s">
        <v>5232</v>
      </c>
      <c r="C314" t="s">
        <v>2665</v>
      </c>
    </row>
    <row r="315" spans="1:3" x14ac:dyDescent="0.25">
      <c r="A315">
        <v>53377</v>
      </c>
      <c r="B315" t="s">
        <v>4369</v>
      </c>
      <c r="C315" t="s">
        <v>2665</v>
      </c>
    </row>
    <row r="316" spans="1:3" x14ac:dyDescent="0.25">
      <c r="A316">
        <v>64319</v>
      </c>
      <c r="B316" t="s">
        <v>5233</v>
      </c>
      <c r="C316" t="s">
        <v>2665</v>
      </c>
    </row>
    <row r="317" spans="1:3" x14ac:dyDescent="0.25">
      <c r="A317">
        <v>39175</v>
      </c>
      <c r="B317" t="s">
        <v>5234</v>
      </c>
      <c r="C317" t="s">
        <v>2665</v>
      </c>
    </row>
    <row r="318" spans="1:3" x14ac:dyDescent="0.25">
      <c r="A318">
        <v>39175</v>
      </c>
      <c r="B318" t="s">
        <v>5235</v>
      </c>
      <c r="C318" t="s">
        <v>2665</v>
      </c>
    </row>
    <row r="319" spans="1:3" x14ac:dyDescent="0.25">
      <c r="A319">
        <v>39372</v>
      </c>
      <c r="B319" t="s">
        <v>5236</v>
      </c>
      <c r="C319" t="s">
        <v>2665</v>
      </c>
    </row>
    <row r="320" spans="1:3" x14ac:dyDescent="0.25">
      <c r="A320">
        <v>61486</v>
      </c>
      <c r="B320" t="s">
        <v>5237</v>
      </c>
      <c r="C320" t="s">
        <v>2665</v>
      </c>
    </row>
    <row r="321" spans="1:3" x14ac:dyDescent="0.25">
      <c r="A321">
        <v>36290</v>
      </c>
      <c r="B321" t="s">
        <v>5238</v>
      </c>
      <c r="C321" t="s">
        <v>2665</v>
      </c>
    </row>
    <row r="322" spans="1:3" x14ac:dyDescent="0.25">
      <c r="A322">
        <v>58267</v>
      </c>
      <c r="B322" t="s">
        <v>5239</v>
      </c>
      <c r="C322" t="s">
        <v>2665</v>
      </c>
    </row>
    <row r="323" spans="1:3" x14ac:dyDescent="0.25">
      <c r="A323">
        <v>44448</v>
      </c>
      <c r="B323" t="s">
        <v>5240</v>
      </c>
      <c r="C323" t="s">
        <v>2665</v>
      </c>
    </row>
    <row r="324" spans="1:3" x14ac:dyDescent="0.25">
      <c r="A324">
        <v>58267</v>
      </c>
      <c r="B324" t="s">
        <v>5241</v>
      </c>
      <c r="C324" t="s">
        <v>2665</v>
      </c>
    </row>
    <row r="325" spans="1:3" x14ac:dyDescent="0.25">
      <c r="A325">
        <v>39372</v>
      </c>
      <c r="B325" t="s">
        <v>5242</v>
      </c>
      <c r="C325" t="s">
        <v>2665</v>
      </c>
    </row>
    <row r="326" spans="1:3" x14ac:dyDescent="0.25">
      <c r="A326">
        <v>39372</v>
      </c>
      <c r="B326" t="s">
        <v>5243</v>
      </c>
      <c r="C326" t="s">
        <v>2665</v>
      </c>
    </row>
    <row r="327" spans="1:3" x14ac:dyDescent="0.25">
      <c r="A327">
        <v>38905</v>
      </c>
      <c r="B327" t="s">
        <v>5244</v>
      </c>
      <c r="C327" t="s">
        <v>2665</v>
      </c>
    </row>
    <row r="328" spans="1:3" x14ac:dyDescent="0.25">
      <c r="A328">
        <v>58267</v>
      </c>
      <c r="B328" t="s">
        <v>5245</v>
      </c>
      <c r="C328" t="s">
        <v>2665</v>
      </c>
    </row>
    <row r="329" spans="1:3" x14ac:dyDescent="0.25">
      <c r="A329">
        <v>39326</v>
      </c>
      <c r="B329" t="s">
        <v>5246</v>
      </c>
      <c r="C329" t="s">
        <v>2665</v>
      </c>
    </row>
    <row r="330" spans="1:3" x14ac:dyDescent="0.25">
      <c r="A330">
        <v>5581</v>
      </c>
      <c r="B330" t="s">
        <v>5247</v>
      </c>
      <c r="C330" t="s">
        <v>2665</v>
      </c>
    </row>
    <row r="331" spans="1:3" x14ac:dyDescent="0.25">
      <c r="A331">
        <v>34228</v>
      </c>
      <c r="B331" t="s">
        <v>5248</v>
      </c>
      <c r="C331" t="s">
        <v>2665</v>
      </c>
    </row>
    <row r="332" spans="1:3" x14ac:dyDescent="0.25">
      <c r="A332">
        <v>30460</v>
      </c>
      <c r="B332" t="s">
        <v>5249</v>
      </c>
      <c r="C332" t="s">
        <v>2665</v>
      </c>
    </row>
    <row r="333" spans="1:3" x14ac:dyDescent="0.25">
      <c r="A333">
        <v>44067</v>
      </c>
      <c r="B333" t="s">
        <v>5249</v>
      </c>
      <c r="C333" t="s">
        <v>2665</v>
      </c>
    </row>
    <row r="334" spans="1:3" x14ac:dyDescent="0.25">
      <c r="A334">
        <v>67439</v>
      </c>
      <c r="B334" t="s">
        <v>5250</v>
      </c>
      <c r="C334" t="s">
        <v>2665</v>
      </c>
    </row>
    <row r="335" spans="1:3" x14ac:dyDescent="0.25">
      <c r="A335">
        <v>39939</v>
      </c>
      <c r="B335" t="s">
        <v>5251</v>
      </c>
      <c r="C335" t="s">
        <v>2665</v>
      </c>
    </row>
    <row r="336" spans="1:3" x14ac:dyDescent="0.25">
      <c r="A336">
        <v>57730</v>
      </c>
      <c r="B336" t="s">
        <v>5252</v>
      </c>
      <c r="C336" t="s">
        <v>2665</v>
      </c>
    </row>
    <row r="337" spans="1:3" x14ac:dyDescent="0.25">
      <c r="A337">
        <v>49294</v>
      </c>
      <c r="B337" t="s">
        <v>5253</v>
      </c>
      <c r="C337" t="s">
        <v>2665</v>
      </c>
    </row>
    <row r="338" spans="1:3" x14ac:dyDescent="0.25">
      <c r="A338">
        <v>57730</v>
      </c>
      <c r="B338" t="s">
        <v>5253</v>
      </c>
      <c r="C338" t="s">
        <v>2665</v>
      </c>
    </row>
    <row r="339" spans="1:3" x14ac:dyDescent="0.25">
      <c r="A339">
        <v>57730</v>
      </c>
      <c r="B339" t="s">
        <v>5254</v>
      </c>
      <c r="C339" t="s">
        <v>2665</v>
      </c>
    </row>
    <row r="340" spans="1:3" x14ac:dyDescent="0.25">
      <c r="A340">
        <v>422</v>
      </c>
      <c r="B340" t="s">
        <v>5255</v>
      </c>
      <c r="C340" t="s">
        <v>2665</v>
      </c>
    </row>
    <row r="341" spans="1:3" x14ac:dyDescent="0.25">
      <c r="A341">
        <v>67098</v>
      </c>
      <c r="B341" t="s">
        <v>5256</v>
      </c>
      <c r="C341" t="s">
        <v>2665</v>
      </c>
    </row>
    <row r="342" spans="1:3" x14ac:dyDescent="0.25">
      <c r="A342">
        <v>58267</v>
      </c>
      <c r="B342" t="s">
        <v>5257</v>
      </c>
      <c r="C342" t="s">
        <v>2665</v>
      </c>
    </row>
    <row r="343" spans="1:3" x14ac:dyDescent="0.25">
      <c r="A343">
        <v>57641</v>
      </c>
      <c r="B343" t="s">
        <v>5258</v>
      </c>
      <c r="C343" t="s">
        <v>2665</v>
      </c>
    </row>
    <row r="344" spans="1:3" x14ac:dyDescent="0.25">
      <c r="A344">
        <v>57641</v>
      </c>
      <c r="B344" t="s">
        <v>5259</v>
      </c>
      <c r="C344" t="s">
        <v>2665</v>
      </c>
    </row>
    <row r="345" spans="1:3" x14ac:dyDescent="0.25">
      <c r="A345">
        <v>57641</v>
      </c>
      <c r="B345" t="s">
        <v>5260</v>
      </c>
      <c r="C345" t="s">
        <v>2665</v>
      </c>
    </row>
    <row r="346" spans="1:3" x14ac:dyDescent="0.25">
      <c r="A346">
        <v>57641</v>
      </c>
      <c r="B346" t="s">
        <v>5261</v>
      </c>
      <c r="C346" t="s">
        <v>2665</v>
      </c>
    </row>
    <row r="347" spans="1:3" x14ac:dyDescent="0.25">
      <c r="A347">
        <v>30439</v>
      </c>
      <c r="B347" t="s">
        <v>5262</v>
      </c>
      <c r="C347" t="s">
        <v>2665</v>
      </c>
    </row>
    <row r="348" spans="1:3" x14ac:dyDescent="0.25">
      <c r="A348">
        <v>57924</v>
      </c>
      <c r="B348" t="s">
        <v>5263</v>
      </c>
      <c r="C348" t="s">
        <v>2665</v>
      </c>
    </row>
    <row r="349" spans="1:3" x14ac:dyDescent="0.25">
      <c r="A349">
        <v>4674</v>
      </c>
      <c r="B349" t="s">
        <v>5264</v>
      </c>
      <c r="C349" t="s">
        <v>2665</v>
      </c>
    </row>
    <row r="350" spans="1:3" x14ac:dyDescent="0.25">
      <c r="A350">
        <v>4674</v>
      </c>
      <c r="B350" t="s">
        <v>5265</v>
      </c>
      <c r="C350" t="s">
        <v>2665</v>
      </c>
    </row>
    <row r="351" spans="1:3" x14ac:dyDescent="0.25">
      <c r="A351">
        <v>44448</v>
      </c>
      <c r="B351" t="s">
        <v>5266</v>
      </c>
      <c r="C351" t="s">
        <v>2665</v>
      </c>
    </row>
    <row r="352" spans="1:3" x14ac:dyDescent="0.25">
      <c r="A352">
        <v>44448</v>
      </c>
      <c r="B352" t="s">
        <v>5267</v>
      </c>
      <c r="C352" t="s">
        <v>2665</v>
      </c>
    </row>
    <row r="353" spans="1:3" x14ac:dyDescent="0.25">
      <c r="A353">
        <v>44448</v>
      </c>
      <c r="B353" t="s">
        <v>5268</v>
      </c>
      <c r="C353" t="s">
        <v>2665</v>
      </c>
    </row>
    <row r="354" spans="1:3" x14ac:dyDescent="0.25">
      <c r="A354">
        <v>62517</v>
      </c>
      <c r="B354" t="s">
        <v>5269</v>
      </c>
      <c r="C354" t="s">
        <v>2665</v>
      </c>
    </row>
    <row r="355" spans="1:3" x14ac:dyDescent="0.25">
      <c r="A355">
        <v>67098</v>
      </c>
      <c r="B355" t="s">
        <v>5270</v>
      </c>
      <c r="C355" t="s">
        <v>2665</v>
      </c>
    </row>
    <row r="356" spans="1:3" x14ac:dyDescent="0.25">
      <c r="A356">
        <v>54743</v>
      </c>
      <c r="B356" t="s">
        <v>5271</v>
      </c>
      <c r="C356" t="s">
        <v>2665</v>
      </c>
    </row>
    <row r="357" spans="1:3" x14ac:dyDescent="0.25">
      <c r="A357">
        <v>67098</v>
      </c>
      <c r="B357" t="s">
        <v>5272</v>
      </c>
      <c r="C357" t="s">
        <v>2665</v>
      </c>
    </row>
    <row r="358" spans="1:3" x14ac:dyDescent="0.25">
      <c r="A358">
        <v>64686</v>
      </c>
      <c r="B358" t="s">
        <v>5273</v>
      </c>
      <c r="C358" t="s">
        <v>2665</v>
      </c>
    </row>
    <row r="359" spans="1:3" x14ac:dyDescent="0.25">
      <c r="A359">
        <v>4790</v>
      </c>
      <c r="B359" t="s">
        <v>5274</v>
      </c>
      <c r="C359" t="s">
        <v>2665</v>
      </c>
    </row>
    <row r="360" spans="1:3" x14ac:dyDescent="0.25">
      <c r="A360">
        <v>39198</v>
      </c>
      <c r="B360" t="s">
        <v>5275</v>
      </c>
      <c r="C360" t="s">
        <v>2665</v>
      </c>
    </row>
    <row r="361" spans="1:3" x14ac:dyDescent="0.25">
      <c r="A361">
        <v>54514</v>
      </c>
      <c r="B361" t="s">
        <v>5276</v>
      </c>
      <c r="C361" t="s">
        <v>2665</v>
      </c>
    </row>
    <row r="362" spans="1:3" x14ac:dyDescent="0.25">
      <c r="A362">
        <v>57556</v>
      </c>
      <c r="B362" t="s">
        <v>5277</v>
      </c>
      <c r="C362" t="s">
        <v>2665</v>
      </c>
    </row>
    <row r="363" spans="1:3" x14ac:dyDescent="0.25">
      <c r="A363">
        <v>39175</v>
      </c>
      <c r="B363" t="s">
        <v>5278</v>
      </c>
      <c r="C363" t="s">
        <v>2665</v>
      </c>
    </row>
    <row r="364" spans="1:3" x14ac:dyDescent="0.25">
      <c r="A364">
        <v>51295</v>
      </c>
      <c r="B364" t="s">
        <v>5279</v>
      </c>
      <c r="C364" t="s">
        <v>2665</v>
      </c>
    </row>
    <row r="365" spans="1:3" x14ac:dyDescent="0.25">
      <c r="A365">
        <v>48494</v>
      </c>
      <c r="B365" t="s">
        <v>5280</v>
      </c>
      <c r="C365" t="s">
        <v>2665</v>
      </c>
    </row>
    <row r="366" spans="1:3" x14ac:dyDescent="0.25">
      <c r="A366">
        <v>58267</v>
      </c>
      <c r="B366" t="s">
        <v>5281</v>
      </c>
      <c r="C366" t="s">
        <v>2665</v>
      </c>
    </row>
    <row r="367" spans="1:3" x14ac:dyDescent="0.25">
      <c r="A367">
        <v>39170</v>
      </c>
      <c r="B367" t="s">
        <v>5282</v>
      </c>
      <c r="C367" t="s">
        <v>2665</v>
      </c>
    </row>
    <row r="368" spans="1:3" x14ac:dyDescent="0.25">
      <c r="A368">
        <v>39469</v>
      </c>
      <c r="B368" t="s">
        <v>5283</v>
      </c>
      <c r="C368" t="s">
        <v>2665</v>
      </c>
    </row>
    <row r="369" spans="1:3" x14ac:dyDescent="0.25">
      <c r="A369">
        <v>58267</v>
      </c>
      <c r="B369" t="s">
        <v>5284</v>
      </c>
      <c r="C369" t="s">
        <v>2665</v>
      </c>
    </row>
    <row r="370" spans="1:3" x14ac:dyDescent="0.25">
      <c r="A370">
        <v>66162</v>
      </c>
      <c r="B370" t="s">
        <v>4802</v>
      </c>
      <c r="C370" t="s">
        <v>2665</v>
      </c>
    </row>
    <row r="371" spans="1:3" x14ac:dyDescent="0.25">
      <c r="A371">
        <v>58267</v>
      </c>
      <c r="B371" t="s">
        <v>5285</v>
      </c>
      <c r="C371" t="s">
        <v>2665</v>
      </c>
    </row>
    <row r="372" spans="1:3" x14ac:dyDescent="0.25">
      <c r="A372">
        <v>39175</v>
      </c>
      <c r="B372" t="s">
        <v>5286</v>
      </c>
      <c r="C372" t="s">
        <v>2665</v>
      </c>
    </row>
    <row r="373" spans="1:3" x14ac:dyDescent="0.25">
      <c r="A373">
        <v>39326</v>
      </c>
      <c r="B373" t="s">
        <v>5287</v>
      </c>
      <c r="C373" t="s">
        <v>2665</v>
      </c>
    </row>
    <row r="374" spans="1:3" x14ac:dyDescent="0.25">
      <c r="A374">
        <v>34543</v>
      </c>
      <c r="B374" t="s">
        <v>5288</v>
      </c>
      <c r="C374" t="s">
        <v>2665</v>
      </c>
    </row>
    <row r="375" spans="1:3" x14ac:dyDescent="0.25">
      <c r="A375">
        <v>4969</v>
      </c>
      <c r="B375" t="s">
        <v>5289</v>
      </c>
      <c r="C375" t="s">
        <v>2665</v>
      </c>
    </row>
    <row r="376" spans="1:3" x14ac:dyDescent="0.25">
      <c r="A376">
        <v>4971</v>
      </c>
      <c r="B376" t="s">
        <v>5290</v>
      </c>
      <c r="C376" t="s">
        <v>2665</v>
      </c>
    </row>
    <row r="377" spans="1:3" x14ac:dyDescent="0.25">
      <c r="A377">
        <v>4723</v>
      </c>
      <c r="B377" t="s">
        <v>5291</v>
      </c>
      <c r="C377" t="s">
        <v>2665</v>
      </c>
    </row>
    <row r="378" spans="1:3" x14ac:dyDescent="0.25">
      <c r="A378">
        <v>4818</v>
      </c>
      <c r="B378" t="s">
        <v>5292</v>
      </c>
      <c r="C378" t="s">
        <v>2665</v>
      </c>
    </row>
    <row r="379" spans="1:3" x14ac:dyDescent="0.25">
      <c r="A379">
        <v>4691</v>
      </c>
      <c r="B379" t="s">
        <v>5293</v>
      </c>
      <c r="C379" t="s">
        <v>2665</v>
      </c>
    </row>
    <row r="380" spans="1:3" x14ac:dyDescent="0.25">
      <c r="A380">
        <v>42361</v>
      </c>
      <c r="B380" t="s">
        <v>5294</v>
      </c>
      <c r="C380" t="s">
        <v>2665</v>
      </c>
    </row>
    <row r="381" spans="1:3" x14ac:dyDescent="0.25">
      <c r="A381">
        <v>4799</v>
      </c>
      <c r="B381" t="s">
        <v>5295</v>
      </c>
      <c r="C381" t="s">
        <v>2665</v>
      </c>
    </row>
    <row r="382" spans="1:3" x14ac:dyDescent="0.25">
      <c r="A382">
        <v>4736</v>
      </c>
      <c r="B382" t="s">
        <v>5296</v>
      </c>
      <c r="C382" t="s">
        <v>2665</v>
      </c>
    </row>
    <row r="383" spans="1:3" x14ac:dyDescent="0.25">
      <c r="A383">
        <v>4895</v>
      </c>
      <c r="B383" t="s">
        <v>5297</v>
      </c>
      <c r="C383" t="s">
        <v>2665</v>
      </c>
    </row>
    <row r="384" spans="1:3" x14ac:dyDescent="0.25">
      <c r="A384">
        <v>4895</v>
      </c>
      <c r="B384" t="s">
        <v>5298</v>
      </c>
      <c r="C384" t="s">
        <v>2665</v>
      </c>
    </row>
    <row r="385" spans="1:3" x14ac:dyDescent="0.25">
      <c r="A385">
        <v>26398</v>
      </c>
      <c r="B385" t="s">
        <v>5299</v>
      </c>
      <c r="C385" t="s">
        <v>2665</v>
      </c>
    </row>
    <row r="386" spans="1:3" x14ac:dyDescent="0.25">
      <c r="A386">
        <v>100259</v>
      </c>
      <c r="B386" t="s">
        <v>5300</v>
      </c>
      <c r="C386" t="s">
        <v>2665</v>
      </c>
    </row>
    <row r="387" spans="1:3" x14ac:dyDescent="0.25">
      <c r="A387">
        <v>58029</v>
      </c>
      <c r="B387" t="s">
        <v>5301</v>
      </c>
      <c r="C387" t="s">
        <v>2665</v>
      </c>
    </row>
    <row r="388" spans="1:3" x14ac:dyDescent="0.25">
      <c r="A388">
        <v>23886</v>
      </c>
      <c r="B388" t="s">
        <v>5302</v>
      </c>
      <c r="C388" t="s">
        <v>2665</v>
      </c>
    </row>
    <row r="389" spans="1:3" x14ac:dyDescent="0.25">
      <c r="A389">
        <v>4625</v>
      </c>
      <c r="B389" t="s">
        <v>5303</v>
      </c>
      <c r="C389" t="s">
        <v>2665</v>
      </c>
    </row>
    <row r="390" spans="1:3" x14ac:dyDescent="0.25">
      <c r="A390">
        <v>53378</v>
      </c>
      <c r="B390" t="s">
        <v>5304</v>
      </c>
      <c r="C390" t="s">
        <v>2665</v>
      </c>
    </row>
    <row r="391" spans="1:3" x14ac:dyDescent="0.25">
      <c r="A391">
        <v>58029</v>
      </c>
      <c r="B391" t="s">
        <v>5305</v>
      </c>
      <c r="C391" t="s">
        <v>2665</v>
      </c>
    </row>
    <row r="392" spans="1:3" x14ac:dyDescent="0.25">
      <c r="A392">
        <v>28699</v>
      </c>
      <c r="B392" t="s">
        <v>5306</v>
      </c>
      <c r="C392" t="s">
        <v>2665</v>
      </c>
    </row>
    <row r="393" spans="1:3" x14ac:dyDescent="0.25">
      <c r="A393">
        <v>4856</v>
      </c>
      <c r="B393" t="s">
        <v>5307</v>
      </c>
      <c r="C393" t="s">
        <v>2665</v>
      </c>
    </row>
    <row r="394" spans="1:3" x14ac:dyDescent="0.25">
      <c r="A394">
        <v>4989</v>
      </c>
      <c r="B394" t="s">
        <v>5308</v>
      </c>
      <c r="C394" t="s">
        <v>2665</v>
      </c>
    </row>
    <row r="395" spans="1:3" x14ac:dyDescent="0.25">
      <c r="A395">
        <v>47915</v>
      </c>
      <c r="B395" t="s">
        <v>5309</v>
      </c>
      <c r="C395" t="s">
        <v>2665</v>
      </c>
    </row>
    <row r="396" spans="1:3" x14ac:dyDescent="0.25">
      <c r="A396">
        <v>4693</v>
      </c>
      <c r="B396" t="s">
        <v>5310</v>
      </c>
      <c r="C396" t="s">
        <v>2665</v>
      </c>
    </row>
    <row r="397" spans="1:3" x14ac:dyDescent="0.25">
      <c r="A397">
        <v>39170</v>
      </c>
      <c r="B397" t="s">
        <v>5311</v>
      </c>
      <c r="C397" t="s">
        <v>2665</v>
      </c>
    </row>
    <row r="398" spans="1:3" x14ac:dyDescent="0.25">
      <c r="A398">
        <v>4832</v>
      </c>
      <c r="B398" t="s">
        <v>5312</v>
      </c>
      <c r="C398" t="s">
        <v>2665</v>
      </c>
    </row>
    <row r="399" spans="1:3" x14ac:dyDescent="0.25">
      <c r="A399">
        <v>4769</v>
      </c>
      <c r="B399" t="s">
        <v>5313</v>
      </c>
      <c r="C399" t="s">
        <v>2665</v>
      </c>
    </row>
    <row r="400" spans="1:3" x14ac:dyDescent="0.25">
      <c r="A400">
        <v>52196</v>
      </c>
      <c r="B400" t="s">
        <v>5314</v>
      </c>
      <c r="C400" t="s">
        <v>2665</v>
      </c>
    </row>
    <row r="401" spans="1:3" x14ac:dyDescent="0.25">
      <c r="A401">
        <v>4663</v>
      </c>
      <c r="B401" t="s">
        <v>5315</v>
      </c>
      <c r="C401" t="s">
        <v>2665</v>
      </c>
    </row>
    <row r="402" spans="1:3" x14ac:dyDescent="0.25">
      <c r="A402">
        <v>4931</v>
      </c>
      <c r="B402" t="s">
        <v>5316</v>
      </c>
      <c r="C402" t="s">
        <v>2665</v>
      </c>
    </row>
    <row r="403" spans="1:3" x14ac:dyDescent="0.25">
      <c r="A403">
        <v>4703</v>
      </c>
      <c r="B403" t="s">
        <v>5317</v>
      </c>
      <c r="C403" t="s">
        <v>2665</v>
      </c>
    </row>
    <row r="404" spans="1:3" x14ac:dyDescent="0.25">
      <c r="A404">
        <v>47068</v>
      </c>
      <c r="B404" t="s">
        <v>5318</v>
      </c>
      <c r="C404" t="s">
        <v>2665</v>
      </c>
    </row>
    <row r="405" spans="1:3" x14ac:dyDescent="0.25">
      <c r="A405">
        <v>5250</v>
      </c>
      <c r="B405" t="s">
        <v>5319</v>
      </c>
      <c r="C405" t="s">
        <v>2665</v>
      </c>
    </row>
    <row r="406" spans="1:3" x14ac:dyDescent="0.25">
      <c r="A406">
        <v>39469</v>
      </c>
      <c r="B406" t="s">
        <v>5320</v>
      </c>
      <c r="C406" t="s">
        <v>2665</v>
      </c>
    </row>
    <row r="407" spans="1:3" x14ac:dyDescent="0.25">
      <c r="A407">
        <v>49262</v>
      </c>
      <c r="B407" t="s">
        <v>5321</v>
      </c>
      <c r="C407" t="s">
        <v>2665</v>
      </c>
    </row>
    <row r="408" spans="1:3" x14ac:dyDescent="0.25">
      <c r="A408">
        <v>51833</v>
      </c>
      <c r="B408" t="s">
        <v>5322</v>
      </c>
      <c r="C408" t="s">
        <v>2665</v>
      </c>
    </row>
    <row r="409" spans="1:3" x14ac:dyDescent="0.25">
      <c r="A409">
        <v>51833</v>
      </c>
      <c r="B409" t="s">
        <v>5323</v>
      </c>
      <c r="C409" t="s">
        <v>2665</v>
      </c>
    </row>
    <row r="410" spans="1:3" x14ac:dyDescent="0.25">
      <c r="A410">
        <v>58267</v>
      </c>
      <c r="B410" t="s">
        <v>5324</v>
      </c>
      <c r="C410" t="s">
        <v>2665</v>
      </c>
    </row>
    <row r="411" spans="1:3" x14ac:dyDescent="0.25">
      <c r="A411">
        <v>58267</v>
      </c>
      <c r="B411" t="s">
        <v>5325</v>
      </c>
      <c r="C411" t="s">
        <v>2665</v>
      </c>
    </row>
    <row r="412" spans="1:3" x14ac:dyDescent="0.25">
      <c r="A412">
        <v>38620</v>
      </c>
      <c r="B412" t="s">
        <v>5326</v>
      </c>
      <c r="C412" t="s">
        <v>2665</v>
      </c>
    </row>
    <row r="413" spans="1:3" x14ac:dyDescent="0.25">
      <c r="A413">
        <v>48789</v>
      </c>
      <c r="B413" t="s">
        <v>5327</v>
      </c>
      <c r="C413" t="s">
        <v>2665</v>
      </c>
    </row>
    <row r="414" spans="1:3" x14ac:dyDescent="0.25">
      <c r="A414">
        <v>48789</v>
      </c>
      <c r="B414" t="s">
        <v>5328</v>
      </c>
      <c r="C414" t="s">
        <v>2665</v>
      </c>
    </row>
    <row r="415" spans="1:3" x14ac:dyDescent="0.25">
      <c r="A415">
        <v>57924</v>
      </c>
      <c r="B415" t="s">
        <v>5329</v>
      </c>
      <c r="C415" t="s">
        <v>2665</v>
      </c>
    </row>
    <row r="416" spans="1:3" x14ac:dyDescent="0.25">
      <c r="A416">
        <v>58267</v>
      </c>
      <c r="B416" t="s">
        <v>5330</v>
      </c>
      <c r="C416" t="s">
        <v>2665</v>
      </c>
    </row>
    <row r="417" spans="1:3" x14ac:dyDescent="0.25">
      <c r="A417">
        <v>57924</v>
      </c>
      <c r="B417" t="s">
        <v>5331</v>
      </c>
      <c r="C417" t="s">
        <v>2665</v>
      </c>
    </row>
    <row r="418" spans="1:3" x14ac:dyDescent="0.25">
      <c r="A418">
        <v>39335</v>
      </c>
      <c r="B418" t="s">
        <v>5332</v>
      </c>
      <c r="C418" t="s">
        <v>2665</v>
      </c>
    </row>
    <row r="419" spans="1:3" x14ac:dyDescent="0.25">
      <c r="A419">
        <v>38620</v>
      </c>
      <c r="B419" t="s">
        <v>5333</v>
      </c>
      <c r="C419" t="s">
        <v>2665</v>
      </c>
    </row>
    <row r="420" spans="1:3" x14ac:dyDescent="0.25">
      <c r="A420">
        <v>44181</v>
      </c>
      <c r="B420" t="s">
        <v>5334</v>
      </c>
      <c r="C420" t="s">
        <v>2665</v>
      </c>
    </row>
    <row r="421" spans="1:3" x14ac:dyDescent="0.25">
      <c r="A421">
        <v>53028</v>
      </c>
      <c r="B421" t="s">
        <v>5335</v>
      </c>
      <c r="C421" t="s">
        <v>2665</v>
      </c>
    </row>
    <row r="422" spans="1:3" x14ac:dyDescent="0.25">
      <c r="A422">
        <v>61011</v>
      </c>
      <c r="B422" t="s">
        <v>5336</v>
      </c>
      <c r="C422" t="s">
        <v>2665</v>
      </c>
    </row>
    <row r="423" spans="1:3" x14ac:dyDescent="0.25">
      <c r="A423">
        <v>67370</v>
      </c>
      <c r="B423" t="s">
        <v>5337</v>
      </c>
      <c r="C423" t="s">
        <v>2665</v>
      </c>
    </row>
    <row r="424" spans="1:3" x14ac:dyDescent="0.25">
      <c r="A424">
        <v>65519</v>
      </c>
      <c r="B424" t="s">
        <v>5338</v>
      </c>
      <c r="C424" t="s">
        <v>2665</v>
      </c>
    </row>
    <row r="425" spans="1:3" x14ac:dyDescent="0.25">
      <c r="A425">
        <v>65519</v>
      </c>
      <c r="B425" t="s">
        <v>5339</v>
      </c>
      <c r="C425" t="s">
        <v>2665</v>
      </c>
    </row>
    <row r="426" spans="1:3" x14ac:dyDescent="0.25">
      <c r="A426">
        <v>4633</v>
      </c>
      <c r="B426" t="s">
        <v>5340</v>
      </c>
      <c r="C426" t="s">
        <v>2665</v>
      </c>
    </row>
    <row r="427" spans="1:3" x14ac:dyDescent="0.25">
      <c r="A427">
        <v>39028</v>
      </c>
      <c r="B427" t="s">
        <v>5341</v>
      </c>
      <c r="C427" t="s">
        <v>2665</v>
      </c>
    </row>
    <row r="428" spans="1:3" x14ac:dyDescent="0.25">
      <c r="A428">
        <v>57924</v>
      </c>
      <c r="B428" t="s">
        <v>5342</v>
      </c>
      <c r="C428" t="s">
        <v>2665</v>
      </c>
    </row>
    <row r="429" spans="1:3" x14ac:dyDescent="0.25">
      <c r="A429">
        <v>33615</v>
      </c>
      <c r="B429" t="s">
        <v>5343</v>
      </c>
      <c r="C429" t="s">
        <v>2665</v>
      </c>
    </row>
    <row r="430" spans="1:3" x14ac:dyDescent="0.25">
      <c r="A430">
        <v>63928</v>
      </c>
      <c r="B430" t="s">
        <v>5344</v>
      </c>
      <c r="C430" t="s">
        <v>2665</v>
      </c>
    </row>
    <row r="431" spans="1:3" x14ac:dyDescent="0.25">
      <c r="A431">
        <v>4765</v>
      </c>
      <c r="B431" t="s">
        <v>5345</v>
      </c>
      <c r="C431" t="s">
        <v>2665</v>
      </c>
    </row>
    <row r="432" spans="1:3" x14ac:dyDescent="0.25">
      <c r="A432">
        <v>28880</v>
      </c>
      <c r="B432" t="s">
        <v>5346</v>
      </c>
      <c r="C432" t="s">
        <v>2665</v>
      </c>
    </row>
    <row r="433" spans="1:3" x14ac:dyDescent="0.25">
      <c r="A433">
        <v>51467</v>
      </c>
      <c r="B433" t="s">
        <v>5347</v>
      </c>
      <c r="C433" t="s">
        <v>2665</v>
      </c>
    </row>
    <row r="434" spans="1:3" x14ac:dyDescent="0.25">
      <c r="A434">
        <v>51467</v>
      </c>
      <c r="B434" t="s">
        <v>5348</v>
      </c>
      <c r="C434" t="s">
        <v>2665</v>
      </c>
    </row>
    <row r="435" spans="1:3" x14ac:dyDescent="0.25">
      <c r="A435">
        <v>65194</v>
      </c>
      <c r="B435" t="s">
        <v>5349</v>
      </c>
      <c r="C435" t="s">
        <v>2665</v>
      </c>
    </row>
    <row r="436" spans="1:3" x14ac:dyDescent="0.25">
      <c r="A436">
        <v>39175</v>
      </c>
      <c r="B436" t="s">
        <v>5350</v>
      </c>
      <c r="C436" t="s">
        <v>2665</v>
      </c>
    </row>
    <row r="437" spans="1:3" x14ac:dyDescent="0.25">
      <c r="A437">
        <v>56333</v>
      </c>
      <c r="B437" t="s">
        <v>5351</v>
      </c>
      <c r="C437" t="s">
        <v>2665</v>
      </c>
    </row>
    <row r="438" spans="1:3" x14ac:dyDescent="0.25">
      <c r="A438">
        <v>39469</v>
      </c>
      <c r="B438" t="s">
        <v>5352</v>
      </c>
      <c r="C438" t="s">
        <v>2665</v>
      </c>
    </row>
    <row r="439" spans="1:3" x14ac:dyDescent="0.25">
      <c r="A439">
        <v>39469</v>
      </c>
      <c r="B439" t="s">
        <v>5353</v>
      </c>
      <c r="C439" t="s">
        <v>2665</v>
      </c>
    </row>
    <row r="440" spans="1:3" x14ac:dyDescent="0.25">
      <c r="A440">
        <v>57924</v>
      </c>
      <c r="B440" t="s">
        <v>5354</v>
      </c>
      <c r="C440" t="s">
        <v>2665</v>
      </c>
    </row>
    <row r="441" spans="1:3" x14ac:dyDescent="0.25">
      <c r="A441">
        <v>57924</v>
      </c>
      <c r="B441" t="s">
        <v>5355</v>
      </c>
      <c r="C441" t="s">
        <v>2665</v>
      </c>
    </row>
    <row r="442" spans="1:3" x14ac:dyDescent="0.25">
      <c r="A442">
        <v>46674</v>
      </c>
      <c r="B442" t="s">
        <v>5356</v>
      </c>
      <c r="C442" t="s">
        <v>2665</v>
      </c>
    </row>
    <row r="443" spans="1:3" x14ac:dyDescent="0.25">
      <c r="A443">
        <v>20259</v>
      </c>
      <c r="B443" t="s">
        <v>5357</v>
      </c>
      <c r="C443" t="s">
        <v>2665</v>
      </c>
    </row>
    <row r="444" spans="1:3" x14ac:dyDescent="0.25">
      <c r="A444">
        <v>61486</v>
      </c>
      <c r="B444" t="s">
        <v>5358</v>
      </c>
      <c r="C444" t="s">
        <v>2665</v>
      </c>
    </row>
    <row r="445" spans="1:3" x14ac:dyDescent="0.25">
      <c r="A445">
        <v>39469</v>
      </c>
      <c r="B445" t="s">
        <v>5359</v>
      </c>
      <c r="C445" t="s">
        <v>2665</v>
      </c>
    </row>
    <row r="446" spans="1:3" x14ac:dyDescent="0.25">
      <c r="A446">
        <v>39807</v>
      </c>
      <c r="B446" t="s">
        <v>5360</v>
      </c>
      <c r="C446" t="s">
        <v>2665</v>
      </c>
    </row>
    <row r="447" spans="1:3" x14ac:dyDescent="0.25">
      <c r="A447">
        <v>42471</v>
      </c>
      <c r="B447" t="s">
        <v>5360</v>
      </c>
      <c r="C447" t="s">
        <v>2665</v>
      </c>
    </row>
    <row r="448" spans="1:3" x14ac:dyDescent="0.25">
      <c r="A448">
        <v>42647</v>
      </c>
      <c r="B448" t="s">
        <v>5361</v>
      </c>
      <c r="C448" t="s">
        <v>2665</v>
      </c>
    </row>
    <row r="449" spans="1:3" x14ac:dyDescent="0.25">
      <c r="A449">
        <v>58267</v>
      </c>
      <c r="B449" t="s">
        <v>5362</v>
      </c>
      <c r="C449" t="s">
        <v>2665</v>
      </c>
    </row>
    <row r="450" spans="1:3" x14ac:dyDescent="0.25">
      <c r="A450">
        <v>39469</v>
      </c>
      <c r="B450" t="s">
        <v>5363</v>
      </c>
      <c r="C450" t="s">
        <v>2665</v>
      </c>
    </row>
    <row r="451" spans="1:3" x14ac:dyDescent="0.25">
      <c r="A451">
        <v>39469</v>
      </c>
      <c r="B451" t="s">
        <v>5364</v>
      </c>
      <c r="C451" t="s">
        <v>2665</v>
      </c>
    </row>
    <row r="452" spans="1:3" x14ac:dyDescent="0.25">
      <c r="A452">
        <v>44181</v>
      </c>
      <c r="B452" t="s">
        <v>5365</v>
      </c>
      <c r="C452" t="s">
        <v>2665</v>
      </c>
    </row>
    <row r="453" spans="1:3" x14ac:dyDescent="0.25">
      <c r="A453">
        <v>39469</v>
      </c>
      <c r="B453" t="s">
        <v>5366</v>
      </c>
      <c r="C453" t="s">
        <v>2665</v>
      </c>
    </row>
    <row r="454" spans="1:3" x14ac:dyDescent="0.25">
      <c r="A454">
        <v>27343</v>
      </c>
      <c r="B454" t="s">
        <v>5367</v>
      </c>
      <c r="C454" t="s">
        <v>2665</v>
      </c>
    </row>
    <row r="455" spans="1:3" x14ac:dyDescent="0.25">
      <c r="A455">
        <v>9177</v>
      </c>
      <c r="B455" t="s">
        <v>5368</v>
      </c>
      <c r="C455" t="s">
        <v>2665</v>
      </c>
    </row>
    <row r="456" spans="1:3" x14ac:dyDescent="0.25">
      <c r="A456">
        <v>44662</v>
      </c>
      <c r="B456" t="s">
        <v>5369</v>
      </c>
      <c r="C456" t="s">
        <v>2665</v>
      </c>
    </row>
    <row r="457" spans="1:3" x14ac:dyDescent="0.25">
      <c r="A457">
        <v>58267</v>
      </c>
      <c r="B457" t="s">
        <v>5370</v>
      </c>
      <c r="C457" t="s">
        <v>2665</v>
      </c>
    </row>
    <row r="458" spans="1:3" x14ac:dyDescent="0.25">
      <c r="A458">
        <v>58267</v>
      </c>
      <c r="B458" t="s">
        <v>5371</v>
      </c>
      <c r="C458" t="s">
        <v>2665</v>
      </c>
    </row>
    <row r="459" spans="1:3" x14ac:dyDescent="0.25">
      <c r="A459">
        <v>5171</v>
      </c>
      <c r="B459" t="s">
        <v>5372</v>
      </c>
      <c r="C459" t="s">
        <v>2665</v>
      </c>
    </row>
    <row r="460" spans="1:3" x14ac:dyDescent="0.25">
      <c r="A460">
        <v>67098</v>
      </c>
      <c r="B460" t="s">
        <v>5373</v>
      </c>
      <c r="C460" t="s">
        <v>2665</v>
      </c>
    </row>
    <row r="461" spans="1:3" x14ac:dyDescent="0.25">
      <c r="A461">
        <v>38620</v>
      </c>
      <c r="B461" t="s">
        <v>5374</v>
      </c>
      <c r="C461" t="s">
        <v>2665</v>
      </c>
    </row>
    <row r="462" spans="1:3" x14ac:dyDescent="0.25">
      <c r="A462">
        <v>39469</v>
      </c>
      <c r="B462" t="s">
        <v>5375</v>
      </c>
      <c r="C462" t="s">
        <v>2665</v>
      </c>
    </row>
    <row r="463" spans="1:3" x14ac:dyDescent="0.25">
      <c r="A463">
        <v>57245</v>
      </c>
      <c r="B463" t="s">
        <v>5376</v>
      </c>
      <c r="C463" t="s">
        <v>2665</v>
      </c>
    </row>
    <row r="464" spans="1:3" x14ac:dyDescent="0.25">
      <c r="A464">
        <v>57245</v>
      </c>
      <c r="B464" t="s">
        <v>5377</v>
      </c>
      <c r="C464" t="s">
        <v>2665</v>
      </c>
    </row>
    <row r="465" spans="1:3" x14ac:dyDescent="0.25">
      <c r="A465">
        <v>4889</v>
      </c>
      <c r="B465" t="s">
        <v>5378</v>
      </c>
      <c r="C465" t="s">
        <v>2665</v>
      </c>
    </row>
    <row r="466" spans="1:3" x14ac:dyDescent="0.25">
      <c r="A466">
        <v>52537</v>
      </c>
      <c r="B466" t="s">
        <v>5379</v>
      </c>
      <c r="C466" t="s">
        <v>2665</v>
      </c>
    </row>
    <row r="467" spans="1:3" x14ac:dyDescent="0.25">
      <c r="A467">
        <v>35527</v>
      </c>
      <c r="B467" t="s">
        <v>5380</v>
      </c>
      <c r="C467" t="s">
        <v>2665</v>
      </c>
    </row>
    <row r="468" spans="1:3" x14ac:dyDescent="0.25">
      <c r="A468">
        <v>35527</v>
      </c>
      <c r="B468" t="s">
        <v>5381</v>
      </c>
      <c r="C468" t="s">
        <v>2665</v>
      </c>
    </row>
    <row r="469" spans="1:3" x14ac:dyDescent="0.25">
      <c r="A469">
        <v>39170</v>
      </c>
      <c r="B469" t="s">
        <v>5382</v>
      </c>
      <c r="C469" t="s">
        <v>2665</v>
      </c>
    </row>
    <row r="470" spans="1:3" x14ac:dyDescent="0.25">
      <c r="A470">
        <v>55507</v>
      </c>
      <c r="B470" t="s">
        <v>5383</v>
      </c>
      <c r="C470" t="s">
        <v>2665</v>
      </c>
    </row>
    <row r="471" spans="1:3" x14ac:dyDescent="0.25">
      <c r="A471">
        <v>5112</v>
      </c>
      <c r="B471" t="s">
        <v>5384</v>
      </c>
      <c r="C471" t="s">
        <v>2665</v>
      </c>
    </row>
    <row r="472" spans="1:3" x14ac:dyDescent="0.25">
      <c r="A472">
        <v>38758</v>
      </c>
      <c r="B472" t="s">
        <v>5385</v>
      </c>
      <c r="C472" t="s">
        <v>2665</v>
      </c>
    </row>
    <row r="473" spans="1:3" x14ac:dyDescent="0.25">
      <c r="A473">
        <v>38620</v>
      </c>
      <c r="B473" t="s">
        <v>5386</v>
      </c>
      <c r="C473" t="s">
        <v>2665</v>
      </c>
    </row>
    <row r="474" spans="1:3" x14ac:dyDescent="0.25">
      <c r="A474">
        <v>63635</v>
      </c>
      <c r="B474" t="s">
        <v>5387</v>
      </c>
      <c r="C474" t="s">
        <v>2665</v>
      </c>
    </row>
    <row r="475" spans="1:3" x14ac:dyDescent="0.25">
      <c r="A475">
        <v>4781</v>
      </c>
      <c r="B475" t="s">
        <v>5388</v>
      </c>
      <c r="C475" t="s">
        <v>2665</v>
      </c>
    </row>
    <row r="476" spans="1:3" x14ac:dyDescent="0.25">
      <c r="A476">
        <v>4781</v>
      </c>
      <c r="B476" t="s">
        <v>5389</v>
      </c>
      <c r="C476" t="s">
        <v>2665</v>
      </c>
    </row>
    <row r="477" spans="1:3" x14ac:dyDescent="0.25">
      <c r="A477">
        <v>4832</v>
      </c>
      <c r="B477" t="s">
        <v>5390</v>
      </c>
      <c r="C477" t="s">
        <v>2665</v>
      </c>
    </row>
    <row r="478" spans="1:3" x14ac:dyDescent="0.25">
      <c r="A478">
        <v>58267</v>
      </c>
      <c r="B478" t="s">
        <v>5391</v>
      </c>
      <c r="C478" t="s">
        <v>2665</v>
      </c>
    </row>
    <row r="479" spans="1:3" x14ac:dyDescent="0.25">
      <c r="A479">
        <v>5227</v>
      </c>
      <c r="B479" t="s">
        <v>5392</v>
      </c>
      <c r="C479" t="s">
        <v>2665</v>
      </c>
    </row>
    <row r="480" spans="1:3" x14ac:dyDescent="0.25">
      <c r="A480">
        <v>5227</v>
      </c>
      <c r="B480" t="s">
        <v>5393</v>
      </c>
      <c r="C480" t="s">
        <v>2665</v>
      </c>
    </row>
    <row r="481" spans="1:3" x14ac:dyDescent="0.25">
      <c r="A481">
        <v>5166</v>
      </c>
      <c r="B481" t="s">
        <v>5394</v>
      </c>
      <c r="C481" t="s">
        <v>2665</v>
      </c>
    </row>
    <row r="482" spans="1:3" x14ac:dyDescent="0.25">
      <c r="A482">
        <v>5166</v>
      </c>
      <c r="B482" t="s">
        <v>5395</v>
      </c>
      <c r="C482" t="s">
        <v>2665</v>
      </c>
    </row>
    <row r="483" spans="1:3" x14ac:dyDescent="0.25">
      <c r="A483">
        <v>62545</v>
      </c>
      <c r="B483" t="s">
        <v>5396</v>
      </c>
      <c r="C483" t="s">
        <v>2665</v>
      </c>
    </row>
    <row r="484" spans="1:3" x14ac:dyDescent="0.25">
      <c r="A484">
        <v>36893</v>
      </c>
      <c r="B484" t="s">
        <v>5397</v>
      </c>
      <c r="C484" t="s">
        <v>2665</v>
      </c>
    </row>
    <row r="485" spans="1:3" x14ac:dyDescent="0.25">
      <c r="A485">
        <v>33986</v>
      </c>
      <c r="B485" t="s">
        <v>5398</v>
      </c>
      <c r="C485" t="s">
        <v>2665</v>
      </c>
    </row>
    <row r="486" spans="1:3" x14ac:dyDescent="0.25">
      <c r="A486">
        <v>27869</v>
      </c>
      <c r="B486" t="s">
        <v>5399</v>
      </c>
      <c r="C486" t="s">
        <v>2665</v>
      </c>
    </row>
    <row r="487" spans="1:3" x14ac:dyDescent="0.25">
      <c r="A487">
        <v>63157</v>
      </c>
      <c r="B487" t="s">
        <v>5400</v>
      </c>
      <c r="C487" t="s">
        <v>2665</v>
      </c>
    </row>
    <row r="488" spans="1:3" x14ac:dyDescent="0.25">
      <c r="A488">
        <v>54743</v>
      </c>
      <c r="B488" t="s">
        <v>5401</v>
      </c>
      <c r="C488" t="s">
        <v>2665</v>
      </c>
    </row>
    <row r="489" spans="1:3" x14ac:dyDescent="0.25">
      <c r="A489">
        <v>54743</v>
      </c>
      <c r="B489" t="s">
        <v>5402</v>
      </c>
      <c r="C489" t="s">
        <v>2665</v>
      </c>
    </row>
    <row r="490" spans="1:3" x14ac:dyDescent="0.25">
      <c r="A490">
        <v>100050</v>
      </c>
      <c r="B490" t="s">
        <v>5403</v>
      </c>
      <c r="C490" t="s">
        <v>2665</v>
      </c>
    </row>
    <row r="491" spans="1:3" x14ac:dyDescent="0.25">
      <c r="A491">
        <v>38620</v>
      </c>
      <c r="B491" t="s">
        <v>5404</v>
      </c>
      <c r="C491" t="s">
        <v>2665</v>
      </c>
    </row>
    <row r="492" spans="1:3" x14ac:dyDescent="0.25">
      <c r="A492">
        <v>58267</v>
      </c>
      <c r="B492" t="s">
        <v>5405</v>
      </c>
      <c r="C492" t="s">
        <v>2665</v>
      </c>
    </row>
    <row r="493" spans="1:3" x14ac:dyDescent="0.25">
      <c r="A493">
        <v>39198</v>
      </c>
      <c r="B493" t="s">
        <v>5406</v>
      </c>
      <c r="C493" t="s">
        <v>2665</v>
      </c>
    </row>
    <row r="494" spans="1:3" x14ac:dyDescent="0.25">
      <c r="A494">
        <v>58267</v>
      </c>
      <c r="B494" t="s">
        <v>5407</v>
      </c>
      <c r="C494" t="s">
        <v>2665</v>
      </c>
    </row>
    <row r="495" spans="1:3" x14ac:dyDescent="0.25">
      <c r="A495">
        <v>39175</v>
      </c>
      <c r="B495" t="s">
        <v>5408</v>
      </c>
      <c r="C495" t="s">
        <v>2665</v>
      </c>
    </row>
    <row r="496" spans="1:3" x14ac:dyDescent="0.25">
      <c r="A496">
        <v>39335</v>
      </c>
      <c r="B496" t="s">
        <v>5409</v>
      </c>
      <c r="C496" t="s">
        <v>2665</v>
      </c>
    </row>
    <row r="497" spans="1:3" x14ac:dyDescent="0.25">
      <c r="A497">
        <v>44448</v>
      </c>
      <c r="B497" t="s">
        <v>5410</v>
      </c>
      <c r="C497" t="s">
        <v>2665</v>
      </c>
    </row>
    <row r="498" spans="1:3" x14ac:dyDescent="0.25">
      <c r="A498">
        <v>2016</v>
      </c>
      <c r="B498" t="s">
        <v>5411</v>
      </c>
      <c r="C498" t="s">
        <v>2665</v>
      </c>
    </row>
    <row r="499" spans="1:3" x14ac:dyDescent="0.25">
      <c r="A499">
        <v>2016</v>
      </c>
      <c r="B499" t="s">
        <v>5412</v>
      </c>
      <c r="C499" t="s">
        <v>2665</v>
      </c>
    </row>
    <row r="500" spans="1:3" x14ac:dyDescent="0.25">
      <c r="A500">
        <v>2016</v>
      </c>
      <c r="B500" t="s">
        <v>5413</v>
      </c>
      <c r="C500" t="s">
        <v>2665</v>
      </c>
    </row>
    <row r="501" spans="1:3" x14ac:dyDescent="0.25">
      <c r="A501">
        <v>2016</v>
      </c>
      <c r="B501" t="s">
        <v>5414</v>
      </c>
      <c r="C501" t="s">
        <v>2665</v>
      </c>
    </row>
    <row r="502" spans="1:3" x14ac:dyDescent="0.25">
      <c r="A502">
        <v>2016</v>
      </c>
      <c r="B502" t="s">
        <v>5415</v>
      </c>
      <c r="C502" t="s">
        <v>2665</v>
      </c>
    </row>
    <row r="503" spans="1:3" x14ac:dyDescent="0.25">
      <c r="A503">
        <v>2016</v>
      </c>
      <c r="B503" t="s">
        <v>5416</v>
      </c>
      <c r="C503" t="s">
        <v>2665</v>
      </c>
    </row>
    <row r="504" spans="1:3" x14ac:dyDescent="0.25">
      <c r="A504">
        <v>39335</v>
      </c>
      <c r="B504" t="s">
        <v>5417</v>
      </c>
      <c r="C504" t="s">
        <v>2665</v>
      </c>
    </row>
    <row r="505" spans="1:3" x14ac:dyDescent="0.25">
      <c r="A505">
        <v>100050</v>
      </c>
      <c r="B505" t="s">
        <v>5418</v>
      </c>
      <c r="C505" t="s">
        <v>2665</v>
      </c>
    </row>
    <row r="506" spans="1:3" x14ac:dyDescent="0.25">
      <c r="A506">
        <v>45374</v>
      </c>
      <c r="B506" t="s">
        <v>5419</v>
      </c>
      <c r="C506" t="s">
        <v>2665</v>
      </c>
    </row>
    <row r="507" spans="1:3" x14ac:dyDescent="0.25">
      <c r="A507">
        <v>39028</v>
      </c>
      <c r="B507" t="s">
        <v>5420</v>
      </c>
      <c r="C507" t="s">
        <v>2665</v>
      </c>
    </row>
    <row r="508" spans="1:3" x14ac:dyDescent="0.25">
      <c r="A508">
        <v>60149</v>
      </c>
      <c r="B508" t="s">
        <v>4591</v>
      </c>
      <c r="C508" t="s">
        <v>2665</v>
      </c>
    </row>
    <row r="509" spans="1:3" x14ac:dyDescent="0.25">
      <c r="A509">
        <v>39469</v>
      </c>
      <c r="B509" t="s">
        <v>5421</v>
      </c>
      <c r="C509" t="s">
        <v>2665</v>
      </c>
    </row>
    <row r="510" spans="1:3" x14ac:dyDescent="0.25">
      <c r="A510">
        <v>39170</v>
      </c>
      <c r="B510" t="s">
        <v>5422</v>
      </c>
      <c r="C510" t="s">
        <v>2665</v>
      </c>
    </row>
    <row r="511" spans="1:3" x14ac:dyDescent="0.25">
      <c r="A511">
        <v>39108</v>
      </c>
      <c r="B511" t="s">
        <v>5423</v>
      </c>
      <c r="C511" t="s">
        <v>2665</v>
      </c>
    </row>
    <row r="512" spans="1:3" x14ac:dyDescent="0.25">
      <c r="A512">
        <v>58267</v>
      </c>
      <c r="B512" t="s">
        <v>5424</v>
      </c>
      <c r="C512" t="s">
        <v>2665</v>
      </c>
    </row>
    <row r="513" spans="1:3" x14ac:dyDescent="0.25">
      <c r="A513">
        <v>4294</v>
      </c>
      <c r="B513" t="s">
        <v>5425</v>
      </c>
      <c r="C513" t="s">
        <v>2665</v>
      </c>
    </row>
    <row r="514" spans="1:3" x14ac:dyDescent="0.25">
      <c r="A514">
        <v>4294</v>
      </c>
      <c r="B514" t="s">
        <v>5426</v>
      </c>
      <c r="C514" t="s">
        <v>2665</v>
      </c>
    </row>
    <row r="515" spans="1:3" x14ac:dyDescent="0.25">
      <c r="A515">
        <v>58267</v>
      </c>
      <c r="B515" t="s">
        <v>5427</v>
      </c>
      <c r="C515" t="s">
        <v>2665</v>
      </c>
    </row>
    <row r="516" spans="1:3" x14ac:dyDescent="0.25">
      <c r="A516">
        <v>33148</v>
      </c>
      <c r="B516" t="s">
        <v>5428</v>
      </c>
      <c r="C516" t="s">
        <v>2665</v>
      </c>
    </row>
    <row r="517" spans="1:3" x14ac:dyDescent="0.25">
      <c r="A517">
        <v>829</v>
      </c>
      <c r="B517" t="s">
        <v>5429</v>
      </c>
      <c r="C517" t="s">
        <v>2665</v>
      </c>
    </row>
    <row r="518" spans="1:3" x14ac:dyDescent="0.25">
      <c r="A518">
        <v>30268</v>
      </c>
      <c r="B518" t="s">
        <v>5430</v>
      </c>
      <c r="C518" t="s">
        <v>2665</v>
      </c>
    </row>
    <row r="519" spans="1:3" x14ac:dyDescent="0.25">
      <c r="A519">
        <v>18971</v>
      </c>
      <c r="B519" t="s">
        <v>5431</v>
      </c>
      <c r="C519" t="s">
        <v>2665</v>
      </c>
    </row>
    <row r="520" spans="1:3" x14ac:dyDescent="0.25">
      <c r="A520">
        <v>50947</v>
      </c>
      <c r="B520" t="s">
        <v>5432</v>
      </c>
      <c r="C520" t="s">
        <v>2665</v>
      </c>
    </row>
    <row r="521" spans="1:3" x14ac:dyDescent="0.25">
      <c r="A521">
        <v>4947</v>
      </c>
      <c r="B521" t="s">
        <v>5433</v>
      </c>
      <c r="C521" t="s">
        <v>2665</v>
      </c>
    </row>
    <row r="522" spans="1:3" x14ac:dyDescent="0.25">
      <c r="A522">
        <v>36290</v>
      </c>
      <c r="B522" t="s">
        <v>5434</v>
      </c>
      <c r="C522" t="s">
        <v>2665</v>
      </c>
    </row>
    <row r="523" spans="1:3" x14ac:dyDescent="0.25">
      <c r="A523">
        <v>1776</v>
      </c>
      <c r="B523" t="s">
        <v>5435</v>
      </c>
      <c r="C523" t="s">
        <v>2665</v>
      </c>
    </row>
    <row r="524" spans="1:3" x14ac:dyDescent="0.25">
      <c r="A524">
        <v>39326</v>
      </c>
      <c r="B524" t="s">
        <v>5436</v>
      </c>
      <c r="C524" t="s">
        <v>2665</v>
      </c>
    </row>
    <row r="525" spans="1:3" x14ac:dyDescent="0.25">
      <c r="A525">
        <v>39326</v>
      </c>
      <c r="B525" t="s">
        <v>5437</v>
      </c>
      <c r="C525" t="s">
        <v>2665</v>
      </c>
    </row>
    <row r="526" spans="1:3" x14ac:dyDescent="0.25">
      <c r="A526">
        <v>62899</v>
      </c>
      <c r="B526" t="s">
        <v>5438</v>
      </c>
      <c r="C526" t="s">
        <v>2665</v>
      </c>
    </row>
    <row r="527" spans="1:3" x14ac:dyDescent="0.25">
      <c r="A527">
        <v>62899</v>
      </c>
      <c r="B527" t="s">
        <v>5439</v>
      </c>
      <c r="C527" t="s">
        <v>2665</v>
      </c>
    </row>
    <row r="528" spans="1:3" x14ac:dyDescent="0.25">
      <c r="A528">
        <v>38758</v>
      </c>
      <c r="B528" t="s">
        <v>5440</v>
      </c>
      <c r="C528" t="s">
        <v>2665</v>
      </c>
    </row>
    <row r="529" spans="1:3" x14ac:dyDescent="0.25">
      <c r="A529">
        <v>39335</v>
      </c>
      <c r="B529" t="s">
        <v>5441</v>
      </c>
      <c r="C529" t="s">
        <v>2665</v>
      </c>
    </row>
    <row r="530" spans="1:3" x14ac:dyDescent="0.25">
      <c r="A530">
        <v>58267</v>
      </c>
      <c r="B530" t="s">
        <v>5442</v>
      </c>
      <c r="C530" t="s">
        <v>2665</v>
      </c>
    </row>
    <row r="531" spans="1:3" x14ac:dyDescent="0.25">
      <c r="A531">
        <v>38620</v>
      </c>
      <c r="B531" t="s">
        <v>5443</v>
      </c>
      <c r="C531" t="s">
        <v>2665</v>
      </c>
    </row>
    <row r="532" spans="1:3" x14ac:dyDescent="0.25">
      <c r="A532">
        <v>38758</v>
      </c>
      <c r="B532" t="s">
        <v>5444</v>
      </c>
      <c r="C532" t="s">
        <v>2665</v>
      </c>
    </row>
    <row r="533" spans="1:3" x14ac:dyDescent="0.25">
      <c r="A533">
        <v>21759</v>
      </c>
      <c r="B533" t="s">
        <v>5445</v>
      </c>
      <c r="C533" t="s">
        <v>2665</v>
      </c>
    </row>
    <row r="534" spans="1:3" x14ac:dyDescent="0.25">
      <c r="A534">
        <v>5032</v>
      </c>
      <c r="B534" t="s">
        <v>5446</v>
      </c>
      <c r="C534" t="s">
        <v>2665</v>
      </c>
    </row>
    <row r="535" spans="1:3" x14ac:dyDescent="0.25">
      <c r="A535">
        <v>5084</v>
      </c>
      <c r="B535" t="s">
        <v>5447</v>
      </c>
      <c r="C535" t="s">
        <v>2665</v>
      </c>
    </row>
    <row r="536" spans="1:3" x14ac:dyDescent="0.25">
      <c r="A536">
        <v>42347</v>
      </c>
      <c r="B536" t="s">
        <v>5447</v>
      </c>
      <c r="C536" t="s">
        <v>2665</v>
      </c>
    </row>
    <row r="537" spans="1:3" x14ac:dyDescent="0.25">
      <c r="A537">
        <v>4798</v>
      </c>
      <c r="B537" t="s">
        <v>5448</v>
      </c>
      <c r="C537" t="s">
        <v>2665</v>
      </c>
    </row>
    <row r="538" spans="1:3" x14ac:dyDescent="0.25">
      <c r="A538">
        <v>3319</v>
      </c>
      <c r="B538" t="s">
        <v>5449</v>
      </c>
      <c r="C538" t="s">
        <v>2665</v>
      </c>
    </row>
    <row r="539" spans="1:3" x14ac:dyDescent="0.25">
      <c r="A539">
        <v>28699</v>
      </c>
      <c r="B539" t="s">
        <v>5450</v>
      </c>
      <c r="C539" t="s">
        <v>2665</v>
      </c>
    </row>
    <row r="540" spans="1:3" x14ac:dyDescent="0.25">
      <c r="A540">
        <v>4790</v>
      </c>
      <c r="B540" t="s">
        <v>5451</v>
      </c>
      <c r="C540" t="s">
        <v>2665</v>
      </c>
    </row>
    <row r="541" spans="1:3" x14ac:dyDescent="0.25">
      <c r="A541">
        <v>42361</v>
      </c>
      <c r="B541" t="s">
        <v>5451</v>
      </c>
      <c r="C541" t="s">
        <v>2665</v>
      </c>
    </row>
    <row r="542" spans="1:3" x14ac:dyDescent="0.25">
      <c r="A542">
        <v>4691</v>
      </c>
      <c r="B542" t="s">
        <v>5452</v>
      </c>
      <c r="C542" t="s">
        <v>2665</v>
      </c>
    </row>
    <row r="543" spans="1:3" x14ac:dyDescent="0.25">
      <c r="A543">
        <v>4736</v>
      </c>
      <c r="B543" t="s">
        <v>5453</v>
      </c>
      <c r="C543" t="s">
        <v>2665</v>
      </c>
    </row>
    <row r="544" spans="1:3" x14ac:dyDescent="0.25">
      <c r="A544">
        <v>4895</v>
      </c>
      <c r="B544" t="s">
        <v>5454</v>
      </c>
      <c r="C544" t="s">
        <v>2665</v>
      </c>
    </row>
    <row r="545" spans="1:3" x14ac:dyDescent="0.25">
      <c r="A545">
        <v>4895</v>
      </c>
      <c r="B545" t="s">
        <v>5455</v>
      </c>
      <c r="C545" t="s">
        <v>2665</v>
      </c>
    </row>
    <row r="546" spans="1:3" x14ac:dyDescent="0.25">
      <c r="A546">
        <v>4685</v>
      </c>
      <c r="B546" t="s">
        <v>5456</v>
      </c>
      <c r="C546" t="s">
        <v>2665</v>
      </c>
    </row>
    <row r="547" spans="1:3" x14ac:dyDescent="0.25">
      <c r="A547">
        <v>39175</v>
      </c>
      <c r="B547" t="s">
        <v>5457</v>
      </c>
      <c r="C547" t="s">
        <v>2665</v>
      </c>
    </row>
    <row r="548" spans="1:3" x14ac:dyDescent="0.25">
      <c r="A548">
        <v>58267</v>
      </c>
      <c r="B548" t="s">
        <v>5458</v>
      </c>
      <c r="C548" t="s">
        <v>2665</v>
      </c>
    </row>
    <row r="549" spans="1:3" x14ac:dyDescent="0.25">
      <c r="A549">
        <v>67098</v>
      </c>
      <c r="B549" t="s">
        <v>5459</v>
      </c>
      <c r="C549" t="s">
        <v>2665</v>
      </c>
    </row>
    <row r="550" spans="1:3" x14ac:dyDescent="0.25">
      <c r="A550">
        <v>4686</v>
      </c>
      <c r="B550" t="s">
        <v>5460</v>
      </c>
      <c r="C550" t="s">
        <v>2665</v>
      </c>
    </row>
    <row r="551" spans="1:3" x14ac:dyDescent="0.25">
      <c r="A551">
        <v>57924</v>
      </c>
      <c r="B551" t="s">
        <v>5461</v>
      </c>
      <c r="C551" t="s">
        <v>2665</v>
      </c>
    </row>
    <row r="552" spans="1:3" x14ac:dyDescent="0.25">
      <c r="A552">
        <v>5118</v>
      </c>
      <c r="B552" t="s">
        <v>5462</v>
      </c>
      <c r="C552" t="s">
        <v>2665</v>
      </c>
    </row>
    <row r="553" spans="1:3" x14ac:dyDescent="0.25">
      <c r="A553">
        <v>57924</v>
      </c>
      <c r="B553" t="s">
        <v>5463</v>
      </c>
      <c r="C553" t="s">
        <v>2665</v>
      </c>
    </row>
    <row r="554" spans="1:3" x14ac:dyDescent="0.25">
      <c r="A554">
        <v>64074</v>
      </c>
      <c r="B554" t="s">
        <v>5464</v>
      </c>
      <c r="C554" t="s">
        <v>2665</v>
      </c>
    </row>
    <row r="555" spans="1:3" x14ac:dyDescent="0.25">
      <c r="A555">
        <v>38620</v>
      </c>
      <c r="B555" t="s">
        <v>5465</v>
      </c>
      <c r="C555" t="s">
        <v>2665</v>
      </c>
    </row>
    <row r="556" spans="1:3" x14ac:dyDescent="0.25">
      <c r="A556">
        <v>58267</v>
      </c>
      <c r="B556" t="s">
        <v>5466</v>
      </c>
      <c r="C556" t="s">
        <v>2665</v>
      </c>
    </row>
    <row r="557" spans="1:3" x14ac:dyDescent="0.25">
      <c r="A557">
        <v>4676</v>
      </c>
      <c r="B557" t="s">
        <v>5467</v>
      </c>
      <c r="C557" t="s">
        <v>2665</v>
      </c>
    </row>
    <row r="558" spans="1:3" x14ac:dyDescent="0.25">
      <c r="A558">
        <v>58267</v>
      </c>
      <c r="B558" t="s">
        <v>5468</v>
      </c>
      <c r="C558" t="s">
        <v>2665</v>
      </c>
    </row>
    <row r="559" spans="1:3" x14ac:dyDescent="0.25">
      <c r="A559">
        <v>50259</v>
      </c>
      <c r="B559" t="s">
        <v>5469</v>
      </c>
      <c r="C559" t="s">
        <v>2665</v>
      </c>
    </row>
    <row r="560" spans="1:3" x14ac:dyDescent="0.25">
      <c r="A560">
        <v>59740</v>
      </c>
      <c r="B560" t="s">
        <v>5470</v>
      </c>
      <c r="C560" t="s">
        <v>2665</v>
      </c>
    </row>
    <row r="561" spans="1:3" x14ac:dyDescent="0.25">
      <c r="A561">
        <v>59740</v>
      </c>
      <c r="B561" t="s">
        <v>5471</v>
      </c>
      <c r="C561" t="s">
        <v>2665</v>
      </c>
    </row>
    <row r="562" spans="1:3" x14ac:dyDescent="0.25">
      <c r="A562">
        <v>100875</v>
      </c>
      <c r="B562" t="s">
        <v>5472</v>
      </c>
      <c r="C562" t="s">
        <v>2665</v>
      </c>
    </row>
    <row r="563" spans="1:3" x14ac:dyDescent="0.25">
      <c r="A563">
        <v>57869</v>
      </c>
      <c r="B563" t="s">
        <v>5473</v>
      </c>
      <c r="C563" t="s">
        <v>2665</v>
      </c>
    </row>
    <row r="564" spans="1:3" x14ac:dyDescent="0.25">
      <c r="A564">
        <v>4909</v>
      </c>
      <c r="B564" t="s">
        <v>5474</v>
      </c>
      <c r="C564" t="s">
        <v>2665</v>
      </c>
    </row>
    <row r="565" spans="1:3" x14ac:dyDescent="0.25">
      <c r="A565">
        <v>58267</v>
      </c>
      <c r="B565" t="s">
        <v>5475</v>
      </c>
      <c r="C565" t="s">
        <v>2665</v>
      </c>
    </row>
    <row r="566" spans="1:3" x14ac:dyDescent="0.25">
      <c r="A566">
        <v>48245</v>
      </c>
      <c r="B566" t="s">
        <v>5476</v>
      </c>
      <c r="C566" t="s">
        <v>2665</v>
      </c>
    </row>
    <row r="567" spans="1:3" x14ac:dyDescent="0.25">
      <c r="A567">
        <v>58267</v>
      </c>
      <c r="B567" t="s">
        <v>5477</v>
      </c>
      <c r="C567" t="s">
        <v>2665</v>
      </c>
    </row>
    <row r="568" spans="1:3" x14ac:dyDescent="0.25">
      <c r="A568">
        <v>5105</v>
      </c>
      <c r="B568" t="s">
        <v>5478</v>
      </c>
      <c r="C568" t="s">
        <v>2665</v>
      </c>
    </row>
    <row r="569" spans="1:3" x14ac:dyDescent="0.25">
      <c r="A569">
        <v>4920</v>
      </c>
      <c r="B569" t="s">
        <v>5479</v>
      </c>
      <c r="C569" t="s">
        <v>2665</v>
      </c>
    </row>
    <row r="570" spans="1:3" x14ac:dyDescent="0.25">
      <c r="A570">
        <v>39335</v>
      </c>
      <c r="B570" t="s">
        <v>5480</v>
      </c>
      <c r="C570" t="s">
        <v>2665</v>
      </c>
    </row>
    <row r="571" spans="1:3" x14ac:dyDescent="0.25">
      <c r="A571">
        <v>51659</v>
      </c>
      <c r="B571" t="s">
        <v>5481</v>
      </c>
      <c r="C571" t="s">
        <v>2665</v>
      </c>
    </row>
    <row r="572" spans="1:3" x14ac:dyDescent="0.25">
      <c r="A572">
        <v>49262</v>
      </c>
      <c r="B572" t="s">
        <v>5482</v>
      </c>
      <c r="C572" t="s">
        <v>2665</v>
      </c>
    </row>
    <row r="573" spans="1:3" x14ac:dyDescent="0.25">
      <c r="A573">
        <v>51227</v>
      </c>
      <c r="B573" t="s">
        <v>5483</v>
      </c>
      <c r="C573" t="s">
        <v>2665</v>
      </c>
    </row>
    <row r="574" spans="1:3" x14ac:dyDescent="0.25">
      <c r="A574">
        <v>28638</v>
      </c>
      <c r="B574" t="s">
        <v>5484</v>
      </c>
      <c r="C574" t="s">
        <v>2665</v>
      </c>
    </row>
    <row r="575" spans="1:3" x14ac:dyDescent="0.25">
      <c r="A575">
        <v>4962</v>
      </c>
      <c r="B575" t="s">
        <v>5485</v>
      </c>
      <c r="C575" t="s">
        <v>2665</v>
      </c>
    </row>
    <row r="576" spans="1:3" x14ac:dyDescent="0.25">
      <c r="A576">
        <v>4886</v>
      </c>
      <c r="B576" t="s">
        <v>5486</v>
      </c>
      <c r="C576" t="s">
        <v>2665</v>
      </c>
    </row>
    <row r="577" spans="1:3" x14ac:dyDescent="0.25">
      <c r="A577">
        <v>39175</v>
      </c>
      <c r="B577" t="s">
        <v>5487</v>
      </c>
      <c r="C577" t="s">
        <v>2665</v>
      </c>
    </row>
    <row r="578" spans="1:3" x14ac:dyDescent="0.25">
      <c r="A578">
        <v>4885</v>
      </c>
      <c r="B578" t="s">
        <v>5488</v>
      </c>
      <c r="C578" t="s">
        <v>2665</v>
      </c>
    </row>
    <row r="579" spans="1:3" x14ac:dyDescent="0.25">
      <c r="A579">
        <v>58267</v>
      </c>
      <c r="B579" t="s">
        <v>5489</v>
      </c>
      <c r="C579" t="s">
        <v>2665</v>
      </c>
    </row>
    <row r="580" spans="1:3" x14ac:dyDescent="0.25">
      <c r="A580">
        <v>39175</v>
      </c>
      <c r="B580" t="s">
        <v>5490</v>
      </c>
      <c r="C580" t="s">
        <v>2665</v>
      </c>
    </row>
    <row r="581" spans="1:3" x14ac:dyDescent="0.25">
      <c r="A581">
        <v>58267</v>
      </c>
      <c r="B581" t="s">
        <v>5491</v>
      </c>
      <c r="C581" t="s">
        <v>2665</v>
      </c>
    </row>
    <row r="582" spans="1:3" x14ac:dyDescent="0.25">
      <c r="A582">
        <v>4782</v>
      </c>
      <c r="B582" t="s">
        <v>5492</v>
      </c>
      <c r="C582" t="s">
        <v>2665</v>
      </c>
    </row>
    <row r="583" spans="1:3" x14ac:dyDescent="0.25">
      <c r="A583">
        <v>40169</v>
      </c>
      <c r="B583" t="s">
        <v>5493</v>
      </c>
      <c r="C583" t="s">
        <v>2665</v>
      </c>
    </row>
    <row r="584" spans="1:3" x14ac:dyDescent="0.25">
      <c r="A584">
        <v>39198</v>
      </c>
      <c r="B584" t="s">
        <v>5494</v>
      </c>
      <c r="C584" t="s">
        <v>2665</v>
      </c>
    </row>
    <row r="585" spans="1:3" x14ac:dyDescent="0.25">
      <c r="A585">
        <v>58267</v>
      </c>
      <c r="B585" t="s">
        <v>5495</v>
      </c>
      <c r="C585" t="s">
        <v>2665</v>
      </c>
    </row>
    <row r="586" spans="1:3" x14ac:dyDescent="0.25">
      <c r="A586">
        <v>39175</v>
      </c>
      <c r="B586" t="s">
        <v>5496</v>
      </c>
      <c r="C586" t="s">
        <v>2665</v>
      </c>
    </row>
    <row r="587" spans="1:3" x14ac:dyDescent="0.25">
      <c r="A587">
        <v>58267</v>
      </c>
      <c r="B587" t="s">
        <v>5497</v>
      </c>
      <c r="C587" t="s">
        <v>2665</v>
      </c>
    </row>
    <row r="588" spans="1:3" x14ac:dyDescent="0.25">
      <c r="A588">
        <v>39175</v>
      </c>
      <c r="B588" t="s">
        <v>5498</v>
      </c>
      <c r="C588" t="s">
        <v>2665</v>
      </c>
    </row>
    <row r="589" spans="1:3" x14ac:dyDescent="0.25">
      <c r="A589">
        <v>39173</v>
      </c>
      <c r="B589" t="s">
        <v>5499</v>
      </c>
      <c r="C589" t="s">
        <v>2665</v>
      </c>
    </row>
    <row r="590" spans="1:3" x14ac:dyDescent="0.25">
      <c r="A590">
        <v>54918</v>
      </c>
      <c r="B590" t="s">
        <v>4407</v>
      </c>
      <c r="C590" t="s">
        <v>2665</v>
      </c>
    </row>
    <row r="591" spans="1:3" x14ac:dyDescent="0.25">
      <c r="A591">
        <v>54918</v>
      </c>
      <c r="B591" t="s">
        <v>4408</v>
      </c>
      <c r="C591" t="s">
        <v>2665</v>
      </c>
    </row>
    <row r="592" spans="1:3" x14ac:dyDescent="0.25">
      <c r="A592">
        <v>54918</v>
      </c>
      <c r="B592" t="s">
        <v>4409</v>
      </c>
      <c r="C592" t="s">
        <v>2665</v>
      </c>
    </row>
    <row r="593" spans="1:3" x14ac:dyDescent="0.25">
      <c r="A593">
        <v>50596</v>
      </c>
      <c r="B593" t="s">
        <v>5500</v>
      </c>
      <c r="C593" t="s">
        <v>2665</v>
      </c>
    </row>
    <row r="594" spans="1:3" x14ac:dyDescent="0.25">
      <c r="A594">
        <v>39175</v>
      </c>
      <c r="B594" t="s">
        <v>5501</v>
      </c>
      <c r="C594" t="s">
        <v>2665</v>
      </c>
    </row>
    <row r="595" spans="1:3" x14ac:dyDescent="0.25">
      <c r="A595">
        <v>28200</v>
      </c>
      <c r="B595" t="s">
        <v>5502</v>
      </c>
      <c r="C595" t="s">
        <v>2665</v>
      </c>
    </row>
    <row r="596" spans="1:3" x14ac:dyDescent="0.25">
      <c r="A596">
        <v>28200</v>
      </c>
      <c r="B596" t="s">
        <v>5503</v>
      </c>
      <c r="C596" t="s">
        <v>2665</v>
      </c>
    </row>
    <row r="597" spans="1:3" x14ac:dyDescent="0.25">
      <c r="A597">
        <v>58267</v>
      </c>
      <c r="B597" t="s">
        <v>5504</v>
      </c>
      <c r="C597" t="s">
        <v>2665</v>
      </c>
    </row>
    <row r="598" spans="1:3" x14ac:dyDescent="0.25">
      <c r="A598">
        <v>57924</v>
      </c>
      <c r="B598" t="s">
        <v>5505</v>
      </c>
      <c r="C598" t="s">
        <v>2665</v>
      </c>
    </row>
    <row r="599" spans="1:3" x14ac:dyDescent="0.25">
      <c r="A599">
        <v>39372</v>
      </c>
      <c r="B599" t="s">
        <v>5506</v>
      </c>
      <c r="C599" t="s">
        <v>2665</v>
      </c>
    </row>
    <row r="600" spans="1:3" x14ac:dyDescent="0.25">
      <c r="A600">
        <v>39326</v>
      </c>
      <c r="B600" t="s">
        <v>5507</v>
      </c>
      <c r="C600" t="s">
        <v>2665</v>
      </c>
    </row>
    <row r="601" spans="1:3" x14ac:dyDescent="0.25">
      <c r="A601">
        <v>57641</v>
      </c>
      <c r="B601" t="s">
        <v>5508</v>
      </c>
      <c r="C601" t="s">
        <v>2665</v>
      </c>
    </row>
    <row r="602" spans="1:3" x14ac:dyDescent="0.25">
      <c r="A602">
        <v>57641</v>
      </c>
      <c r="B602" t="s">
        <v>5509</v>
      </c>
      <c r="C602" t="s">
        <v>2665</v>
      </c>
    </row>
    <row r="603" spans="1:3" x14ac:dyDescent="0.25">
      <c r="A603">
        <v>57641</v>
      </c>
      <c r="B603" t="s">
        <v>5510</v>
      </c>
      <c r="C603" t="s">
        <v>2665</v>
      </c>
    </row>
    <row r="604" spans="1:3" x14ac:dyDescent="0.25">
      <c r="A604">
        <v>57641</v>
      </c>
      <c r="B604" t="s">
        <v>5511</v>
      </c>
      <c r="C604" t="s">
        <v>2665</v>
      </c>
    </row>
    <row r="605" spans="1:3" x14ac:dyDescent="0.25">
      <c r="A605">
        <v>57641</v>
      </c>
      <c r="B605" t="s">
        <v>5512</v>
      </c>
      <c r="C605" t="s">
        <v>2665</v>
      </c>
    </row>
    <row r="606" spans="1:3" x14ac:dyDescent="0.25">
      <c r="A606">
        <v>57641</v>
      </c>
      <c r="B606" t="s">
        <v>5513</v>
      </c>
      <c r="C606" t="s">
        <v>2665</v>
      </c>
    </row>
    <row r="607" spans="1:3" x14ac:dyDescent="0.25">
      <c r="A607">
        <v>58209</v>
      </c>
      <c r="B607" t="s">
        <v>5514</v>
      </c>
      <c r="C607" t="s">
        <v>2665</v>
      </c>
    </row>
    <row r="608" spans="1:3" x14ac:dyDescent="0.25">
      <c r="A608">
        <v>58210</v>
      </c>
      <c r="B608" t="s">
        <v>5514</v>
      </c>
      <c r="C608" t="s">
        <v>2665</v>
      </c>
    </row>
    <row r="609" spans="1:3" x14ac:dyDescent="0.25">
      <c r="A609">
        <v>58267</v>
      </c>
      <c r="B609" t="s">
        <v>5515</v>
      </c>
      <c r="C609" t="s">
        <v>2665</v>
      </c>
    </row>
    <row r="610" spans="1:3" x14ac:dyDescent="0.25">
      <c r="A610">
        <v>39170</v>
      </c>
      <c r="B610" t="s">
        <v>5516</v>
      </c>
      <c r="C610" t="s">
        <v>2665</v>
      </c>
    </row>
    <row r="611" spans="1:3" x14ac:dyDescent="0.25">
      <c r="A611">
        <v>54743</v>
      </c>
      <c r="B611" t="s">
        <v>5517</v>
      </c>
      <c r="C611" t="s">
        <v>2665</v>
      </c>
    </row>
    <row r="612" spans="1:3" x14ac:dyDescent="0.25">
      <c r="A612">
        <v>27343</v>
      </c>
      <c r="B612" t="s">
        <v>5518</v>
      </c>
      <c r="C612" t="s">
        <v>2665</v>
      </c>
    </row>
    <row r="613" spans="1:3" x14ac:dyDescent="0.25">
      <c r="A613">
        <v>53101</v>
      </c>
      <c r="B613" t="s">
        <v>5519</v>
      </c>
      <c r="C613" t="s">
        <v>2665</v>
      </c>
    </row>
    <row r="614" spans="1:3" x14ac:dyDescent="0.25">
      <c r="A614">
        <v>39372</v>
      </c>
      <c r="B614" t="s">
        <v>5520</v>
      </c>
      <c r="C614" t="s">
        <v>2665</v>
      </c>
    </row>
    <row r="615" spans="1:3" x14ac:dyDescent="0.25">
      <c r="A615">
        <v>54743</v>
      </c>
      <c r="B615" t="s">
        <v>5521</v>
      </c>
      <c r="C615" t="s">
        <v>2665</v>
      </c>
    </row>
    <row r="616" spans="1:3" x14ac:dyDescent="0.25">
      <c r="A616">
        <v>62840</v>
      </c>
      <c r="B616" t="s">
        <v>5522</v>
      </c>
      <c r="C616" t="s">
        <v>2665</v>
      </c>
    </row>
    <row r="617" spans="1:3" x14ac:dyDescent="0.25">
      <c r="A617">
        <v>39175</v>
      </c>
      <c r="B617" t="s">
        <v>5523</v>
      </c>
      <c r="C617" t="s">
        <v>2665</v>
      </c>
    </row>
    <row r="618" spans="1:3" x14ac:dyDescent="0.25">
      <c r="A618">
        <v>63831</v>
      </c>
      <c r="B618" t="s">
        <v>5524</v>
      </c>
      <c r="C618" t="s">
        <v>2665</v>
      </c>
    </row>
    <row r="619" spans="1:3" x14ac:dyDescent="0.25">
      <c r="A619">
        <v>9177</v>
      </c>
      <c r="B619" t="s">
        <v>5525</v>
      </c>
      <c r="C619" t="s">
        <v>2665</v>
      </c>
    </row>
    <row r="620" spans="1:3" x14ac:dyDescent="0.25">
      <c r="A620">
        <v>9177</v>
      </c>
      <c r="B620" t="s">
        <v>5526</v>
      </c>
      <c r="C620" t="s">
        <v>2665</v>
      </c>
    </row>
    <row r="621" spans="1:3" x14ac:dyDescent="0.25">
      <c r="A621">
        <v>9177</v>
      </c>
      <c r="B621" t="s">
        <v>5527</v>
      </c>
      <c r="C621" t="s">
        <v>2665</v>
      </c>
    </row>
    <row r="622" spans="1:3" x14ac:dyDescent="0.25">
      <c r="A622">
        <v>4880</v>
      </c>
      <c r="B622" t="s">
        <v>5528</v>
      </c>
      <c r="C622" t="s">
        <v>2665</v>
      </c>
    </row>
    <row r="623" spans="1:3" x14ac:dyDescent="0.25">
      <c r="A623">
        <v>28349</v>
      </c>
      <c r="B623" t="s">
        <v>5529</v>
      </c>
      <c r="C623" t="s">
        <v>2665</v>
      </c>
    </row>
    <row r="624" spans="1:3" x14ac:dyDescent="0.25">
      <c r="A624">
        <v>5049</v>
      </c>
      <c r="B624" t="s">
        <v>5530</v>
      </c>
      <c r="C624" t="s">
        <v>2665</v>
      </c>
    </row>
    <row r="625" spans="1:3" x14ac:dyDescent="0.25">
      <c r="A625">
        <v>3137</v>
      </c>
      <c r="B625" t="s">
        <v>5531</v>
      </c>
      <c r="C625" t="s">
        <v>2665</v>
      </c>
    </row>
    <row r="626" spans="1:3" x14ac:dyDescent="0.25">
      <c r="A626">
        <v>4685</v>
      </c>
      <c r="B626" t="s">
        <v>5532</v>
      </c>
      <c r="C626" t="s">
        <v>2665</v>
      </c>
    </row>
    <row r="627" spans="1:3" x14ac:dyDescent="0.25">
      <c r="A627">
        <v>5044</v>
      </c>
      <c r="B627" t="s">
        <v>5533</v>
      </c>
      <c r="C627" t="s">
        <v>2665</v>
      </c>
    </row>
    <row r="628" spans="1:3" x14ac:dyDescent="0.25">
      <c r="A628">
        <v>4624</v>
      </c>
      <c r="B628" t="s">
        <v>5534</v>
      </c>
      <c r="C628" t="s">
        <v>2665</v>
      </c>
    </row>
    <row r="629" spans="1:3" x14ac:dyDescent="0.25">
      <c r="A629">
        <v>4699</v>
      </c>
      <c r="B629" t="s">
        <v>5535</v>
      </c>
      <c r="C629" t="s">
        <v>2665</v>
      </c>
    </row>
    <row r="630" spans="1:3" x14ac:dyDescent="0.25">
      <c r="A630">
        <v>4813</v>
      </c>
      <c r="B630" t="s">
        <v>5536</v>
      </c>
      <c r="C630" t="s">
        <v>2665</v>
      </c>
    </row>
    <row r="631" spans="1:3" x14ac:dyDescent="0.25">
      <c r="A631">
        <v>6626</v>
      </c>
      <c r="B631" t="s">
        <v>5537</v>
      </c>
      <c r="C631" t="s">
        <v>2665</v>
      </c>
    </row>
    <row r="632" spans="1:3" x14ac:dyDescent="0.25">
      <c r="A632">
        <v>4703</v>
      </c>
      <c r="B632" t="s">
        <v>5538</v>
      </c>
      <c r="C632" t="s">
        <v>2665</v>
      </c>
    </row>
    <row r="633" spans="1:3" x14ac:dyDescent="0.25">
      <c r="A633">
        <v>4703</v>
      </c>
      <c r="B633" t="s">
        <v>5539</v>
      </c>
      <c r="C633" t="s">
        <v>2665</v>
      </c>
    </row>
    <row r="634" spans="1:3" x14ac:dyDescent="0.25">
      <c r="A634">
        <v>42085</v>
      </c>
      <c r="B634" t="s">
        <v>5540</v>
      </c>
      <c r="C634" t="s">
        <v>2665</v>
      </c>
    </row>
    <row r="635" spans="1:3" x14ac:dyDescent="0.25">
      <c r="A635">
        <v>58267</v>
      </c>
      <c r="B635" t="s">
        <v>5541</v>
      </c>
      <c r="C635" t="s">
        <v>2665</v>
      </c>
    </row>
    <row r="636" spans="1:3" x14ac:dyDescent="0.25">
      <c r="A636">
        <v>39175</v>
      </c>
      <c r="B636" t="s">
        <v>5542</v>
      </c>
      <c r="C636" t="s">
        <v>2665</v>
      </c>
    </row>
    <row r="637" spans="1:3" x14ac:dyDescent="0.25">
      <c r="A637">
        <v>5168</v>
      </c>
      <c r="B637" t="s">
        <v>5543</v>
      </c>
      <c r="C637" t="s">
        <v>2665</v>
      </c>
    </row>
    <row r="638" spans="1:3" x14ac:dyDescent="0.25">
      <c r="A638">
        <v>65039</v>
      </c>
      <c r="B638" t="s">
        <v>5544</v>
      </c>
      <c r="C638" t="s">
        <v>2665</v>
      </c>
    </row>
    <row r="639" spans="1:3" x14ac:dyDescent="0.25">
      <c r="A639">
        <v>58957</v>
      </c>
      <c r="B639" t="s">
        <v>5545</v>
      </c>
      <c r="C639" t="s">
        <v>2665</v>
      </c>
    </row>
    <row r="640" spans="1:3" x14ac:dyDescent="0.25">
      <c r="A640">
        <v>58957</v>
      </c>
      <c r="B640" t="s">
        <v>5546</v>
      </c>
      <c r="C640" t="s">
        <v>2665</v>
      </c>
    </row>
    <row r="641" spans="1:3" x14ac:dyDescent="0.25">
      <c r="A641">
        <v>41823</v>
      </c>
      <c r="B641" t="s">
        <v>5547</v>
      </c>
      <c r="C641" t="s">
        <v>2665</v>
      </c>
    </row>
    <row r="642" spans="1:3" x14ac:dyDescent="0.25">
      <c r="A642">
        <v>49529</v>
      </c>
      <c r="B642" t="s">
        <v>5548</v>
      </c>
      <c r="C642" t="s">
        <v>2665</v>
      </c>
    </row>
    <row r="643" spans="1:3" x14ac:dyDescent="0.25">
      <c r="A643">
        <v>39175</v>
      </c>
      <c r="B643" t="s">
        <v>5549</v>
      </c>
      <c r="C643" t="s">
        <v>2665</v>
      </c>
    </row>
    <row r="644" spans="1:3" x14ac:dyDescent="0.25">
      <c r="A644">
        <v>58267</v>
      </c>
      <c r="B644" t="s">
        <v>5550</v>
      </c>
      <c r="C644" t="s">
        <v>2665</v>
      </c>
    </row>
    <row r="645" spans="1:3" x14ac:dyDescent="0.25">
      <c r="A645">
        <v>41823</v>
      </c>
      <c r="B645" t="s">
        <v>5551</v>
      </c>
      <c r="C645" t="s">
        <v>2665</v>
      </c>
    </row>
    <row r="646" spans="1:3" x14ac:dyDescent="0.25">
      <c r="A646">
        <v>4890</v>
      </c>
      <c r="B646" t="s">
        <v>5552</v>
      </c>
      <c r="C646" t="s">
        <v>2665</v>
      </c>
    </row>
    <row r="647" spans="1:3" x14ac:dyDescent="0.25">
      <c r="A647">
        <v>116</v>
      </c>
      <c r="B647" t="s">
        <v>5553</v>
      </c>
      <c r="C647" t="s">
        <v>2665</v>
      </c>
    </row>
    <row r="648" spans="1:3" x14ac:dyDescent="0.25">
      <c r="A648">
        <v>58267</v>
      </c>
      <c r="B648" t="s">
        <v>5554</v>
      </c>
      <c r="C648" t="s">
        <v>2665</v>
      </c>
    </row>
    <row r="649" spans="1:3" x14ac:dyDescent="0.25">
      <c r="A649">
        <v>49735</v>
      </c>
      <c r="B649" t="s">
        <v>5555</v>
      </c>
      <c r="C649" t="s">
        <v>2665</v>
      </c>
    </row>
    <row r="650" spans="1:3" x14ac:dyDescent="0.25">
      <c r="A650">
        <v>39807</v>
      </c>
      <c r="B650" t="s">
        <v>5556</v>
      </c>
      <c r="C650" t="s">
        <v>2665</v>
      </c>
    </row>
    <row r="651" spans="1:3" x14ac:dyDescent="0.25">
      <c r="A651">
        <v>41823</v>
      </c>
      <c r="B651" t="s">
        <v>5556</v>
      </c>
      <c r="C651" t="s">
        <v>2665</v>
      </c>
    </row>
    <row r="652" spans="1:3" x14ac:dyDescent="0.25">
      <c r="A652">
        <v>32704</v>
      </c>
      <c r="B652" t="s">
        <v>5557</v>
      </c>
      <c r="C652" t="s">
        <v>2665</v>
      </c>
    </row>
    <row r="653" spans="1:3" x14ac:dyDescent="0.25">
      <c r="A653">
        <v>5067</v>
      </c>
      <c r="B653" t="s">
        <v>5558</v>
      </c>
      <c r="C653" t="s">
        <v>2665</v>
      </c>
    </row>
    <row r="654" spans="1:3" x14ac:dyDescent="0.25">
      <c r="A654">
        <v>44937</v>
      </c>
      <c r="B654" t="s">
        <v>5559</v>
      </c>
      <c r="C654" t="s">
        <v>2665</v>
      </c>
    </row>
    <row r="655" spans="1:3" x14ac:dyDescent="0.25">
      <c r="A655">
        <v>57455</v>
      </c>
      <c r="B655" t="s">
        <v>5560</v>
      </c>
      <c r="C655" t="s">
        <v>2665</v>
      </c>
    </row>
    <row r="656" spans="1:3" x14ac:dyDescent="0.25">
      <c r="A656">
        <v>63072</v>
      </c>
      <c r="B656" t="s">
        <v>5561</v>
      </c>
      <c r="C656" t="s">
        <v>2665</v>
      </c>
    </row>
    <row r="657" spans="1:3" x14ac:dyDescent="0.25">
      <c r="A657">
        <v>51618</v>
      </c>
      <c r="B657" t="s">
        <v>5562</v>
      </c>
      <c r="C657" t="s">
        <v>2665</v>
      </c>
    </row>
    <row r="658" spans="1:3" x14ac:dyDescent="0.25">
      <c r="A658">
        <v>441</v>
      </c>
      <c r="B658" t="s">
        <v>5563</v>
      </c>
      <c r="C658" t="s">
        <v>2665</v>
      </c>
    </row>
    <row r="659" spans="1:3" x14ac:dyDescent="0.25">
      <c r="A659">
        <v>30315</v>
      </c>
      <c r="B659" t="s">
        <v>5564</v>
      </c>
      <c r="C659" t="s">
        <v>2665</v>
      </c>
    </row>
    <row r="660" spans="1:3" x14ac:dyDescent="0.25">
      <c r="A660">
        <v>45374</v>
      </c>
      <c r="B660" t="s">
        <v>5565</v>
      </c>
      <c r="C660" t="s">
        <v>2665</v>
      </c>
    </row>
    <row r="661" spans="1:3" x14ac:dyDescent="0.25">
      <c r="A661">
        <v>57924</v>
      </c>
      <c r="B661" t="s">
        <v>5566</v>
      </c>
      <c r="C661" t="s">
        <v>2665</v>
      </c>
    </row>
    <row r="662" spans="1:3" x14ac:dyDescent="0.25">
      <c r="A662">
        <v>4713</v>
      </c>
      <c r="B662" t="s">
        <v>5567</v>
      </c>
      <c r="C662" t="s">
        <v>2665</v>
      </c>
    </row>
    <row r="663" spans="1:3" x14ac:dyDescent="0.25">
      <c r="A663">
        <v>61486</v>
      </c>
      <c r="B663" t="s">
        <v>5568</v>
      </c>
      <c r="C663" t="s">
        <v>2665</v>
      </c>
    </row>
    <row r="664" spans="1:3" x14ac:dyDescent="0.25">
      <c r="A664">
        <v>58267</v>
      </c>
      <c r="B664" t="s">
        <v>5569</v>
      </c>
      <c r="C664" t="s">
        <v>2665</v>
      </c>
    </row>
    <row r="665" spans="1:3" x14ac:dyDescent="0.25">
      <c r="A665">
        <v>4937</v>
      </c>
      <c r="B665" t="s">
        <v>5570</v>
      </c>
      <c r="C665" t="s">
        <v>2665</v>
      </c>
    </row>
    <row r="666" spans="1:3" x14ac:dyDescent="0.25">
      <c r="A666">
        <v>54779</v>
      </c>
      <c r="B666" t="s">
        <v>5571</v>
      </c>
      <c r="C666" t="s">
        <v>2665</v>
      </c>
    </row>
    <row r="667" spans="1:3" x14ac:dyDescent="0.25">
      <c r="A667">
        <v>45322</v>
      </c>
      <c r="B667" t="s">
        <v>5572</v>
      </c>
      <c r="C667" t="s">
        <v>2665</v>
      </c>
    </row>
    <row r="668" spans="1:3" x14ac:dyDescent="0.25">
      <c r="A668">
        <v>5096</v>
      </c>
      <c r="B668" t="s">
        <v>5573</v>
      </c>
      <c r="C668" t="s">
        <v>2665</v>
      </c>
    </row>
    <row r="669" spans="1:3" x14ac:dyDescent="0.25">
      <c r="A669">
        <v>8915</v>
      </c>
      <c r="B669" t="s">
        <v>5574</v>
      </c>
      <c r="C669" t="s">
        <v>2665</v>
      </c>
    </row>
    <row r="670" spans="1:3" x14ac:dyDescent="0.25">
      <c r="A670">
        <v>8915</v>
      </c>
      <c r="B670" t="s">
        <v>5575</v>
      </c>
      <c r="C670" t="s">
        <v>2665</v>
      </c>
    </row>
    <row r="671" spans="1:3" x14ac:dyDescent="0.25">
      <c r="A671">
        <v>51510</v>
      </c>
      <c r="B671" t="s">
        <v>5576</v>
      </c>
      <c r="C671" t="s">
        <v>2665</v>
      </c>
    </row>
    <row r="672" spans="1:3" x14ac:dyDescent="0.25">
      <c r="A672">
        <v>47470</v>
      </c>
      <c r="B672" t="s">
        <v>5577</v>
      </c>
      <c r="C672" t="s">
        <v>2665</v>
      </c>
    </row>
    <row r="673" spans="1:3" x14ac:dyDescent="0.25">
      <c r="A673">
        <v>58267</v>
      </c>
      <c r="B673" t="s">
        <v>5578</v>
      </c>
      <c r="C673" t="s">
        <v>2665</v>
      </c>
    </row>
    <row r="674" spans="1:3" x14ac:dyDescent="0.25">
      <c r="A674">
        <v>49262</v>
      </c>
      <c r="B674" t="s">
        <v>5579</v>
      </c>
      <c r="C674" t="s">
        <v>2665</v>
      </c>
    </row>
    <row r="675" spans="1:3" x14ac:dyDescent="0.25">
      <c r="A675">
        <v>38620</v>
      </c>
      <c r="B675" t="s">
        <v>5580</v>
      </c>
      <c r="C675" t="s">
        <v>2665</v>
      </c>
    </row>
    <row r="676" spans="1:3" x14ac:dyDescent="0.25">
      <c r="A676">
        <v>4790</v>
      </c>
      <c r="B676" t="s">
        <v>5581</v>
      </c>
      <c r="C676" t="s">
        <v>2665</v>
      </c>
    </row>
    <row r="677" spans="1:3" x14ac:dyDescent="0.25">
      <c r="A677">
        <v>51659</v>
      </c>
      <c r="B677" t="s">
        <v>5581</v>
      </c>
      <c r="C677" t="s">
        <v>2665</v>
      </c>
    </row>
    <row r="678" spans="1:3" x14ac:dyDescent="0.25">
      <c r="A678">
        <v>5157</v>
      </c>
      <c r="B678" t="s">
        <v>5582</v>
      </c>
      <c r="C678" t="s">
        <v>2665</v>
      </c>
    </row>
    <row r="679" spans="1:3" x14ac:dyDescent="0.25">
      <c r="A679">
        <v>39372</v>
      </c>
      <c r="B679" t="s">
        <v>5583</v>
      </c>
      <c r="C679" t="s">
        <v>2665</v>
      </c>
    </row>
    <row r="680" spans="1:3" x14ac:dyDescent="0.25">
      <c r="A680">
        <v>39469</v>
      </c>
      <c r="B680" t="s">
        <v>5584</v>
      </c>
      <c r="C680" t="s">
        <v>2665</v>
      </c>
    </row>
    <row r="681" spans="1:3" x14ac:dyDescent="0.25">
      <c r="A681">
        <v>39170</v>
      </c>
      <c r="B681" t="s">
        <v>5585</v>
      </c>
      <c r="C681" t="s">
        <v>2665</v>
      </c>
    </row>
    <row r="682" spans="1:3" x14ac:dyDescent="0.25">
      <c r="A682">
        <v>38620</v>
      </c>
      <c r="B682" t="s">
        <v>5586</v>
      </c>
      <c r="C682" t="s">
        <v>2665</v>
      </c>
    </row>
    <row r="683" spans="1:3" x14ac:dyDescent="0.25">
      <c r="A683">
        <v>38620</v>
      </c>
      <c r="B683" t="s">
        <v>5587</v>
      </c>
      <c r="C683" t="s">
        <v>2665</v>
      </c>
    </row>
    <row r="684" spans="1:3" x14ac:dyDescent="0.25">
      <c r="A684">
        <v>58267</v>
      </c>
      <c r="B684" t="s">
        <v>5588</v>
      </c>
      <c r="C684" t="s">
        <v>2665</v>
      </c>
    </row>
    <row r="685" spans="1:3" x14ac:dyDescent="0.25">
      <c r="A685">
        <v>39175</v>
      </c>
      <c r="B685" t="s">
        <v>5589</v>
      </c>
      <c r="C685" t="s">
        <v>2665</v>
      </c>
    </row>
    <row r="686" spans="1:3" x14ac:dyDescent="0.25">
      <c r="A686">
        <v>38620</v>
      </c>
      <c r="B686" t="s">
        <v>5590</v>
      </c>
      <c r="C686" t="s">
        <v>2665</v>
      </c>
    </row>
    <row r="687" spans="1:3" x14ac:dyDescent="0.25">
      <c r="A687">
        <v>38620</v>
      </c>
      <c r="B687" t="s">
        <v>5591</v>
      </c>
      <c r="C687" t="s">
        <v>2665</v>
      </c>
    </row>
    <row r="688" spans="1:3" x14ac:dyDescent="0.25">
      <c r="A688">
        <v>48695</v>
      </c>
      <c r="B688" t="s">
        <v>5592</v>
      </c>
      <c r="C688" t="s">
        <v>2665</v>
      </c>
    </row>
    <row r="689" spans="1:3" x14ac:dyDescent="0.25">
      <c r="A689">
        <v>49219</v>
      </c>
      <c r="B689" t="s">
        <v>5593</v>
      </c>
      <c r="C689" t="s">
        <v>2665</v>
      </c>
    </row>
    <row r="690" spans="1:3" x14ac:dyDescent="0.25">
      <c r="A690">
        <v>4829</v>
      </c>
      <c r="B690" t="s">
        <v>5594</v>
      </c>
      <c r="C690" t="s">
        <v>2665</v>
      </c>
    </row>
    <row r="691" spans="1:3" x14ac:dyDescent="0.25">
      <c r="A691">
        <v>61486</v>
      </c>
      <c r="B691" t="s">
        <v>5595</v>
      </c>
      <c r="C691" t="s">
        <v>2665</v>
      </c>
    </row>
    <row r="692" spans="1:3" x14ac:dyDescent="0.25">
      <c r="A692">
        <v>4798</v>
      </c>
      <c r="B692" t="s">
        <v>5596</v>
      </c>
      <c r="C692" t="s">
        <v>2665</v>
      </c>
    </row>
    <row r="693" spans="1:3" x14ac:dyDescent="0.25">
      <c r="A693">
        <v>50833</v>
      </c>
      <c r="B693" t="s">
        <v>5597</v>
      </c>
      <c r="C693" t="s">
        <v>2665</v>
      </c>
    </row>
    <row r="694" spans="1:3" x14ac:dyDescent="0.25">
      <c r="A694">
        <v>45374</v>
      </c>
      <c r="B694" t="s">
        <v>5598</v>
      </c>
      <c r="C694" t="s">
        <v>2665</v>
      </c>
    </row>
    <row r="695" spans="1:3" x14ac:dyDescent="0.25">
      <c r="A695">
        <v>45374</v>
      </c>
      <c r="B695" t="s">
        <v>5599</v>
      </c>
      <c r="C695" t="s">
        <v>2665</v>
      </c>
    </row>
    <row r="696" spans="1:3" x14ac:dyDescent="0.25">
      <c r="A696">
        <v>58267</v>
      </c>
      <c r="B696" t="s">
        <v>5600</v>
      </c>
      <c r="C696" t="s">
        <v>2665</v>
      </c>
    </row>
    <row r="697" spans="1:3" x14ac:dyDescent="0.25">
      <c r="A697">
        <v>39807</v>
      </c>
      <c r="B697" t="s">
        <v>5601</v>
      </c>
      <c r="C697" t="s">
        <v>2665</v>
      </c>
    </row>
    <row r="698" spans="1:3" x14ac:dyDescent="0.25">
      <c r="A698">
        <v>41103</v>
      </c>
      <c r="B698" t="s">
        <v>5601</v>
      </c>
      <c r="C698" t="s">
        <v>2665</v>
      </c>
    </row>
    <row r="699" spans="1:3" x14ac:dyDescent="0.25">
      <c r="A699">
        <v>4691</v>
      </c>
      <c r="B699" t="s">
        <v>5602</v>
      </c>
      <c r="C699" t="s">
        <v>2665</v>
      </c>
    </row>
    <row r="700" spans="1:3" x14ac:dyDescent="0.25">
      <c r="A700">
        <v>4691</v>
      </c>
      <c r="B700" t="s">
        <v>5603</v>
      </c>
      <c r="C700" t="s">
        <v>2665</v>
      </c>
    </row>
    <row r="701" spans="1:3" x14ac:dyDescent="0.25">
      <c r="A701">
        <v>58267</v>
      </c>
      <c r="B701" t="s">
        <v>5604</v>
      </c>
      <c r="C701" t="s">
        <v>2665</v>
      </c>
    </row>
    <row r="702" spans="1:3" x14ac:dyDescent="0.25">
      <c r="A702">
        <v>58267</v>
      </c>
      <c r="B702" t="s">
        <v>5605</v>
      </c>
      <c r="C702" t="s">
        <v>2665</v>
      </c>
    </row>
    <row r="703" spans="1:3" x14ac:dyDescent="0.25">
      <c r="A703">
        <v>58267</v>
      </c>
      <c r="B703" t="s">
        <v>5606</v>
      </c>
      <c r="C703" t="s">
        <v>2665</v>
      </c>
    </row>
    <row r="704" spans="1:3" x14ac:dyDescent="0.25">
      <c r="A704">
        <v>58267</v>
      </c>
      <c r="B704" t="s">
        <v>5607</v>
      </c>
      <c r="C704" t="s">
        <v>2665</v>
      </c>
    </row>
    <row r="705" spans="1:3" x14ac:dyDescent="0.25">
      <c r="A705">
        <v>30662</v>
      </c>
      <c r="B705" t="s">
        <v>5608</v>
      </c>
      <c r="C705" t="s">
        <v>2665</v>
      </c>
    </row>
    <row r="706" spans="1:3" x14ac:dyDescent="0.25">
      <c r="A706">
        <v>53548</v>
      </c>
      <c r="B706" t="s">
        <v>5609</v>
      </c>
      <c r="C706" t="s">
        <v>2665</v>
      </c>
    </row>
    <row r="707" spans="1:3" x14ac:dyDescent="0.25">
      <c r="A707">
        <v>4984</v>
      </c>
      <c r="B707" t="s">
        <v>5610</v>
      </c>
      <c r="C707" t="s">
        <v>2665</v>
      </c>
    </row>
    <row r="708" spans="1:3" x14ac:dyDescent="0.25">
      <c r="A708">
        <v>4730</v>
      </c>
      <c r="B708" t="s">
        <v>5611</v>
      </c>
      <c r="C708" t="s">
        <v>2665</v>
      </c>
    </row>
    <row r="709" spans="1:3" x14ac:dyDescent="0.25">
      <c r="A709">
        <v>5250</v>
      </c>
      <c r="B709" t="s">
        <v>5612</v>
      </c>
      <c r="C709" t="s">
        <v>2665</v>
      </c>
    </row>
    <row r="710" spans="1:3" x14ac:dyDescent="0.25">
      <c r="A710">
        <v>43173</v>
      </c>
      <c r="B710" t="s">
        <v>5613</v>
      </c>
      <c r="C710" t="s">
        <v>2665</v>
      </c>
    </row>
    <row r="711" spans="1:3" x14ac:dyDescent="0.25">
      <c r="A711">
        <v>43173</v>
      </c>
      <c r="B711" t="s">
        <v>5614</v>
      </c>
      <c r="C711" t="s">
        <v>2665</v>
      </c>
    </row>
    <row r="712" spans="1:3" x14ac:dyDescent="0.25">
      <c r="A712">
        <v>39335</v>
      </c>
      <c r="B712" t="s">
        <v>5615</v>
      </c>
      <c r="C712" t="s">
        <v>2665</v>
      </c>
    </row>
    <row r="713" spans="1:3" x14ac:dyDescent="0.25">
      <c r="A713">
        <v>52894</v>
      </c>
      <c r="B713" t="s">
        <v>5616</v>
      </c>
      <c r="C713" t="s">
        <v>2665</v>
      </c>
    </row>
    <row r="714" spans="1:3" x14ac:dyDescent="0.25">
      <c r="A714">
        <v>50094</v>
      </c>
      <c r="B714" t="s">
        <v>5617</v>
      </c>
      <c r="C714" t="s">
        <v>2665</v>
      </c>
    </row>
    <row r="715" spans="1:3" x14ac:dyDescent="0.25">
      <c r="A715">
        <v>45322</v>
      </c>
      <c r="B715" t="s">
        <v>5618</v>
      </c>
      <c r="C715" t="s">
        <v>2665</v>
      </c>
    </row>
    <row r="716" spans="1:3" x14ac:dyDescent="0.25">
      <c r="A716">
        <v>39326</v>
      </c>
      <c r="B716" t="s">
        <v>5619</v>
      </c>
      <c r="C716" t="s">
        <v>2665</v>
      </c>
    </row>
    <row r="717" spans="1:3" x14ac:dyDescent="0.25">
      <c r="A717">
        <v>58267</v>
      </c>
      <c r="B717" t="s">
        <v>5620</v>
      </c>
      <c r="C717" t="s">
        <v>2665</v>
      </c>
    </row>
    <row r="718" spans="1:3" x14ac:dyDescent="0.25">
      <c r="A718">
        <v>39028</v>
      </c>
      <c r="B718" t="s">
        <v>5621</v>
      </c>
      <c r="C718" t="s">
        <v>2665</v>
      </c>
    </row>
    <row r="719" spans="1:3" x14ac:dyDescent="0.25">
      <c r="A719">
        <v>66600</v>
      </c>
      <c r="B719" t="s">
        <v>5622</v>
      </c>
      <c r="C719" t="s">
        <v>2665</v>
      </c>
    </row>
    <row r="720" spans="1:3" x14ac:dyDescent="0.25">
      <c r="A720">
        <v>66600</v>
      </c>
      <c r="B720" t="s">
        <v>5623</v>
      </c>
      <c r="C720" t="s">
        <v>2665</v>
      </c>
    </row>
    <row r="721" spans="1:3" x14ac:dyDescent="0.25">
      <c r="A721">
        <v>66600</v>
      </c>
      <c r="B721" t="s">
        <v>5624</v>
      </c>
      <c r="C721" t="s">
        <v>2665</v>
      </c>
    </row>
    <row r="722" spans="1:3" x14ac:dyDescent="0.25">
      <c r="A722">
        <v>66600</v>
      </c>
      <c r="B722" t="s">
        <v>5625</v>
      </c>
      <c r="C722" t="s">
        <v>2665</v>
      </c>
    </row>
    <row r="723" spans="1:3" x14ac:dyDescent="0.25">
      <c r="A723">
        <v>4773</v>
      </c>
      <c r="B723" t="s">
        <v>5626</v>
      </c>
      <c r="C723" t="s">
        <v>2665</v>
      </c>
    </row>
    <row r="724" spans="1:3" x14ac:dyDescent="0.25">
      <c r="A724">
        <v>39326</v>
      </c>
      <c r="B724" t="s">
        <v>5627</v>
      </c>
      <c r="C724" t="s">
        <v>2665</v>
      </c>
    </row>
    <row r="725" spans="1:3" x14ac:dyDescent="0.25">
      <c r="A725">
        <v>39175</v>
      </c>
      <c r="B725" t="s">
        <v>5628</v>
      </c>
      <c r="C725" t="s">
        <v>2665</v>
      </c>
    </row>
    <row r="726" spans="1:3" x14ac:dyDescent="0.25">
      <c r="A726">
        <v>57556</v>
      </c>
      <c r="B726" t="s">
        <v>5629</v>
      </c>
      <c r="C726" t="s">
        <v>2665</v>
      </c>
    </row>
    <row r="727" spans="1:3" x14ac:dyDescent="0.25">
      <c r="A727">
        <v>34971</v>
      </c>
      <c r="B727" t="s">
        <v>5630</v>
      </c>
      <c r="C727" t="s">
        <v>2665</v>
      </c>
    </row>
    <row r="728" spans="1:3" x14ac:dyDescent="0.25">
      <c r="A728">
        <v>4969</v>
      </c>
      <c r="B728" t="s">
        <v>5631</v>
      </c>
      <c r="C728" t="s">
        <v>2665</v>
      </c>
    </row>
    <row r="729" spans="1:3" x14ac:dyDescent="0.25">
      <c r="A729">
        <v>39335</v>
      </c>
      <c r="B729" t="s">
        <v>5632</v>
      </c>
      <c r="C729" t="s">
        <v>2665</v>
      </c>
    </row>
    <row r="730" spans="1:3" x14ac:dyDescent="0.25">
      <c r="A730">
        <v>47246</v>
      </c>
      <c r="B730" t="s">
        <v>5633</v>
      </c>
      <c r="C730" t="s">
        <v>2665</v>
      </c>
    </row>
    <row r="731" spans="1:3" x14ac:dyDescent="0.25">
      <c r="A731">
        <v>51745</v>
      </c>
      <c r="B731" t="s">
        <v>5634</v>
      </c>
      <c r="C731" t="s">
        <v>2665</v>
      </c>
    </row>
    <row r="732" spans="1:3" x14ac:dyDescent="0.25">
      <c r="A732">
        <v>39326</v>
      </c>
      <c r="B732" t="s">
        <v>5635</v>
      </c>
      <c r="C732" t="s">
        <v>2665</v>
      </c>
    </row>
    <row r="733" spans="1:3" x14ac:dyDescent="0.25">
      <c r="A733">
        <v>56516</v>
      </c>
      <c r="B733" t="s">
        <v>5636</v>
      </c>
      <c r="C733" t="s">
        <v>2665</v>
      </c>
    </row>
    <row r="734" spans="1:3" x14ac:dyDescent="0.25">
      <c r="A734">
        <v>50094</v>
      </c>
      <c r="B734" t="s">
        <v>5637</v>
      </c>
      <c r="C734" t="s">
        <v>2665</v>
      </c>
    </row>
    <row r="735" spans="1:3" x14ac:dyDescent="0.25">
      <c r="A735">
        <v>44731</v>
      </c>
      <c r="B735" t="s">
        <v>5638</v>
      </c>
      <c r="C735" t="s">
        <v>2665</v>
      </c>
    </row>
    <row r="736" spans="1:3" x14ac:dyDescent="0.25">
      <c r="A736">
        <v>100094</v>
      </c>
      <c r="B736" t="s">
        <v>5639</v>
      </c>
      <c r="C736" t="s">
        <v>2665</v>
      </c>
    </row>
    <row r="737" spans="1:3" x14ac:dyDescent="0.25">
      <c r="A737">
        <v>64074</v>
      </c>
      <c r="B737" t="s">
        <v>5640</v>
      </c>
      <c r="C737" t="s">
        <v>2665</v>
      </c>
    </row>
    <row r="738" spans="1:3" x14ac:dyDescent="0.25">
      <c r="A738">
        <v>44181</v>
      </c>
      <c r="B738" t="s">
        <v>5641</v>
      </c>
      <c r="C738" t="s">
        <v>2665</v>
      </c>
    </row>
    <row r="739" spans="1:3" x14ac:dyDescent="0.25">
      <c r="A739">
        <v>31706</v>
      </c>
      <c r="B739" t="s">
        <v>5642</v>
      </c>
      <c r="C739" t="s">
        <v>2665</v>
      </c>
    </row>
    <row r="740" spans="1:3" x14ac:dyDescent="0.25">
      <c r="A740">
        <v>44346</v>
      </c>
      <c r="B740" t="s">
        <v>5643</v>
      </c>
      <c r="C740" t="s">
        <v>2665</v>
      </c>
    </row>
    <row r="741" spans="1:3" x14ac:dyDescent="0.25">
      <c r="A741">
        <v>39411</v>
      </c>
      <c r="B741" t="s">
        <v>5644</v>
      </c>
      <c r="C741" t="s">
        <v>2665</v>
      </c>
    </row>
    <row r="742" spans="1:3" x14ac:dyDescent="0.25">
      <c r="A742">
        <v>39426</v>
      </c>
      <c r="B742" t="s">
        <v>5644</v>
      </c>
      <c r="C742" t="s">
        <v>2665</v>
      </c>
    </row>
    <row r="743" spans="1:3" x14ac:dyDescent="0.25">
      <c r="A743">
        <v>39435</v>
      </c>
      <c r="B743" t="s">
        <v>5644</v>
      </c>
      <c r="C743" t="s">
        <v>2665</v>
      </c>
    </row>
    <row r="744" spans="1:3" x14ac:dyDescent="0.25">
      <c r="A744">
        <v>39439</v>
      </c>
      <c r="B744" t="s">
        <v>5644</v>
      </c>
      <c r="C744" t="s">
        <v>2665</v>
      </c>
    </row>
    <row r="745" spans="1:3" x14ac:dyDescent="0.25">
      <c r="A745">
        <v>39561</v>
      </c>
      <c r="B745" t="s">
        <v>5644</v>
      </c>
      <c r="C745" t="s">
        <v>2665</v>
      </c>
    </row>
    <row r="746" spans="1:3" x14ac:dyDescent="0.25">
      <c r="A746">
        <v>41022</v>
      </c>
      <c r="B746" t="s">
        <v>5645</v>
      </c>
      <c r="C746" t="s">
        <v>2665</v>
      </c>
    </row>
    <row r="747" spans="1:3" x14ac:dyDescent="0.25">
      <c r="A747">
        <v>66896</v>
      </c>
      <c r="B747" t="s">
        <v>5646</v>
      </c>
      <c r="C747" t="s">
        <v>2665</v>
      </c>
    </row>
    <row r="748" spans="1:3" x14ac:dyDescent="0.25">
      <c r="A748">
        <v>66896</v>
      </c>
      <c r="B748" t="s">
        <v>5647</v>
      </c>
      <c r="C748" t="s">
        <v>2665</v>
      </c>
    </row>
    <row r="749" spans="1:3" x14ac:dyDescent="0.25">
      <c r="A749">
        <v>3357</v>
      </c>
      <c r="B749" t="s">
        <v>5648</v>
      </c>
      <c r="C749" t="s">
        <v>2665</v>
      </c>
    </row>
    <row r="750" spans="1:3" x14ac:dyDescent="0.25">
      <c r="A750">
        <v>61486</v>
      </c>
      <c r="B750" t="s">
        <v>5649</v>
      </c>
      <c r="C750" t="s">
        <v>2665</v>
      </c>
    </row>
    <row r="751" spans="1:3" x14ac:dyDescent="0.25">
      <c r="A751">
        <v>39108</v>
      </c>
      <c r="B751" t="s">
        <v>5650</v>
      </c>
      <c r="C751" t="s">
        <v>2665</v>
      </c>
    </row>
    <row r="752" spans="1:3" x14ac:dyDescent="0.25">
      <c r="A752">
        <v>39335</v>
      </c>
      <c r="B752" t="s">
        <v>5651</v>
      </c>
      <c r="C752" t="s">
        <v>2665</v>
      </c>
    </row>
    <row r="753" spans="1:3" x14ac:dyDescent="0.25">
      <c r="A753">
        <v>67818</v>
      </c>
      <c r="B753" t="s">
        <v>5652</v>
      </c>
      <c r="C753" t="s">
        <v>2665</v>
      </c>
    </row>
    <row r="754" spans="1:3" x14ac:dyDescent="0.25">
      <c r="A754">
        <v>66877</v>
      </c>
      <c r="B754" t="s">
        <v>5653</v>
      </c>
      <c r="C754" t="s">
        <v>2665</v>
      </c>
    </row>
    <row r="755" spans="1:3" x14ac:dyDescent="0.25">
      <c r="A755">
        <v>66877</v>
      </c>
      <c r="B755" t="s">
        <v>5654</v>
      </c>
      <c r="C755" t="s">
        <v>2665</v>
      </c>
    </row>
    <row r="756" spans="1:3" x14ac:dyDescent="0.25">
      <c r="A756">
        <v>4818</v>
      </c>
      <c r="B756" t="s">
        <v>5655</v>
      </c>
      <c r="C756" t="s">
        <v>2665</v>
      </c>
    </row>
    <row r="757" spans="1:3" x14ac:dyDescent="0.25">
      <c r="A757">
        <v>50094</v>
      </c>
      <c r="B757" t="s">
        <v>5656</v>
      </c>
      <c r="C757" t="s">
        <v>2665</v>
      </c>
    </row>
    <row r="758" spans="1:3" x14ac:dyDescent="0.25">
      <c r="A758">
        <v>57904</v>
      </c>
      <c r="B758" t="s">
        <v>5657</v>
      </c>
      <c r="C758" t="s">
        <v>2665</v>
      </c>
    </row>
    <row r="759" spans="1:3" x14ac:dyDescent="0.25">
      <c r="A759">
        <v>39075</v>
      </c>
      <c r="B759" t="s">
        <v>5658</v>
      </c>
      <c r="C759" t="s">
        <v>2665</v>
      </c>
    </row>
    <row r="760" spans="1:3" x14ac:dyDescent="0.25">
      <c r="A760">
        <v>8297</v>
      </c>
      <c r="B760" t="s">
        <v>5659</v>
      </c>
      <c r="C760" t="s">
        <v>2665</v>
      </c>
    </row>
    <row r="761" spans="1:3" x14ac:dyDescent="0.25">
      <c r="A761">
        <v>57254</v>
      </c>
      <c r="B761" t="s">
        <v>5660</v>
      </c>
      <c r="C761" t="s">
        <v>2665</v>
      </c>
    </row>
    <row r="762" spans="1:3" x14ac:dyDescent="0.25">
      <c r="A762">
        <v>4294</v>
      </c>
      <c r="B762" t="s">
        <v>5661</v>
      </c>
      <c r="C762" t="s">
        <v>2665</v>
      </c>
    </row>
    <row r="763" spans="1:3" x14ac:dyDescent="0.25">
      <c r="A763">
        <v>49053</v>
      </c>
      <c r="B763" t="s">
        <v>5662</v>
      </c>
      <c r="C763" t="s">
        <v>2665</v>
      </c>
    </row>
    <row r="764" spans="1:3" x14ac:dyDescent="0.25">
      <c r="A764">
        <v>39075</v>
      </c>
      <c r="B764" t="s">
        <v>5663</v>
      </c>
      <c r="C764" t="s">
        <v>2665</v>
      </c>
    </row>
    <row r="765" spans="1:3" x14ac:dyDescent="0.25">
      <c r="A765">
        <v>57594</v>
      </c>
      <c r="B765" t="s">
        <v>5664</v>
      </c>
      <c r="C765" t="s">
        <v>2665</v>
      </c>
    </row>
    <row r="766" spans="1:3" x14ac:dyDescent="0.25">
      <c r="A766">
        <v>57594</v>
      </c>
      <c r="B766" t="s">
        <v>5665</v>
      </c>
      <c r="C766" t="s">
        <v>2665</v>
      </c>
    </row>
    <row r="767" spans="1:3" x14ac:dyDescent="0.25">
      <c r="A767">
        <v>65039</v>
      </c>
      <c r="B767" t="s">
        <v>5666</v>
      </c>
      <c r="C767" t="s">
        <v>2665</v>
      </c>
    </row>
    <row r="768" spans="1:3" x14ac:dyDescent="0.25">
      <c r="A768">
        <v>38758</v>
      </c>
      <c r="B768" t="s">
        <v>5667</v>
      </c>
      <c r="C768" t="s">
        <v>2665</v>
      </c>
    </row>
    <row r="769" spans="1:3" x14ac:dyDescent="0.25">
      <c r="A769">
        <v>39075</v>
      </c>
      <c r="B769" t="s">
        <v>5668</v>
      </c>
      <c r="C769" t="s">
        <v>2665</v>
      </c>
    </row>
    <row r="770" spans="1:3" x14ac:dyDescent="0.25">
      <c r="A770">
        <v>50094</v>
      </c>
      <c r="B770" t="s">
        <v>5669</v>
      </c>
      <c r="C770" t="s">
        <v>2665</v>
      </c>
    </row>
    <row r="771" spans="1:3" x14ac:dyDescent="0.25">
      <c r="A771">
        <v>50256</v>
      </c>
      <c r="B771" t="s">
        <v>5670</v>
      </c>
      <c r="C771" t="s">
        <v>2665</v>
      </c>
    </row>
    <row r="772" spans="1:3" x14ac:dyDescent="0.25">
      <c r="A772">
        <v>38557</v>
      </c>
      <c r="B772" t="s">
        <v>5671</v>
      </c>
      <c r="C772" t="s">
        <v>2665</v>
      </c>
    </row>
    <row r="773" spans="1:3" x14ac:dyDescent="0.25">
      <c r="A773">
        <v>51914</v>
      </c>
      <c r="B773" t="s">
        <v>5672</v>
      </c>
      <c r="C773" t="s">
        <v>2665</v>
      </c>
    </row>
    <row r="774" spans="1:3" x14ac:dyDescent="0.25">
      <c r="A774">
        <v>54508</v>
      </c>
      <c r="B774" t="s">
        <v>5673</v>
      </c>
      <c r="C774" t="s">
        <v>2665</v>
      </c>
    </row>
    <row r="775" spans="1:3" x14ac:dyDescent="0.25">
      <c r="A775">
        <v>4700</v>
      </c>
      <c r="B775" t="s">
        <v>5674</v>
      </c>
      <c r="C775" t="s">
        <v>2665</v>
      </c>
    </row>
    <row r="776" spans="1:3" x14ac:dyDescent="0.25">
      <c r="A776">
        <v>100116</v>
      </c>
      <c r="B776" t="s">
        <v>5675</v>
      </c>
      <c r="C776" t="s">
        <v>2665</v>
      </c>
    </row>
    <row r="777" spans="1:3" x14ac:dyDescent="0.25">
      <c r="A777">
        <v>44937</v>
      </c>
      <c r="B777" t="s">
        <v>5676</v>
      </c>
      <c r="C777" t="s">
        <v>2665</v>
      </c>
    </row>
    <row r="778" spans="1:3" x14ac:dyDescent="0.25">
      <c r="A778">
        <v>39175</v>
      </c>
      <c r="B778" t="s">
        <v>5677</v>
      </c>
      <c r="C778" t="s">
        <v>2665</v>
      </c>
    </row>
    <row r="779" spans="1:3" x14ac:dyDescent="0.25">
      <c r="A779">
        <v>53774</v>
      </c>
      <c r="B779" t="s">
        <v>5678</v>
      </c>
      <c r="C779" t="s">
        <v>2665</v>
      </c>
    </row>
    <row r="780" spans="1:3" x14ac:dyDescent="0.25">
      <c r="A780">
        <v>8838</v>
      </c>
      <c r="B780" t="s">
        <v>5679</v>
      </c>
      <c r="C780" t="s">
        <v>2665</v>
      </c>
    </row>
    <row r="781" spans="1:3" x14ac:dyDescent="0.25">
      <c r="A781">
        <v>52894</v>
      </c>
      <c r="B781" t="s">
        <v>5680</v>
      </c>
      <c r="C781" t="s">
        <v>2665</v>
      </c>
    </row>
    <row r="782" spans="1:3" x14ac:dyDescent="0.25">
      <c r="A782">
        <v>100518</v>
      </c>
      <c r="B782" t="s">
        <v>5681</v>
      </c>
      <c r="C782" t="s">
        <v>2665</v>
      </c>
    </row>
    <row r="783" spans="1:3" x14ac:dyDescent="0.25">
      <c r="A783">
        <v>39075</v>
      </c>
      <c r="B783" t="s">
        <v>5682</v>
      </c>
      <c r="C783" t="s">
        <v>2665</v>
      </c>
    </row>
    <row r="784" spans="1:3" x14ac:dyDescent="0.25">
      <c r="A784">
        <v>52966</v>
      </c>
      <c r="B784" t="s">
        <v>5683</v>
      </c>
      <c r="C784" t="s">
        <v>2665</v>
      </c>
    </row>
    <row r="785" spans="1:3" x14ac:dyDescent="0.25">
      <c r="A785">
        <v>58959</v>
      </c>
      <c r="B785" t="s">
        <v>5684</v>
      </c>
      <c r="C785" t="s">
        <v>2665</v>
      </c>
    </row>
    <row r="786" spans="1:3" x14ac:dyDescent="0.25">
      <c r="A786">
        <v>39326</v>
      </c>
      <c r="B786" t="s">
        <v>5685</v>
      </c>
      <c r="C786" t="s">
        <v>2665</v>
      </c>
    </row>
    <row r="787" spans="1:3" x14ac:dyDescent="0.25">
      <c r="A787">
        <v>39326</v>
      </c>
      <c r="B787" t="s">
        <v>5686</v>
      </c>
      <c r="C787" t="s">
        <v>2665</v>
      </c>
    </row>
    <row r="788" spans="1:3" x14ac:dyDescent="0.25">
      <c r="A788">
        <v>48695</v>
      </c>
      <c r="B788" t="s">
        <v>5687</v>
      </c>
      <c r="C788" t="s">
        <v>2665</v>
      </c>
    </row>
    <row r="789" spans="1:3" x14ac:dyDescent="0.25">
      <c r="A789">
        <v>3319</v>
      </c>
      <c r="B789" t="s">
        <v>5688</v>
      </c>
      <c r="C789" t="s">
        <v>2665</v>
      </c>
    </row>
    <row r="790" spans="1:3" x14ac:dyDescent="0.25">
      <c r="A790">
        <v>55403</v>
      </c>
      <c r="B790" t="s">
        <v>5689</v>
      </c>
      <c r="C790" t="s">
        <v>2665</v>
      </c>
    </row>
    <row r="791" spans="1:3" x14ac:dyDescent="0.25">
      <c r="A791">
        <v>59740</v>
      </c>
      <c r="B791" t="s">
        <v>5690</v>
      </c>
      <c r="C791" t="s">
        <v>2665</v>
      </c>
    </row>
    <row r="792" spans="1:3" x14ac:dyDescent="0.25">
      <c r="A792">
        <v>4881</v>
      </c>
      <c r="B792" t="s">
        <v>5691</v>
      </c>
      <c r="C792" t="s">
        <v>2665</v>
      </c>
    </row>
    <row r="793" spans="1:3" x14ac:dyDescent="0.25">
      <c r="A793">
        <v>55417</v>
      </c>
      <c r="B793" t="s">
        <v>5692</v>
      </c>
      <c r="C793" t="s">
        <v>2665</v>
      </c>
    </row>
    <row r="794" spans="1:3" x14ac:dyDescent="0.25">
      <c r="A794">
        <v>57366</v>
      </c>
      <c r="B794" t="s">
        <v>5693</v>
      </c>
      <c r="C794" t="s">
        <v>2665</v>
      </c>
    </row>
    <row r="795" spans="1:3" x14ac:dyDescent="0.25">
      <c r="A795">
        <v>65520</v>
      </c>
      <c r="B795" t="s">
        <v>5694</v>
      </c>
      <c r="C795" t="s">
        <v>2665</v>
      </c>
    </row>
    <row r="796" spans="1:3" x14ac:dyDescent="0.25">
      <c r="A796">
        <v>49258</v>
      </c>
      <c r="B796" t="s">
        <v>5695</v>
      </c>
      <c r="C796" t="s">
        <v>2665</v>
      </c>
    </row>
    <row r="797" spans="1:3" x14ac:dyDescent="0.25">
      <c r="A797">
        <v>39326</v>
      </c>
      <c r="B797" t="s">
        <v>5696</v>
      </c>
      <c r="C797" t="s">
        <v>2665</v>
      </c>
    </row>
    <row r="798" spans="1:3" x14ac:dyDescent="0.25">
      <c r="A798">
        <v>39326</v>
      </c>
      <c r="B798" t="s">
        <v>5697</v>
      </c>
      <c r="C798" t="s">
        <v>2665</v>
      </c>
    </row>
    <row r="799" spans="1:3" x14ac:dyDescent="0.25">
      <c r="A799">
        <v>39326</v>
      </c>
      <c r="B799" t="s">
        <v>5698</v>
      </c>
      <c r="C799" t="s">
        <v>2665</v>
      </c>
    </row>
    <row r="800" spans="1:3" x14ac:dyDescent="0.25">
      <c r="A800">
        <v>39326</v>
      </c>
      <c r="B800" t="s">
        <v>5699</v>
      </c>
      <c r="C800" t="s">
        <v>2665</v>
      </c>
    </row>
    <row r="801" spans="1:3" x14ac:dyDescent="0.25">
      <c r="A801">
        <v>30315</v>
      </c>
      <c r="B801" t="s">
        <v>5700</v>
      </c>
      <c r="C801" t="s">
        <v>2665</v>
      </c>
    </row>
    <row r="802" spans="1:3" x14ac:dyDescent="0.25">
      <c r="A802">
        <v>41655</v>
      </c>
      <c r="B802" t="s">
        <v>5701</v>
      </c>
      <c r="C802" t="s">
        <v>2665</v>
      </c>
    </row>
    <row r="803" spans="1:3" x14ac:dyDescent="0.25">
      <c r="A803">
        <v>57385</v>
      </c>
      <c r="B803" t="s">
        <v>5702</v>
      </c>
      <c r="C803" t="s">
        <v>2665</v>
      </c>
    </row>
    <row r="804" spans="1:3" x14ac:dyDescent="0.25">
      <c r="A804">
        <v>57385</v>
      </c>
      <c r="B804" t="s">
        <v>5703</v>
      </c>
      <c r="C804" t="s">
        <v>2665</v>
      </c>
    </row>
    <row r="805" spans="1:3" x14ac:dyDescent="0.25">
      <c r="A805">
        <v>39175</v>
      </c>
      <c r="B805" t="s">
        <v>5704</v>
      </c>
      <c r="C805" t="s">
        <v>2665</v>
      </c>
    </row>
    <row r="806" spans="1:3" x14ac:dyDescent="0.25">
      <c r="A806">
        <v>43990</v>
      </c>
      <c r="B806" t="s">
        <v>5705</v>
      </c>
      <c r="C806" t="s">
        <v>2665</v>
      </c>
    </row>
    <row r="807" spans="1:3" x14ac:dyDescent="0.25">
      <c r="A807">
        <v>4773</v>
      </c>
      <c r="B807" t="s">
        <v>5706</v>
      </c>
      <c r="C807" t="s">
        <v>2665</v>
      </c>
    </row>
    <row r="808" spans="1:3" x14ac:dyDescent="0.25">
      <c r="A808">
        <v>5035</v>
      </c>
      <c r="B808" t="s">
        <v>5707</v>
      </c>
      <c r="C808" t="s">
        <v>2665</v>
      </c>
    </row>
    <row r="809" spans="1:3" x14ac:dyDescent="0.25">
      <c r="A809">
        <v>48760</v>
      </c>
      <c r="B809" t="s">
        <v>5708</v>
      </c>
      <c r="C809" t="s">
        <v>2665</v>
      </c>
    </row>
    <row r="810" spans="1:3" x14ac:dyDescent="0.25">
      <c r="A810">
        <v>48272</v>
      </c>
      <c r="B810" t="s">
        <v>5709</v>
      </c>
      <c r="C810" t="s">
        <v>2665</v>
      </c>
    </row>
    <row r="811" spans="1:3" x14ac:dyDescent="0.25">
      <c r="A811">
        <v>48272</v>
      </c>
      <c r="B811" t="s">
        <v>5710</v>
      </c>
      <c r="C811" t="s">
        <v>2665</v>
      </c>
    </row>
    <row r="812" spans="1:3" x14ac:dyDescent="0.25">
      <c r="A812">
        <v>54680</v>
      </c>
      <c r="B812" t="s">
        <v>5711</v>
      </c>
      <c r="C812" t="s">
        <v>2665</v>
      </c>
    </row>
    <row r="813" spans="1:3" x14ac:dyDescent="0.25">
      <c r="A813">
        <v>39108</v>
      </c>
      <c r="B813" t="s">
        <v>5712</v>
      </c>
      <c r="C813" t="s">
        <v>2665</v>
      </c>
    </row>
    <row r="814" spans="1:3" x14ac:dyDescent="0.25">
      <c r="A814">
        <v>38758</v>
      </c>
      <c r="B814" t="s">
        <v>5713</v>
      </c>
      <c r="C814" t="s">
        <v>2665</v>
      </c>
    </row>
    <row r="815" spans="1:3" x14ac:dyDescent="0.25">
      <c r="A815">
        <v>52894</v>
      </c>
      <c r="B815" t="s">
        <v>5714</v>
      </c>
      <c r="C815" t="s">
        <v>2665</v>
      </c>
    </row>
    <row r="816" spans="1:3" x14ac:dyDescent="0.25">
      <c r="A816">
        <v>56180</v>
      </c>
      <c r="B816" t="s">
        <v>5715</v>
      </c>
      <c r="C816" t="s">
        <v>2665</v>
      </c>
    </row>
    <row r="817" spans="1:3" x14ac:dyDescent="0.25">
      <c r="A817">
        <v>54095</v>
      </c>
      <c r="B817" t="s">
        <v>5716</v>
      </c>
      <c r="C817" t="s">
        <v>2665</v>
      </c>
    </row>
    <row r="818" spans="1:3" x14ac:dyDescent="0.25">
      <c r="A818">
        <v>47768</v>
      </c>
      <c r="B818" t="s">
        <v>5717</v>
      </c>
      <c r="C818" t="s">
        <v>2665</v>
      </c>
    </row>
    <row r="819" spans="1:3" x14ac:dyDescent="0.25">
      <c r="A819">
        <v>65039</v>
      </c>
      <c r="B819" t="s">
        <v>5718</v>
      </c>
      <c r="C819" t="s">
        <v>2665</v>
      </c>
    </row>
    <row r="820" spans="1:3" x14ac:dyDescent="0.25">
      <c r="A820">
        <v>39335</v>
      </c>
      <c r="B820" t="s">
        <v>5719</v>
      </c>
      <c r="C820" t="s">
        <v>2665</v>
      </c>
    </row>
    <row r="821" spans="1:3" x14ac:dyDescent="0.25">
      <c r="A821">
        <v>39075</v>
      </c>
      <c r="B821" t="s">
        <v>5720</v>
      </c>
      <c r="C821" t="s">
        <v>2665</v>
      </c>
    </row>
    <row r="822" spans="1:3" x14ac:dyDescent="0.25">
      <c r="A822">
        <v>5215</v>
      </c>
      <c r="B822" t="s">
        <v>5721</v>
      </c>
      <c r="C822" t="s">
        <v>2665</v>
      </c>
    </row>
    <row r="823" spans="1:3" x14ac:dyDescent="0.25">
      <c r="A823">
        <v>5156</v>
      </c>
      <c r="B823" t="s">
        <v>5722</v>
      </c>
      <c r="C823" t="s">
        <v>2665</v>
      </c>
    </row>
    <row r="824" spans="1:3" x14ac:dyDescent="0.25">
      <c r="A824">
        <v>38871</v>
      </c>
      <c r="B824" t="s">
        <v>5723</v>
      </c>
      <c r="C824" t="s">
        <v>2665</v>
      </c>
    </row>
    <row r="825" spans="1:3" x14ac:dyDescent="0.25">
      <c r="A825">
        <v>49412</v>
      </c>
      <c r="B825" t="s">
        <v>5724</v>
      </c>
      <c r="C825" t="s">
        <v>2665</v>
      </c>
    </row>
    <row r="826" spans="1:3" x14ac:dyDescent="0.25">
      <c r="A826">
        <v>26057</v>
      </c>
      <c r="B826" t="s">
        <v>5725</v>
      </c>
      <c r="C826" t="s">
        <v>2665</v>
      </c>
    </row>
    <row r="827" spans="1:3" x14ac:dyDescent="0.25">
      <c r="A827">
        <v>52894</v>
      </c>
      <c r="B827" t="s">
        <v>5726</v>
      </c>
      <c r="C827" t="s">
        <v>2665</v>
      </c>
    </row>
    <row r="828" spans="1:3" x14ac:dyDescent="0.25">
      <c r="A828">
        <v>5136</v>
      </c>
      <c r="B828" t="s">
        <v>5727</v>
      </c>
      <c r="C828" t="s">
        <v>2665</v>
      </c>
    </row>
    <row r="829" spans="1:3" x14ac:dyDescent="0.25">
      <c r="A829">
        <v>62039</v>
      </c>
      <c r="B829" t="s">
        <v>5728</v>
      </c>
      <c r="C829" t="s">
        <v>2665</v>
      </c>
    </row>
    <row r="830" spans="1:3" x14ac:dyDescent="0.25">
      <c r="A830">
        <v>53268</v>
      </c>
      <c r="B830" t="s">
        <v>5729</v>
      </c>
      <c r="C830" t="s">
        <v>2665</v>
      </c>
    </row>
    <row r="831" spans="1:3" x14ac:dyDescent="0.25">
      <c r="A831">
        <v>29471</v>
      </c>
      <c r="B831" t="s">
        <v>5730</v>
      </c>
      <c r="C831" t="s">
        <v>2665</v>
      </c>
    </row>
    <row r="832" spans="1:3" x14ac:dyDescent="0.25">
      <c r="A832">
        <v>51540</v>
      </c>
      <c r="B832" t="s">
        <v>5731</v>
      </c>
      <c r="C832" t="s">
        <v>2665</v>
      </c>
    </row>
    <row r="833" spans="1:3" x14ac:dyDescent="0.25">
      <c r="A833">
        <v>5060</v>
      </c>
      <c r="B833" t="s">
        <v>5732</v>
      </c>
      <c r="C833" t="s">
        <v>2665</v>
      </c>
    </row>
    <row r="834" spans="1:3" x14ac:dyDescent="0.25">
      <c r="A834">
        <v>59191</v>
      </c>
      <c r="B834" t="s">
        <v>5733</v>
      </c>
      <c r="C834" t="s">
        <v>2665</v>
      </c>
    </row>
    <row r="835" spans="1:3" x14ac:dyDescent="0.25">
      <c r="A835">
        <v>39326</v>
      </c>
      <c r="B835" t="s">
        <v>5734</v>
      </c>
      <c r="C835" t="s">
        <v>2665</v>
      </c>
    </row>
    <row r="836" spans="1:3" x14ac:dyDescent="0.25">
      <c r="A836">
        <v>65694</v>
      </c>
      <c r="B836" t="s">
        <v>5735</v>
      </c>
      <c r="C836" t="s">
        <v>2665</v>
      </c>
    </row>
    <row r="837" spans="1:3" x14ac:dyDescent="0.25">
      <c r="A837">
        <v>39889</v>
      </c>
      <c r="B837" t="s">
        <v>5736</v>
      </c>
      <c r="C837" t="s">
        <v>2665</v>
      </c>
    </row>
    <row r="838" spans="1:3" x14ac:dyDescent="0.25">
      <c r="A838">
        <v>49262</v>
      </c>
      <c r="B838" t="s">
        <v>5737</v>
      </c>
      <c r="C838" t="s">
        <v>2665</v>
      </c>
    </row>
    <row r="839" spans="1:3" x14ac:dyDescent="0.25">
      <c r="A839">
        <v>39076</v>
      </c>
      <c r="B839" t="s">
        <v>5738</v>
      </c>
      <c r="C839" t="s">
        <v>2665</v>
      </c>
    </row>
    <row r="840" spans="1:3" x14ac:dyDescent="0.25">
      <c r="A840">
        <v>422</v>
      </c>
      <c r="B840" t="s">
        <v>5739</v>
      </c>
      <c r="C840" t="s">
        <v>2665</v>
      </c>
    </row>
    <row r="841" spans="1:3" x14ac:dyDescent="0.25">
      <c r="A841">
        <v>64025</v>
      </c>
      <c r="B841" t="s">
        <v>5740</v>
      </c>
      <c r="C841" t="s">
        <v>2665</v>
      </c>
    </row>
    <row r="842" spans="1:3" x14ac:dyDescent="0.25">
      <c r="A842">
        <v>43122</v>
      </c>
      <c r="B842" t="s">
        <v>5741</v>
      </c>
      <c r="C842" t="s">
        <v>2665</v>
      </c>
    </row>
    <row r="843" spans="1:3" x14ac:dyDescent="0.25">
      <c r="A843">
        <v>49440</v>
      </c>
      <c r="B843" t="s">
        <v>5742</v>
      </c>
      <c r="C843" t="s">
        <v>2665</v>
      </c>
    </row>
    <row r="844" spans="1:3" x14ac:dyDescent="0.25">
      <c r="A844">
        <v>57687</v>
      </c>
      <c r="B844" t="s">
        <v>5743</v>
      </c>
      <c r="C844" t="s">
        <v>2665</v>
      </c>
    </row>
    <row r="845" spans="1:3" x14ac:dyDescent="0.25">
      <c r="A845">
        <v>57417</v>
      </c>
      <c r="B845" t="s">
        <v>5744</v>
      </c>
      <c r="C845" t="s">
        <v>2665</v>
      </c>
    </row>
    <row r="846" spans="1:3" x14ac:dyDescent="0.25">
      <c r="A846">
        <v>58230</v>
      </c>
      <c r="B846" t="s">
        <v>5745</v>
      </c>
      <c r="C846" t="s">
        <v>2665</v>
      </c>
    </row>
    <row r="847" spans="1:3" x14ac:dyDescent="0.25">
      <c r="A847">
        <v>21985</v>
      </c>
      <c r="B847" t="s">
        <v>5746</v>
      </c>
      <c r="C847" t="s">
        <v>2665</v>
      </c>
    </row>
    <row r="848" spans="1:3" x14ac:dyDescent="0.25">
      <c r="A848">
        <v>57398</v>
      </c>
      <c r="B848" t="s">
        <v>5747</v>
      </c>
      <c r="C848" t="s">
        <v>2665</v>
      </c>
    </row>
    <row r="849" spans="1:3" x14ac:dyDescent="0.25">
      <c r="A849">
        <v>56859</v>
      </c>
      <c r="B849" t="s">
        <v>5748</v>
      </c>
      <c r="C849" t="s">
        <v>2665</v>
      </c>
    </row>
    <row r="850" spans="1:3" x14ac:dyDescent="0.25">
      <c r="A850">
        <v>4716</v>
      </c>
      <c r="B850" t="s">
        <v>5749</v>
      </c>
      <c r="C850" t="s">
        <v>2665</v>
      </c>
    </row>
    <row r="851" spans="1:3" x14ac:dyDescent="0.25">
      <c r="A851">
        <v>58391</v>
      </c>
      <c r="B851" t="s">
        <v>5750</v>
      </c>
      <c r="C851" t="s">
        <v>2665</v>
      </c>
    </row>
    <row r="852" spans="1:3" x14ac:dyDescent="0.25">
      <c r="A852">
        <v>29691</v>
      </c>
      <c r="B852" t="s">
        <v>5751</v>
      </c>
      <c r="C852" t="s">
        <v>2665</v>
      </c>
    </row>
    <row r="853" spans="1:3" x14ac:dyDescent="0.25">
      <c r="A853">
        <v>48695</v>
      </c>
      <c r="B853" t="s">
        <v>5752</v>
      </c>
      <c r="C853" t="s">
        <v>2665</v>
      </c>
    </row>
    <row r="854" spans="1:3" x14ac:dyDescent="0.25">
      <c r="A854">
        <v>51426</v>
      </c>
      <c r="B854" t="s">
        <v>5753</v>
      </c>
      <c r="C854" t="s">
        <v>2665</v>
      </c>
    </row>
    <row r="855" spans="1:3" x14ac:dyDescent="0.25">
      <c r="A855">
        <v>51692</v>
      </c>
      <c r="B855" t="s">
        <v>5754</v>
      </c>
      <c r="C855" t="s">
        <v>2665</v>
      </c>
    </row>
    <row r="856" spans="1:3" x14ac:dyDescent="0.25">
      <c r="A856">
        <v>38991</v>
      </c>
      <c r="B856" t="s">
        <v>5755</v>
      </c>
      <c r="C856" t="s">
        <v>2665</v>
      </c>
    </row>
    <row r="857" spans="1:3" x14ac:dyDescent="0.25">
      <c r="A857">
        <v>30315</v>
      </c>
      <c r="B857" t="s">
        <v>5756</v>
      </c>
      <c r="C857" t="s">
        <v>2665</v>
      </c>
    </row>
    <row r="858" spans="1:3" x14ac:dyDescent="0.25">
      <c r="A858">
        <v>39335</v>
      </c>
      <c r="B858" t="s">
        <v>5757</v>
      </c>
      <c r="C858" t="s">
        <v>2665</v>
      </c>
    </row>
    <row r="859" spans="1:3" x14ac:dyDescent="0.25">
      <c r="A859">
        <v>39075</v>
      </c>
      <c r="B859" t="s">
        <v>5758</v>
      </c>
      <c r="C859" t="s">
        <v>2665</v>
      </c>
    </row>
    <row r="860" spans="1:3" x14ac:dyDescent="0.25">
      <c r="A860">
        <v>39326</v>
      </c>
      <c r="B860" t="s">
        <v>5759</v>
      </c>
      <c r="C860" t="s">
        <v>2665</v>
      </c>
    </row>
    <row r="861" spans="1:3" x14ac:dyDescent="0.25">
      <c r="A861">
        <v>39326</v>
      </c>
      <c r="B861" t="s">
        <v>5760</v>
      </c>
      <c r="C861" t="s">
        <v>2665</v>
      </c>
    </row>
    <row r="862" spans="1:3" x14ac:dyDescent="0.25">
      <c r="A862">
        <v>39326</v>
      </c>
      <c r="B862" t="s">
        <v>5761</v>
      </c>
      <c r="C862" t="s">
        <v>2665</v>
      </c>
    </row>
    <row r="863" spans="1:3" x14ac:dyDescent="0.25">
      <c r="A863">
        <v>39335</v>
      </c>
      <c r="B863" t="s">
        <v>5762</v>
      </c>
      <c r="C863" t="s">
        <v>2665</v>
      </c>
    </row>
    <row r="864" spans="1:3" x14ac:dyDescent="0.25">
      <c r="A864">
        <v>39326</v>
      </c>
      <c r="B864" t="s">
        <v>5763</v>
      </c>
      <c r="C864" t="s">
        <v>2665</v>
      </c>
    </row>
    <row r="865" spans="1:3" x14ac:dyDescent="0.25">
      <c r="A865">
        <v>48435</v>
      </c>
      <c r="B865" t="s">
        <v>5764</v>
      </c>
      <c r="C865" t="s">
        <v>2665</v>
      </c>
    </row>
    <row r="866" spans="1:3" x14ac:dyDescent="0.25">
      <c r="A866">
        <v>6903</v>
      </c>
      <c r="B866" t="s">
        <v>5765</v>
      </c>
      <c r="C866" t="s">
        <v>2665</v>
      </c>
    </row>
    <row r="867" spans="1:3" x14ac:dyDescent="0.25">
      <c r="A867">
        <v>6903</v>
      </c>
      <c r="B867" t="s">
        <v>5766</v>
      </c>
      <c r="C867" t="s">
        <v>2665</v>
      </c>
    </row>
    <row r="868" spans="1:3" x14ac:dyDescent="0.25">
      <c r="A868">
        <v>52894</v>
      </c>
      <c r="B868" t="s">
        <v>5767</v>
      </c>
      <c r="C868" t="s">
        <v>2665</v>
      </c>
    </row>
    <row r="869" spans="1:3" x14ac:dyDescent="0.25">
      <c r="A869">
        <v>4685</v>
      </c>
      <c r="B869" t="s">
        <v>5768</v>
      </c>
      <c r="C869" t="s">
        <v>2665</v>
      </c>
    </row>
    <row r="870" spans="1:3" x14ac:dyDescent="0.25">
      <c r="A870">
        <v>39504</v>
      </c>
      <c r="B870" t="s">
        <v>5769</v>
      </c>
      <c r="C870" t="s">
        <v>2665</v>
      </c>
    </row>
    <row r="871" spans="1:3" x14ac:dyDescent="0.25">
      <c r="A871">
        <v>2396</v>
      </c>
      <c r="B871" t="s">
        <v>5770</v>
      </c>
      <c r="C871" t="s">
        <v>2665</v>
      </c>
    </row>
    <row r="872" spans="1:3" x14ac:dyDescent="0.25">
      <c r="A872">
        <v>57846</v>
      </c>
      <c r="B872" t="s">
        <v>5771</v>
      </c>
      <c r="C872" t="s">
        <v>2665</v>
      </c>
    </row>
    <row r="873" spans="1:3" x14ac:dyDescent="0.25">
      <c r="A873">
        <v>39326</v>
      </c>
      <c r="B873" t="s">
        <v>5772</v>
      </c>
      <c r="C873" t="s">
        <v>2665</v>
      </c>
    </row>
    <row r="874" spans="1:3" x14ac:dyDescent="0.25">
      <c r="A874">
        <v>3357</v>
      </c>
      <c r="B874" t="s">
        <v>5773</v>
      </c>
      <c r="C874" t="s">
        <v>2665</v>
      </c>
    </row>
    <row r="875" spans="1:3" x14ac:dyDescent="0.25">
      <c r="A875">
        <v>3357</v>
      </c>
      <c r="B875" t="s">
        <v>5774</v>
      </c>
      <c r="C875" t="s">
        <v>2665</v>
      </c>
    </row>
    <row r="876" spans="1:3" x14ac:dyDescent="0.25">
      <c r="A876">
        <v>39380</v>
      </c>
      <c r="B876" t="s">
        <v>5775</v>
      </c>
      <c r="C876" t="s">
        <v>2665</v>
      </c>
    </row>
    <row r="877" spans="1:3" x14ac:dyDescent="0.25">
      <c r="A877">
        <v>39326</v>
      </c>
      <c r="B877" t="s">
        <v>5776</v>
      </c>
      <c r="C877" t="s">
        <v>2665</v>
      </c>
    </row>
    <row r="878" spans="1:3" x14ac:dyDescent="0.25">
      <c r="A878">
        <v>422</v>
      </c>
      <c r="B878" t="s">
        <v>5777</v>
      </c>
      <c r="C878" t="s">
        <v>2665</v>
      </c>
    </row>
    <row r="879" spans="1:3" x14ac:dyDescent="0.25">
      <c r="A879">
        <v>422</v>
      </c>
      <c r="B879" t="s">
        <v>5778</v>
      </c>
      <c r="C879" t="s">
        <v>2665</v>
      </c>
    </row>
    <row r="880" spans="1:3" x14ac:dyDescent="0.25">
      <c r="A880">
        <v>61486</v>
      </c>
      <c r="B880" t="s">
        <v>5779</v>
      </c>
      <c r="C880" t="s">
        <v>2665</v>
      </c>
    </row>
    <row r="881" spans="1:3" x14ac:dyDescent="0.25">
      <c r="A881">
        <v>39326</v>
      </c>
      <c r="B881" t="s">
        <v>5780</v>
      </c>
      <c r="C881" t="s">
        <v>2665</v>
      </c>
    </row>
    <row r="882" spans="1:3" x14ac:dyDescent="0.25">
      <c r="A882">
        <v>57725</v>
      </c>
      <c r="B882" t="s">
        <v>5781</v>
      </c>
      <c r="C882" t="s">
        <v>2665</v>
      </c>
    </row>
    <row r="883" spans="1:3" x14ac:dyDescent="0.25">
      <c r="A883">
        <v>34865</v>
      </c>
      <c r="B883" t="s">
        <v>5782</v>
      </c>
      <c r="C883" t="s">
        <v>2665</v>
      </c>
    </row>
    <row r="884" spans="1:3" x14ac:dyDescent="0.25">
      <c r="A884">
        <v>39335</v>
      </c>
      <c r="B884" t="s">
        <v>5783</v>
      </c>
      <c r="C884" t="s">
        <v>2665</v>
      </c>
    </row>
    <row r="885" spans="1:3" x14ac:dyDescent="0.25">
      <c r="A885">
        <v>39335</v>
      </c>
      <c r="B885" t="s">
        <v>5784</v>
      </c>
      <c r="C885" t="s">
        <v>2665</v>
      </c>
    </row>
    <row r="886" spans="1:3" x14ac:dyDescent="0.25">
      <c r="A886">
        <v>57856</v>
      </c>
      <c r="B886" t="s">
        <v>5785</v>
      </c>
      <c r="C886" t="s">
        <v>2665</v>
      </c>
    </row>
    <row r="887" spans="1:3" x14ac:dyDescent="0.25">
      <c r="A887">
        <v>60629</v>
      </c>
      <c r="B887" t="s">
        <v>5786</v>
      </c>
      <c r="C887" t="s">
        <v>2665</v>
      </c>
    </row>
    <row r="888" spans="1:3" x14ac:dyDescent="0.25">
      <c r="A888">
        <v>39380</v>
      </c>
      <c r="B888" t="s">
        <v>5787</v>
      </c>
      <c r="C888" t="s">
        <v>2665</v>
      </c>
    </row>
    <row r="889" spans="1:3" x14ac:dyDescent="0.25">
      <c r="A889">
        <v>39175</v>
      </c>
      <c r="B889" t="s">
        <v>5788</v>
      </c>
      <c r="C889" t="s">
        <v>2665</v>
      </c>
    </row>
    <row r="890" spans="1:3" x14ac:dyDescent="0.25">
      <c r="A890">
        <v>38709</v>
      </c>
      <c r="B890" t="s">
        <v>5789</v>
      </c>
      <c r="C890" t="s">
        <v>2665</v>
      </c>
    </row>
    <row r="891" spans="1:3" x14ac:dyDescent="0.25">
      <c r="A891">
        <v>58391</v>
      </c>
      <c r="B891" t="s">
        <v>5790</v>
      </c>
      <c r="C891" t="s">
        <v>2665</v>
      </c>
    </row>
    <row r="892" spans="1:3" x14ac:dyDescent="0.25">
      <c r="A892">
        <v>5227</v>
      </c>
      <c r="B892" t="s">
        <v>5791</v>
      </c>
      <c r="C892" t="s">
        <v>2665</v>
      </c>
    </row>
    <row r="893" spans="1:3" x14ac:dyDescent="0.25">
      <c r="A893">
        <v>48695</v>
      </c>
      <c r="B893" t="s">
        <v>5792</v>
      </c>
      <c r="C893" t="s">
        <v>2665</v>
      </c>
    </row>
    <row r="894" spans="1:3" x14ac:dyDescent="0.25">
      <c r="A894">
        <v>62545</v>
      </c>
      <c r="B894" t="s">
        <v>5793</v>
      </c>
      <c r="C894" t="s">
        <v>2665</v>
      </c>
    </row>
    <row r="895" spans="1:3" x14ac:dyDescent="0.25">
      <c r="A895">
        <v>62545</v>
      </c>
      <c r="B895" t="s">
        <v>5794</v>
      </c>
      <c r="C895" t="s">
        <v>2665</v>
      </c>
    </row>
    <row r="896" spans="1:3" x14ac:dyDescent="0.25">
      <c r="A896">
        <v>39544</v>
      </c>
      <c r="B896" t="s">
        <v>5795</v>
      </c>
      <c r="C896" t="s">
        <v>2665</v>
      </c>
    </row>
    <row r="897" spans="1:3" x14ac:dyDescent="0.25">
      <c r="A897">
        <v>55253</v>
      </c>
      <c r="B897" t="s">
        <v>5796</v>
      </c>
      <c r="C897" t="s">
        <v>2665</v>
      </c>
    </row>
    <row r="898" spans="1:3" x14ac:dyDescent="0.25">
      <c r="A898">
        <v>50579</v>
      </c>
      <c r="B898" t="s">
        <v>5797</v>
      </c>
      <c r="C898" t="s">
        <v>2665</v>
      </c>
    </row>
    <row r="899" spans="1:3" x14ac:dyDescent="0.25">
      <c r="A899">
        <v>46163</v>
      </c>
      <c r="B899" t="s">
        <v>5798</v>
      </c>
      <c r="C899" t="s">
        <v>2665</v>
      </c>
    </row>
    <row r="900" spans="1:3" x14ac:dyDescent="0.25">
      <c r="A900">
        <v>39411</v>
      </c>
      <c r="B900" t="s">
        <v>5799</v>
      </c>
      <c r="C900" t="s">
        <v>2665</v>
      </c>
    </row>
    <row r="901" spans="1:3" x14ac:dyDescent="0.25">
      <c r="A901">
        <v>39426</v>
      </c>
      <c r="B901" t="s">
        <v>5799</v>
      </c>
      <c r="C901" t="s">
        <v>2665</v>
      </c>
    </row>
    <row r="902" spans="1:3" x14ac:dyDescent="0.25">
      <c r="A902">
        <v>39439</v>
      </c>
      <c r="B902" t="s">
        <v>5799</v>
      </c>
      <c r="C902" t="s">
        <v>2665</v>
      </c>
    </row>
    <row r="903" spans="1:3" x14ac:dyDescent="0.25">
      <c r="A903">
        <v>52819</v>
      </c>
      <c r="B903" t="s">
        <v>5799</v>
      </c>
      <c r="C903" t="s">
        <v>2665</v>
      </c>
    </row>
    <row r="904" spans="1:3" x14ac:dyDescent="0.25">
      <c r="A904">
        <v>39326</v>
      </c>
      <c r="B904" t="s">
        <v>5800</v>
      </c>
      <c r="C904" t="s">
        <v>2665</v>
      </c>
    </row>
    <row r="905" spans="1:3" x14ac:dyDescent="0.25">
      <c r="A905">
        <v>4769</v>
      </c>
      <c r="B905" t="s">
        <v>5801</v>
      </c>
      <c r="C905" t="s">
        <v>2665</v>
      </c>
    </row>
    <row r="906" spans="1:3" x14ac:dyDescent="0.25">
      <c r="A906">
        <v>65488</v>
      </c>
      <c r="B906" t="s">
        <v>5802</v>
      </c>
      <c r="C906" t="s">
        <v>2665</v>
      </c>
    </row>
    <row r="907" spans="1:3" x14ac:dyDescent="0.25">
      <c r="A907">
        <v>24446</v>
      </c>
      <c r="B907" t="s">
        <v>5803</v>
      </c>
      <c r="C907" t="s">
        <v>2665</v>
      </c>
    </row>
    <row r="908" spans="1:3" x14ac:dyDescent="0.25">
      <c r="A908">
        <v>2016</v>
      </c>
      <c r="B908" t="s">
        <v>5804</v>
      </c>
      <c r="C908" t="s">
        <v>2665</v>
      </c>
    </row>
    <row r="909" spans="1:3" x14ac:dyDescent="0.25">
      <c r="A909">
        <v>65808</v>
      </c>
      <c r="B909" t="s">
        <v>5805</v>
      </c>
      <c r="C909" t="s">
        <v>2665</v>
      </c>
    </row>
    <row r="910" spans="1:3" x14ac:dyDescent="0.25">
      <c r="A910">
        <v>39326</v>
      </c>
      <c r="B910" t="s">
        <v>5806</v>
      </c>
      <c r="C910" t="s">
        <v>2665</v>
      </c>
    </row>
    <row r="911" spans="1:3" x14ac:dyDescent="0.25">
      <c r="A911">
        <v>57417</v>
      </c>
      <c r="B911" t="s">
        <v>5807</v>
      </c>
      <c r="C911" t="s">
        <v>2665</v>
      </c>
    </row>
    <row r="912" spans="1:3" x14ac:dyDescent="0.25">
      <c r="A912">
        <v>39326</v>
      </c>
      <c r="B912" t="s">
        <v>5808</v>
      </c>
      <c r="C912" t="s">
        <v>2665</v>
      </c>
    </row>
    <row r="913" spans="1:3" x14ac:dyDescent="0.25">
      <c r="A913">
        <v>39326</v>
      </c>
      <c r="B913" t="s">
        <v>5809</v>
      </c>
      <c r="C913" t="s">
        <v>2665</v>
      </c>
    </row>
    <row r="914" spans="1:3" x14ac:dyDescent="0.25">
      <c r="A914">
        <v>39326</v>
      </c>
      <c r="B914" t="s">
        <v>5810</v>
      </c>
      <c r="C914" t="s">
        <v>2665</v>
      </c>
    </row>
    <row r="915" spans="1:3" x14ac:dyDescent="0.25">
      <c r="A915">
        <v>39108</v>
      </c>
      <c r="B915" t="s">
        <v>5811</v>
      </c>
      <c r="C915" t="s">
        <v>2665</v>
      </c>
    </row>
    <row r="916" spans="1:3" x14ac:dyDescent="0.25">
      <c r="A916">
        <v>39108</v>
      </c>
      <c r="B916" t="s">
        <v>5812</v>
      </c>
      <c r="C916" t="s">
        <v>2665</v>
      </c>
    </row>
    <row r="917" spans="1:3" x14ac:dyDescent="0.25">
      <c r="A917">
        <v>4639</v>
      </c>
      <c r="B917" t="s">
        <v>5813</v>
      </c>
      <c r="C917" t="s">
        <v>2665</v>
      </c>
    </row>
    <row r="918" spans="1:3" x14ac:dyDescent="0.25">
      <c r="A918">
        <v>37612</v>
      </c>
      <c r="B918" t="s">
        <v>5813</v>
      </c>
      <c r="C918" t="s">
        <v>2665</v>
      </c>
    </row>
    <row r="919" spans="1:3" x14ac:dyDescent="0.25">
      <c r="A919">
        <v>37736</v>
      </c>
      <c r="B919" t="s">
        <v>5813</v>
      </c>
      <c r="C919" t="s">
        <v>2665</v>
      </c>
    </row>
    <row r="920" spans="1:3" x14ac:dyDescent="0.25">
      <c r="A920">
        <v>38239</v>
      </c>
      <c r="B920" t="s">
        <v>5813</v>
      </c>
      <c r="C920" t="s">
        <v>2665</v>
      </c>
    </row>
    <row r="921" spans="1:3" x14ac:dyDescent="0.25">
      <c r="A921">
        <v>43064</v>
      </c>
      <c r="B921" t="s">
        <v>5813</v>
      </c>
      <c r="C921" t="s">
        <v>2665</v>
      </c>
    </row>
    <row r="922" spans="1:3" x14ac:dyDescent="0.25">
      <c r="A922">
        <v>45323</v>
      </c>
      <c r="B922" t="s">
        <v>5813</v>
      </c>
      <c r="C922" t="s">
        <v>2665</v>
      </c>
    </row>
    <row r="923" spans="1:3" x14ac:dyDescent="0.25">
      <c r="A923">
        <v>46137</v>
      </c>
      <c r="B923" t="s">
        <v>5813</v>
      </c>
      <c r="C923" t="s">
        <v>2665</v>
      </c>
    </row>
    <row r="924" spans="1:3" x14ac:dyDescent="0.25">
      <c r="A924">
        <v>41861</v>
      </c>
      <c r="B924" t="s">
        <v>5814</v>
      </c>
      <c r="C924" t="s">
        <v>2665</v>
      </c>
    </row>
    <row r="925" spans="1:3" x14ac:dyDescent="0.25">
      <c r="A925">
        <v>43065</v>
      </c>
      <c r="B925" t="s">
        <v>5815</v>
      </c>
      <c r="C925" t="s">
        <v>2665</v>
      </c>
    </row>
    <row r="926" spans="1:3" x14ac:dyDescent="0.25">
      <c r="A926">
        <v>53671</v>
      </c>
      <c r="B926" t="s">
        <v>5816</v>
      </c>
      <c r="C926" t="s">
        <v>2665</v>
      </c>
    </row>
    <row r="927" spans="1:3" x14ac:dyDescent="0.25">
      <c r="A927">
        <v>39326</v>
      </c>
      <c r="B927" t="s">
        <v>5817</v>
      </c>
      <c r="C927" t="s">
        <v>2665</v>
      </c>
    </row>
    <row r="928" spans="1:3" x14ac:dyDescent="0.25">
      <c r="A928">
        <v>4947</v>
      </c>
      <c r="B928" t="s">
        <v>5818</v>
      </c>
      <c r="C928" t="s">
        <v>2665</v>
      </c>
    </row>
    <row r="929" spans="1:3" x14ac:dyDescent="0.25">
      <c r="A929">
        <v>52704</v>
      </c>
      <c r="B929" t="s">
        <v>5819</v>
      </c>
      <c r="C929" t="s">
        <v>2665</v>
      </c>
    </row>
    <row r="930" spans="1:3" x14ac:dyDescent="0.25">
      <c r="A930">
        <v>39335</v>
      </c>
      <c r="B930" t="s">
        <v>5820</v>
      </c>
      <c r="C930" t="s">
        <v>2665</v>
      </c>
    </row>
    <row r="931" spans="1:3" x14ac:dyDescent="0.25">
      <c r="A931">
        <v>39326</v>
      </c>
      <c r="B931" t="s">
        <v>5821</v>
      </c>
      <c r="C931" t="s">
        <v>2665</v>
      </c>
    </row>
    <row r="932" spans="1:3" x14ac:dyDescent="0.25">
      <c r="A932">
        <v>39326</v>
      </c>
      <c r="B932" t="s">
        <v>5822</v>
      </c>
      <c r="C932" t="s">
        <v>2665</v>
      </c>
    </row>
    <row r="933" spans="1:3" x14ac:dyDescent="0.25">
      <c r="A933">
        <v>39335</v>
      </c>
      <c r="B933" t="s">
        <v>5823</v>
      </c>
      <c r="C933" t="s">
        <v>2665</v>
      </c>
    </row>
    <row r="934" spans="1:3" x14ac:dyDescent="0.25">
      <c r="A934">
        <v>61011</v>
      </c>
      <c r="B934" t="s">
        <v>5824</v>
      </c>
      <c r="C934" t="s">
        <v>2665</v>
      </c>
    </row>
    <row r="935" spans="1:3" x14ac:dyDescent="0.25">
      <c r="A935">
        <v>38758</v>
      </c>
      <c r="B935" t="s">
        <v>5825</v>
      </c>
      <c r="C935" t="s">
        <v>2665</v>
      </c>
    </row>
    <row r="936" spans="1:3" x14ac:dyDescent="0.25">
      <c r="A936">
        <v>66626</v>
      </c>
      <c r="B936" t="s">
        <v>5826</v>
      </c>
      <c r="C936" t="s">
        <v>2665</v>
      </c>
    </row>
    <row r="937" spans="1:3" x14ac:dyDescent="0.25">
      <c r="A937">
        <v>5199</v>
      </c>
      <c r="B937" t="s">
        <v>5827</v>
      </c>
      <c r="C937" t="s">
        <v>2665</v>
      </c>
    </row>
    <row r="938" spans="1:3" x14ac:dyDescent="0.25">
      <c r="A938">
        <v>34971</v>
      </c>
      <c r="B938" t="s">
        <v>5828</v>
      </c>
      <c r="C938" t="s">
        <v>2665</v>
      </c>
    </row>
    <row r="939" spans="1:3" x14ac:dyDescent="0.25">
      <c r="A939">
        <v>5035</v>
      </c>
      <c r="B939" t="s">
        <v>5829</v>
      </c>
      <c r="C939" t="s">
        <v>2665</v>
      </c>
    </row>
    <row r="940" spans="1:3" x14ac:dyDescent="0.25">
      <c r="A940">
        <v>4674</v>
      </c>
      <c r="B940" t="s">
        <v>5830</v>
      </c>
      <c r="C940" t="s">
        <v>2665</v>
      </c>
    </row>
    <row r="941" spans="1:3" x14ac:dyDescent="0.25">
      <c r="A941">
        <v>4799</v>
      </c>
      <c r="B941" t="s">
        <v>5831</v>
      </c>
      <c r="C941" t="s">
        <v>2665</v>
      </c>
    </row>
    <row r="942" spans="1:3" x14ac:dyDescent="0.25">
      <c r="A942">
        <v>5167</v>
      </c>
      <c r="B942" t="s">
        <v>5831</v>
      </c>
      <c r="C942" t="s">
        <v>2665</v>
      </c>
    </row>
    <row r="943" spans="1:3" x14ac:dyDescent="0.25">
      <c r="A943">
        <v>10085</v>
      </c>
      <c r="B943" t="s">
        <v>5831</v>
      </c>
      <c r="C943" t="s">
        <v>2665</v>
      </c>
    </row>
    <row r="944" spans="1:3" x14ac:dyDescent="0.25">
      <c r="A944">
        <v>4856</v>
      </c>
      <c r="B944" t="s">
        <v>5832</v>
      </c>
      <c r="C944" t="s">
        <v>2665</v>
      </c>
    </row>
    <row r="945" spans="1:3" x14ac:dyDescent="0.25">
      <c r="A945">
        <v>4294</v>
      </c>
      <c r="B945" t="s">
        <v>5833</v>
      </c>
      <c r="C945" t="s">
        <v>2665</v>
      </c>
    </row>
    <row r="946" spans="1:3" x14ac:dyDescent="0.25">
      <c r="A946">
        <v>4670</v>
      </c>
      <c r="B946" t="s">
        <v>5834</v>
      </c>
      <c r="C946" t="s">
        <v>2665</v>
      </c>
    </row>
    <row r="947" spans="1:3" x14ac:dyDescent="0.25">
      <c r="A947">
        <v>8465</v>
      </c>
      <c r="B947" t="s">
        <v>5835</v>
      </c>
      <c r="C947" t="s">
        <v>2665</v>
      </c>
    </row>
    <row r="948" spans="1:3" x14ac:dyDescent="0.25">
      <c r="A948">
        <v>8465</v>
      </c>
      <c r="B948" t="s">
        <v>5836</v>
      </c>
      <c r="C948" t="s">
        <v>2665</v>
      </c>
    </row>
    <row r="949" spans="1:3" x14ac:dyDescent="0.25">
      <c r="A949">
        <v>48272</v>
      </c>
      <c r="B949" t="s">
        <v>5837</v>
      </c>
      <c r="C949" t="s">
        <v>2665</v>
      </c>
    </row>
    <row r="950" spans="1:3" x14ac:dyDescent="0.25">
      <c r="A950">
        <v>39326</v>
      </c>
      <c r="B950" t="s">
        <v>5838</v>
      </c>
      <c r="C950" t="s">
        <v>2665</v>
      </c>
    </row>
    <row r="951" spans="1:3" x14ac:dyDescent="0.25">
      <c r="A951">
        <v>53267</v>
      </c>
      <c r="B951" t="s">
        <v>5839</v>
      </c>
      <c r="C951" t="s">
        <v>2665</v>
      </c>
    </row>
    <row r="952" spans="1:3" x14ac:dyDescent="0.25">
      <c r="A952">
        <v>61486</v>
      </c>
      <c r="B952" t="s">
        <v>5840</v>
      </c>
      <c r="C952" t="s">
        <v>2665</v>
      </c>
    </row>
    <row r="953" spans="1:3" x14ac:dyDescent="0.25">
      <c r="A953">
        <v>37462</v>
      </c>
      <c r="B953" t="s">
        <v>5841</v>
      </c>
      <c r="C953" t="s">
        <v>2665</v>
      </c>
    </row>
    <row r="954" spans="1:3" x14ac:dyDescent="0.25">
      <c r="A954">
        <v>50094</v>
      </c>
      <c r="B954" t="s">
        <v>5842</v>
      </c>
      <c r="C954" t="s">
        <v>2665</v>
      </c>
    </row>
    <row r="955" spans="1:3" x14ac:dyDescent="0.25">
      <c r="A955">
        <v>39075</v>
      </c>
      <c r="B955" t="s">
        <v>5843</v>
      </c>
      <c r="C955" t="s">
        <v>2665</v>
      </c>
    </row>
    <row r="956" spans="1:3" x14ac:dyDescent="0.25">
      <c r="A956">
        <v>4273</v>
      </c>
      <c r="B956" t="s">
        <v>5844</v>
      </c>
      <c r="C956" t="s">
        <v>2665</v>
      </c>
    </row>
    <row r="957" spans="1:3" x14ac:dyDescent="0.25">
      <c r="A957">
        <v>39326</v>
      </c>
      <c r="B957" t="s">
        <v>5845</v>
      </c>
      <c r="C957" t="s">
        <v>2665</v>
      </c>
    </row>
    <row r="958" spans="1:3" x14ac:dyDescent="0.25">
      <c r="A958">
        <v>39326</v>
      </c>
      <c r="B958" t="s">
        <v>5846</v>
      </c>
      <c r="C958" t="s">
        <v>2665</v>
      </c>
    </row>
    <row r="959" spans="1:3" x14ac:dyDescent="0.25">
      <c r="A959">
        <v>4663</v>
      </c>
      <c r="B959" t="s">
        <v>5847</v>
      </c>
      <c r="C959" t="s">
        <v>2665</v>
      </c>
    </row>
    <row r="960" spans="1:3" x14ac:dyDescent="0.25">
      <c r="A960">
        <v>53410</v>
      </c>
      <c r="B960" t="s">
        <v>5848</v>
      </c>
      <c r="C960" t="s">
        <v>2665</v>
      </c>
    </row>
    <row r="961" spans="1:3" x14ac:dyDescent="0.25">
      <c r="A961">
        <v>53410</v>
      </c>
      <c r="B961" t="s">
        <v>5849</v>
      </c>
      <c r="C961" t="s">
        <v>2665</v>
      </c>
    </row>
    <row r="962" spans="1:3" x14ac:dyDescent="0.25">
      <c r="A962">
        <v>39807</v>
      </c>
      <c r="B962" t="s">
        <v>5850</v>
      </c>
      <c r="C962" t="s">
        <v>2665</v>
      </c>
    </row>
    <row r="963" spans="1:3" x14ac:dyDescent="0.25">
      <c r="A963">
        <v>4920</v>
      </c>
      <c r="B963" t="s">
        <v>5851</v>
      </c>
      <c r="C963" t="s">
        <v>2665</v>
      </c>
    </row>
    <row r="964" spans="1:3" x14ac:dyDescent="0.25">
      <c r="A964">
        <v>4920</v>
      </c>
      <c r="B964" t="s">
        <v>5852</v>
      </c>
      <c r="C964" t="s">
        <v>2665</v>
      </c>
    </row>
    <row r="965" spans="1:3" x14ac:dyDescent="0.25">
      <c r="A965">
        <v>45374</v>
      </c>
      <c r="B965" t="s">
        <v>5853</v>
      </c>
      <c r="C965" t="s">
        <v>2665</v>
      </c>
    </row>
    <row r="966" spans="1:3" x14ac:dyDescent="0.25">
      <c r="A966">
        <v>45496</v>
      </c>
      <c r="B966" t="s">
        <v>5853</v>
      </c>
      <c r="C966" t="s">
        <v>2665</v>
      </c>
    </row>
    <row r="967" spans="1:3" x14ac:dyDescent="0.25">
      <c r="A967">
        <v>45374</v>
      </c>
      <c r="B967" t="s">
        <v>5854</v>
      </c>
      <c r="C967" t="s">
        <v>2665</v>
      </c>
    </row>
    <row r="968" spans="1:3" x14ac:dyDescent="0.25">
      <c r="A968">
        <v>45496</v>
      </c>
      <c r="B968" t="s">
        <v>5854</v>
      </c>
      <c r="C968" t="s">
        <v>2665</v>
      </c>
    </row>
    <row r="969" spans="1:3" x14ac:dyDescent="0.25">
      <c r="A969">
        <v>4848</v>
      </c>
      <c r="B969" t="s">
        <v>5855</v>
      </c>
      <c r="C969" t="s">
        <v>2665</v>
      </c>
    </row>
    <row r="970" spans="1:3" x14ac:dyDescent="0.25">
      <c r="A970">
        <v>4848</v>
      </c>
      <c r="B970" t="s">
        <v>5856</v>
      </c>
      <c r="C970" t="s">
        <v>2665</v>
      </c>
    </row>
    <row r="971" spans="1:3" x14ac:dyDescent="0.25">
      <c r="A971">
        <v>4848</v>
      </c>
      <c r="B971" t="s">
        <v>5857</v>
      </c>
      <c r="C971" t="s">
        <v>2665</v>
      </c>
    </row>
    <row r="972" spans="1:3" x14ac:dyDescent="0.25">
      <c r="A972">
        <v>4848</v>
      </c>
      <c r="B972" t="s">
        <v>5858</v>
      </c>
      <c r="C972" t="s">
        <v>2665</v>
      </c>
    </row>
    <row r="973" spans="1:3" x14ac:dyDescent="0.25">
      <c r="A973">
        <v>65039</v>
      </c>
      <c r="B973" t="s">
        <v>5859</v>
      </c>
      <c r="C973" t="s">
        <v>2665</v>
      </c>
    </row>
    <row r="974" spans="1:3" x14ac:dyDescent="0.25">
      <c r="A974">
        <v>48646</v>
      </c>
      <c r="B974" t="s">
        <v>5860</v>
      </c>
      <c r="C974" t="s">
        <v>2665</v>
      </c>
    </row>
    <row r="975" spans="1:3" x14ac:dyDescent="0.25">
      <c r="A975">
        <v>39326</v>
      </c>
      <c r="B975" t="s">
        <v>5861</v>
      </c>
      <c r="C975" t="s">
        <v>2665</v>
      </c>
    </row>
    <row r="976" spans="1:3" x14ac:dyDescent="0.25">
      <c r="A976">
        <v>52894</v>
      </c>
      <c r="B976" t="s">
        <v>5862</v>
      </c>
      <c r="C976" t="s">
        <v>2665</v>
      </c>
    </row>
    <row r="977" spans="1:3" x14ac:dyDescent="0.25">
      <c r="A977">
        <v>67370</v>
      </c>
      <c r="B977" t="s">
        <v>5863</v>
      </c>
      <c r="C977" t="s">
        <v>2665</v>
      </c>
    </row>
    <row r="978" spans="1:3" x14ac:dyDescent="0.25">
      <c r="A978">
        <v>65519</v>
      </c>
      <c r="B978" t="s">
        <v>5864</v>
      </c>
      <c r="C978" t="s">
        <v>2665</v>
      </c>
    </row>
    <row r="979" spans="1:3" x14ac:dyDescent="0.25">
      <c r="A979">
        <v>65519</v>
      </c>
      <c r="B979" t="s">
        <v>5865</v>
      </c>
      <c r="C979" t="s">
        <v>2665</v>
      </c>
    </row>
    <row r="980" spans="1:3" x14ac:dyDescent="0.25">
      <c r="A980">
        <v>65519</v>
      </c>
      <c r="B980" t="s">
        <v>5866</v>
      </c>
      <c r="C980" t="s">
        <v>2665</v>
      </c>
    </row>
    <row r="981" spans="1:3" x14ac:dyDescent="0.25">
      <c r="A981">
        <v>65519</v>
      </c>
      <c r="B981" t="s">
        <v>5867</v>
      </c>
      <c r="C981" t="s">
        <v>2665</v>
      </c>
    </row>
    <row r="982" spans="1:3" x14ac:dyDescent="0.25">
      <c r="A982">
        <v>52894</v>
      </c>
      <c r="B982" t="s">
        <v>5868</v>
      </c>
      <c r="C982" t="s">
        <v>2665</v>
      </c>
    </row>
    <row r="983" spans="1:3" x14ac:dyDescent="0.25">
      <c r="A983">
        <v>39175</v>
      </c>
      <c r="B983" t="s">
        <v>5869</v>
      </c>
      <c r="C983" t="s">
        <v>2665</v>
      </c>
    </row>
    <row r="984" spans="1:3" x14ac:dyDescent="0.25">
      <c r="A984">
        <v>39326</v>
      </c>
      <c r="B984" t="s">
        <v>5870</v>
      </c>
      <c r="C984" t="s">
        <v>2665</v>
      </c>
    </row>
    <row r="985" spans="1:3" x14ac:dyDescent="0.25">
      <c r="A985">
        <v>39326</v>
      </c>
      <c r="B985" t="s">
        <v>5871</v>
      </c>
      <c r="C985" t="s">
        <v>2665</v>
      </c>
    </row>
    <row r="986" spans="1:3" x14ac:dyDescent="0.25">
      <c r="A986">
        <v>58086</v>
      </c>
      <c r="B986" t="s">
        <v>5872</v>
      </c>
      <c r="C986" t="s">
        <v>2665</v>
      </c>
    </row>
    <row r="987" spans="1:3" x14ac:dyDescent="0.25">
      <c r="A987">
        <v>61486</v>
      </c>
      <c r="B987" t="s">
        <v>5873</v>
      </c>
      <c r="C987" t="s">
        <v>2665</v>
      </c>
    </row>
    <row r="988" spans="1:3" x14ac:dyDescent="0.25">
      <c r="A988">
        <v>65039</v>
      </c>
      <c r="B988" t="s">
        <v>5874</v>
      </c>
      <c r="C988" t="s">
        <v>2665</v>
      </c>
    </row>
    <row r="989" spans="1:3" x14ac:dyDescent="0.25">
      <c r="A989">
        <v>48100</v>
      </c>
      <c r="B989" t="s">
        <v>5875</v>
      </c>
      <c r="C989" t="s">
        <v>2665</v>
      </c>
    </row>
    <row r="990" spans="1:3" x14ac:dyDescent="0.25">
      <c r="A990">
        <v>39326</v>
      </c>
      <c r="B990" t="s">
        <v>5876</v>
      </c>
      <c r="C990" t="s">
        <v>2665</v>
      </c>
    </row>
    <row r="991" spans="1:3" x14ac:dyDescent="0.25">
      <c r="A991">
        <v>53101</v>
      </c>
      <c r="B991" t="s">
        <v>5877</v>
      </c>
      <c r="C991" t="s">
        <v>2665</v>
      </c>
    </row>
    <row r="992" spans="1:3" x14ac:dyDescent="0.25">
      <c r="A992">
        <v>53101</v>
      </c>
      <c r="B992" t="s">
        <v>5878</v>
      </c>
      <c r="C992" t="s">
        <v>2665</v>
      </c>
    </row>
    <row r="993" spans="1:3" x14ac:dyDescent="0.25">
      <c r="A993">
        <v>53101</v>
      </c>
      <c r="B993" t="s">
        <v>5879</v>
      </c>
      <c r="C993" t="s">
        <v>2665</v>
      </c>
    </row>
    <row r="994" spans="1:3" x14ac:dyDescent="0.25">
      <c r="A994">
        <v>58494</v>
      </c>
      <c r="B994" t="s">
        <v>5880</v>
      </c>
      <c r="C994" t="s">
        <v>2665</v>
      </c>
    </row>
    <row r="995" spans="1:3" x14ac:dyDescent="0.25">
      <c r="A995">
        <v>8835</v>
      </c>
      <c r="B995" t="s">
        <v>5881</v>
      </c>
      <c r="C995" t="s">
        <v>2665</v>
      </c>
    </row>
    <row r="996" spans="1:3" x14ac:dyDescent="0.25">
      <c r="A996">
        <v>62097</v>
      </c>
      <c r="B996" t="s">
        <v>5882</v>
      </c>
      <c r="C996" t="s">
        <v>2665</v>
      </c>
    </row>
    <row r="997" spans="1:3" x14ac:dyDescent="0.25">
      <c r="A997">
        <v>66151</v>
      </c>
      <c r="B997" t="s">
        <v>5883</v>
      </c>
      <c r="C997" t="s">
        <v>2665</v>
      </c>
    </row>
    <row r="998" spans="1:3" x14ac:dyDescent="0.25">
      <c r="A998">
        <v>28868</v>
      </c>
      <c r="B998" t="s">
        <v>5884</v>
      </c>
      <c r="C998" t="s">
        <v>2665</v>
      </c>
    </row>
    <row r="999" spans="1:3" x14ac:dyDescent="0.25">
      <c r="A999">
        <v>4914</v>
      </c>
      <c r="B999" t="s">
        <v>5885</v>
      </c>
      <c r="C999" t="s">
        <v>2665</v>
      </c>
    </row>
    <row r="1000" spans="1:3" x14ac:dyDescent="0.25">
      <c r="A1000">
        <v>43122</v>
      </c>
      <c r="B1000" t="s">
        <v>5886</v>
      </c>
      <c r="C1000" t="s">
        <v>2665</v>
      </c>
    </row>
    <row r="1001" spans="1:3" x14ac:dyDescent="0.25">
      <c r="A1001">
        <v>39335</v>
      </c>
      <c r="B1001" t="s">
        <v>5887</v>
      </c>
      <c r="C1001" t="s">
        <v>2665</v>
      </c>
    </row>
    <row r="1002" spans="1:3" x14ac:dyDescent="0.25">
      <c r="A1002">
        <v>66896</v>
      </c>
      <c r="B1002" t="s">
        <v>5888</v>
      </c>
      <c r="C1002" t="s">
        <v>2665</v>
      </c>
    </row>
    <row r="1003" spans="1:3" x14ac:dyDescent="0.25">
      <c r="A1003">
        <v>64025</v>
      </c>
      <c r="B1003" t="s">
        <v>5889</v>
      </c>
      <c r="C1003" t="s">
        <v>2665</v>
      </c>
    </row>
    <row r="1004" spans="1:3" x14ac:dyDescent="0.25">
      <c r="A1004">
        <v>64025</v>
      </c>
      <c r="B1004" t="s">
        <v>5890</v>
      </c>
      <c r="C1004" t="s">
        <v>2665</v>
      </c>
    </row>
    <row r="1005" spans="1:3" x14ac:dyDescent="0.25">
      <c r="A1005">
        <v>57556</v>
      </c>
      <c r="B1005" t="s">
        <v>5891</v>
      </c>
      <c r="C1005" t="s">
        <v>2665</v>
      </c>
    </row>
    <row r="1006" spans="1:3" x14ac:dyDescent="0.25">
      <c r="A1006">
        <v>51227</v>
      </c>
      <c r="B1006" t="s">
        <v>5892</v>
      </c>
      <c r="C1006" t="s">
        <v>2665</v>
      </c>
    </row>
    <row r="1007" spans="1:3" x14ac:dyDescent="0.25">
      <c r="A1007">
        <v>65457</v>
      </c>
      <c r="B1007" t="s">
        <v>5893</v>
      </c>
      <c r="C1007" t="s">
        <v>2665</v>
      </c>
    </row>
    <row r="1008" spans="1:3" x14ac:dyDescent="0.25">
      <c r="A1008">
        <v>67618</v>
      </c>
      <c r="B1008" t="s">
        <v>5894</v>
      </c>
      <c r="C1008" t="s">
        <v>2665</v>
      </c>
    </row>
    <row r="1009" spans="1:3" x14ac:dyDescent="0.25">
      <c r="A1009">
        <v>53857</v>
      </c>
      <c r="B1009" t="s">
        <v>5895</v>
      </c>
      <c r="C1009" t="s">
        <v>2665</v>
      </c>
    </row>
    <row r="1010" spans="1:3" x14ac:dyDescent="0.25">
      <c r="A1010">
        <v>60473</v>
      </c>
      <c r="B1010" t="s">
        <v>5896</v>
      </c>
      <c r="C1010" t="s">
        <v>2665</v>
      </c>
    </row>
    <row r="1011" spans="1:3" x14ac:dyDescent="0.25">
      <c r="A1011">
        <v>54398</v>
      </c>
      <c r="B1011" t="s">
        <v>5897</v>
      </c>
      <c r="C1011" t="s">
        <v>2665</v>
      </c>
    </row>
    <row r="1012" spans="1:3" x14ac:dyDescent="0.25">
      <c r="A1012">
        <v>66390</v>
      </c>
      <c r="B1012" t="s">
        <v>4811</v>
      </c>
      <c r="C1012" t="s">
        <v>2665</v>
      </c>
    </row>
    <row r="1013" spans="1:3" x14ac:dyDescent="0.25">
      <c r="A1013">
        <v>5231</v>
      </c>
      <c r="B1013" t="s">
        <v>5898</v>
      </c>
      <c r="C1013" t="s">
        <v>2665</v>
      </c>
    </row>
    <row r="1014" spans="1:3" x14ac:dyDescent="0.25">
      <c r="A1014">
        <v>61486</v>
      </c>
      <c r="B1014" t="s">
        <v>5899</v>
      </c>
      <c r="C1014" t="s">
        <v>2665</v>
      </c>
    </row>
    <row r="1015" spans="1:3" x14ac:dyDescent="0.25">
      <c r="A1015">
        <v>61486</v>
      </c>
      <c r="B1015" t="s">
        <v>5900</v>
      </c>
      <c r="C1015" t="s">
        <v>2665</v>
      </c>
    </row>
    <row r="1016" spans="1:3" x14ac:dyDescent="0.25">
      <c r="A1016">
        <v>61486</v>
      </c>
      <c r="B1016" t="s">
        <v>5901</v>
      </c>
      <c r="C1016" t="s">
        <v>2665</v>
      </c>
    </row>
    <row r="1017" spans="1:3" x14ac:dyDescent="0.25">
      <c r="A1017">
        <v>61486</v>
      </c>
      <c r="B1017" t="s">
        <v>5902</v>
      </c>
      <c r="C1017" t="s">
        <v>2665</v>
      </c>
    </row>
    <row r="1018" spans="1:3" x14ac:dyDescent="0.25">
      <c r="A1018">
        <v>60695</v>
      </c>
      <c r="B1018" t="s">
        <v>5903</v>
      </c>
      <c r="C1018" t="s">
        <v>2665</v>
      </c>
    </row>
    <row r="1019" spans="1:3" x14ac:dyDescent="0.25">
      <c r="A1019">
        <v>65039</v>
      </c>
      <c r="B1019" t="s">
        <v>5904</v>
      </c>
      <c r="C1019" t="s">
        <v>2665</v>
      </c>
    </row>
    <row r="1020" spans="1:3" x14ac:dyDescent="0.25">
      <c r="A1020">
        <v>64866</v>
      </c>
      <c r="B1020" t="s">
        <v>5905</v>
      </c>
      <c r="C1020" t="s">
        <v>2665</v>
      </c>
    </row>
    <row r="1021" spans="1:3" x14ac:dyDescent="0.25">
      <c r="A1021">
        <v>57904</v>
      </c>
      <c r="B1021" t="s">
        <v>5906</v>
      </c>
      <c r="C1021" t="s">
        <v>2665</v>
      </c>
    </row>
    <row r="1022" spans="1:3" x14ac:dyDescent="0.25">
      <c r="A1022">
        <v>48272</v>
      </c>
      <c r="B1022" t="s">
        <v>5907</v>
      </c>
      <c r="C1022" t="s">
        <v>2665</v>
      </c>
    </row>
    <row r="1023" spans="1:3" x14ac:dyDescent="0.25">
      <c r="A1023">
        <v>41752</v>
      </c>
      <c r="B1023" t="s">
        <v>5908</v>
      </c>
      <c r="C1023" t="s">
        <v>2665</v>
      </c>
    </row>
    <row r="1024" spans="1:3" x14ac:dyDescent="0.25">
      <c r="A1024">
        <v>65319</v>
      </c>
      <c r="B1024" t="s">
        <v>5909</v>
      </c>
      <c r="C1024" t="s">
        <v>2665</v>
      </c>
    </row>
    <row r="1025" spans="1:3" x14ac:dyDescent="0.25">
      <c r="A1025">
        <v>38613</v>
      </c>
      <c r="B1025" t="s">
        <v>5910</v>
      </c>
      <c r="C1025" t="s">
        <v>2665</v>
      </c>
    </row>
    <row r="1026" spans="1:3" x14ac:dyDescent="0.25">
      <c r="A1026">
        <v>38613</v>
      </c>
      <c r="B1026" t="s">
        <v>5911</v>
      </c>
      <c r="C1026" t="s">
        <v>2665</v>
      </c>
    </row>
    <row r="1027" spans="1:3" x14ac:dyDescent="0.25">
      <c r="A1027">
        <v>38613</v>
      </c>
      <c r="B1027" t="s">
        <v>5912</v>
      </c>
      <c r="C1027" t="s">
        <v>2665</v>
      </c>
    </row>
    <row r="1028" spans="1:3" x14ac:dyDescent="0.25">
      <c r="A1028">
        <v>38613</v>
      </c>
      <c r="B1028" t="s">
        <v>5913</v>
      </c>
      <c r="C1028" t="s">
        <v>2665</v>
      </c>
    </row>
    <row r="1029" spans="1:3" x14ac:dyDescent="0.25">
      <c r="A1029">
        <v>47741</v>
      </c>
      <c r="B1029" t="s">
        <v>5914</v>
      </c>
      <c r="C1029" t="s">
        <v>2665</v>
      </c>
    </row>
    <row r="1030" spans="1:3" x14ac:dyDescent="0.25">
      <c r="A1030">
        <v>39326</v>
      </c>
      <c r="B1030" t="s">
        <v>5915</v>
      </c>
      <c r="C1030" t="s">
        <v>2665</v>
      </c>
    </row>
    <row r="1031" spans="1:3" x14ac:dyDescent="0.25">
      <c r="A1031">
        <v>61486</v>
      </c>
      <c r="B1031" t="s">
        <v>5916</v>
      </c>
      <c r="C1031" t="s">
        <v>2665</v>
      </c>
    </row>
    <row r="1032" spans="1:3" x14ac:dyDescent="0.25">
      <c r="A1032">
        <v>39108</v>
      </c>
      <c r="B1032" t="s">
        <v>5917</v>
      </c>
      <c r="C1032" t="s">
        <v>2665</v>
      </c>
    </row>
    <row r="1033" spans="1:3" x14ac:dyDescent="0.25">
      <c r="A1033">
        <v>39335</v>
      </c>
      <c r="B1033" t="s">
        <v>5918</v>
      </c>
      <c r="C1033" t="s">
        <v>2665</v>
      </c>
    </row>
    <row r="1034" spans="1:3" x14ac:dyDescent="0.25">
      <c r="A1034">
        <v>45322</v>
      </c>
      <c r="B1034" t="s">
        <v>5919</v>
      </c>
      <c r="C1034" t="s">
        <v>2665</v>
      </c>
    </row>
    <row r="1035" spans="1:3" x14ac:dyDescent="0.25">
      <c r="A1035">
        <v>44662</v>
      </c>
      <c r="B1035" t="s">
        <v>5920</v>
      </c>
      <c r="C1035" t="s">
        <v>2665</v>
      </c>
    </row>
    <row r="1036" spans="1:3" x14ac:dyDescent="0.25">
      <c r="A1036">
        <v>39326</v>
      </c>
      <c r="B1036" t="s">
        <v>5921</v>
      </c>
      <c r="C1036" t="s">
        <v>2665</v>
      </c>
    </row>
    <row r="1037" spans="1:3" x14ac:dyDescent="0.25">
      <c r="A1037">
        <v>45407</v>
      </c>
      <c r="B1037" t="s">
        <v>5922</v>
      </c>
      <c r="C1037" t="s">
        <v>2665</v>
      </c>
    </row>
    <row r="1038" spans="1:3" x14ac:dyDescent="0.25">
      <c r="A1038">
        <v>39380</v>
      </c>
      <c r="B1038" t="s">
        <v>5923</v>
      </c>
      <c r="C1038" t="s">
        <v>2665</v>
      </c>
    </row>
    <row r="1039" spans="1:3" x14ac:dyDescent="0.25">
      <c r="A1039">
        <v>39380</v>
      </c>
      <c r="B1039" t="s">
        <v>4077</v>
      </c>
      <c r="C1039" t="s">
        <v>2665</v>
      </c>
    </row>
    <row r="1040" spans="1:3" x14ac:dyDescent="0.25">
      <c r="A1040">
        <v>48872</v>
      </c>
      <c r="B1040" t="s">
        <v>5924</v>
      </c>
      <c r="C1040" t="s">
        <v>2665</v>
      </c>
    </row>
    <row r="1041" spans="1:3" x14ac:dyDescent="0.25">
      <c r="A1041">
        <v>61486</v>
      </c>
      <c r="B1041" t="s">
        <v>5925</v>
      </c>
      <c r="C1041" t="s">
        <v>2665</v>
      </c>
    </row>
    <row r="1042" spans="1:3" x14ac:dyDescent="0.25">
      <c r="A1042">
        <v>62246</v>
      </c>
      <c r="B1042" t="s">
        <v>5926</v>
      </c>
      <c r="C1042" t="s">
        <v>2665</v>
      </c>
    </row>
    <row r="1043" spans="1:3" x14ac:dyDescent="0.25">
      <c r="A1043">
        <v>52801</v>
      </c>
      <c r="B1043" t="s">
        <v>5927</v>
      </c>
      <c r="C1043" t="s">
        <v>2665</v>
      </c>
    </row>
    <row r="1044" spans="1:3" x14ac:dyDescent="0.25">
      <c r="A1044">
        <v>61486</v>
      </c>
      <c r="B1044" t="s">
        <v>5928</v>
      </c>
      <c r="C1044" t="s">
        <v>2665</v>
      </c>
    </row>
    <row r="1045" spans="1:3" x14ac:dyDescent="0.25">
      <c r="A1045">
        <v>58096</v>
      </c>
      <c r="B1045" t="s">
        <v>5929</v>
      </c>
      <c r="C1045" t="s">
        <v>2665</v>
      </c>
    </row>
    <row r="1046" spans="1:3" x14ac:dyDescent="0.25">
      <c r="A1046">
        <v>58096</v>
      </c>
      <c r="B1046" t="s">
        <v>5930</v>
      </c>
      <c r="C1046" t="s">
        <v>2665</v>
      </c>
    </row>
    <row r="1047" spans="1:3" x14ac:dyDescent="0.25">
      <c r="A1047">
        <v>39225</v>
      </c>
      <c r="B1047" t="s">
        <v>5931</v>
      </c>
      <c r="C1047" t="s">
        <v>2665</v>
      </c>
    </row>
    <row r="1048" spans="1:3" x14ac:dyDescent="0.25">
      <c r="A1048">
        <v>53962</v>
      </c>
      <c r="B1048" t="s">
        <v>5932</v>
      </c>
      <c r="C1048" t="s">
        <v>2665</v>
      </c>
    </row>
    <row r="1049" spans="1:3" x14ac:dyDescent="0.25">
      <c r="A1049">
        <v>65499</v>
      </c>
      <c r="B1049" t="s">
        <v>5933</v>
      </c>
      <c r="C1049" t="s">
        <v>2665</v>
      </c>
    </row>
    <row r="1050" spans="1:3" x14ac:dyDescent="0.25">
      <c r="A1050">
        <v>58267</v>
      </c>
      <c r="B1050" t="s">
        <v>5934</v>
      </c>
      <c r="C1050" t="s">
        <v>2665</v>
      </c>
    </row>
    <row r="1051" spans="1:3" x14ac:dyDescent="0.25">
      <c r="A1051">
        <v>48789</v>
      </c>
      <c r="B1051" t="s">
        <v>5935</v>
      </c>
      <c r="C1051" t="s">
        <v>2665</v>
      </c>
    </row>
    <row r="1052" spans="1:3" x14ac:dyDescent="0.25">
      <c r="A1052">
        <v>5093</v>
      </c>
      <c r="B1052" t="s">
        <v>5936</v>
      </c>
      <c r="C1052" t="s">
        <v>2665</v>
      </c>
    </row>
    <row r="1053" spans="1:3" x14ac:dyDescent="0.25">
      <c r="A1053">
        <v>4984</v>
      </c>
      <c r="B1053" t="s">
        <v>5937</v>
      </c>
      <c r="C1053" t="s">
        <v>2665</v>
      </c>
    </row>
    <row r="1054" spans="1:3" x14ac:dyDescent="0.25">
      <c r="A1054">
        <v>47068</v>
      </c>
      <c r="B1054" t="s">
        <v>5938</v>
      </c>
      <c r="C1054" t="s">
        <v>2665</v>
      </c>
    </row>
    <row r="1055" spans="1:3" x14ac:dyDescent="0.25">
      <c r="A1055">
        <v>38758</v>
      </c>
      <c r="B1055" t="s">
        <v>5939</v>
      </c>
      <c r="C1055" t="s">
        <v>2665</v>
      </c>
    </row>
    <row r="1056" spans="1:3" x14ac:dyDescent="0.25">
      <c r="A1056">
        <v>4685</v>
      </c>
      <c r="B1056" t="s">
        <v>5940</v>
      </c>
      <c r="C1056" t="s">
        <v>2665</v>
      </c>
    </row>
    <row r="1057" spans="1:3" x14ac:dyDescent="0.25">
      <c r="A1057">
        <v>58267</v>
      </c>
      <c r="B1057" t="s">
        <v>5941</v>
      </c>
      <c r="C1057" t="s">
        <v>2665</v>
      </c>
    </row>
    <row r="1058" spans="1:3" x14ac:dyDescent="0.25">
      <c r="A1058">
        <v>58267</v>
      </c>
      <c r="B1058" t="s">
        <v>5942</v>
      </c>
      <c r="C1058" t="s">
        <v>2665</v>
      </c>
    </row>
    <row r="1059" spans="1:3" x14ac:dyDescent="0.25">
      <c r="A1059">
        <v>39335</v>
      </c>
      <c r="B1059" t="s">
        <v>5943</v>
      </c>
      <c r="C1059" t="s">
        <v>2665</v>
      </c>
    </row>
    <row r="1060" spans="1:3" x14ac:dyDescent="0.25">
      <c r="A1060">
        <v>31412</v>
      </c>
      <c r="B1060" t="s">
        <v>5944</v>
      </c>
      <c r="C1060" t="s">
        <v>2665</v>
      </c>
    </row>
    <row r="1061" spans="1:3" x14ac:dyDescent="0.25">
      <c r="A1061">
        <v>31412</v>
      </c>
      <c r="B1061" t="s">
        <v>5945</v>
      </c>
      <c r="C1061" t="s">
        <v>2665</v>
      </c>
    </row>
    <row r="1062" spans="1:3" x14ac:dyDescent="0.25">
      <c r="A1062">
        <v>5225</v>
      </c>
      <c r="B1062" t="s">
        <v>5946</v>
      </c>
      <c r="C1062" t="s">
        <v>2665</v>
      </c>
    </row>
    <row r="1063" spans="1:3" x14ac:dyDescent="0.25">
      <c r="A1063">
        <v>5211</v>
      </c>
      <c r="B1063" t="s">
        <v>5947</v>
      </c>
      <c r="C1063" t="s">
        <v>2665</v>
      </c>
    </row>
    <row r="1064" spans="1:3" x14ac:dyDescent="0.25">
      <c r="A1064">
        <v>36893</v>
      </c>
      <c r="B1064" t="s">
        <v>5948</v>
      </c>
      <c r="C1064" t="s">
        <v>2665</v>
      </c>
    </row>
    <row r="1065" spans="1:3" x14ac:dyDescent="0.25">
      <c r="A1065">
        <v>61486</v>
      </c>
      <c r="B1065" t="s">
        <v>5949</v>
      </c>
      <c r="C1065" t="s">
        <v>2665</v>
      </c>
    </row>
    <row r="1066" spans="1:3" x14ac:dyDescent="0.25">
      <c r="A1066">
        <v>38620</v>
      </c>
      <c r="B1066" t="s">
        <v>5950</v>
      </c>
      <c r="C1066" t="s">
        <v>2665</v>
      </c>
    </row>
    <row r="1067" spans="1:3" x14ac:dyDescent="0.25">
      <c r="A1067">
        <v>57556</v>
      </c>
      <c r="B1067" t="s">
        <v>5951</v>
      </c>
      <c r="C1067" t="s">
        <v>2665</v>
      </c>
    </row>
    <row r="1068" spans="1:3" x14ac:dyDescent="0.25">
      <c r="A1068">
        <v>57556</v>
      </c>
      <c r="B1068" t="s">
        <v>5952</v>
      </c>
      <c r="C1068" t="s">
        <v>2665</v>
      </c>
    </row>
    <row r="1069" spans="1:3" x14ac:dyDescent="0.25">
      <c r="A1069">
        <v>39175</v>
      </c>
      <c r="B1069" t="s">
        <v>5953</v>
      </c>
      <c r="C1069" t="s">
        <v>2665</v>
      </c>
    </row>
    <row r="1070" spans="1:3" x14ac:dyDescent="0.25">
      <c r="A1070">
        <v>38620</v>
      </c>
      <c r="B1070" t="s">
        <v>5954</v>
      </c>
      <c r="C1070" t="s">
        <v>2665</v>
      </c>
    </row>
    <row r="1071" spans="1:3" x14ac:dyDescent="0.25">
      <c r="A1071">
        <v>51734</v>
      </c>
      <c r="B1071" t="s">
        <v>5955</v>
      </c>
      <c r="C1071" t="s">
        <v>2665</v>
      </c>
    </row>
    <row r="1072" spans="1:3" x14ac:dyDescent="0.25">
      <c r="A1072">
        <v>63392</v>
      </c>
      <c r="B1072" t="s">
        <v>5956</v>
      </c>
      <c r="C1072" t="s">
        <v>2670</v>
      </c>
    </row>
    <row r="1073" spans="1:3" x14ac:dyDescent="0.25">
      <c r="A1073">
        <v>64488</v>
      </c>
      <c r="B1073" t="s">
        <v>5956</v>
      </c>
      <c r="C1073" t="s">
        <v>2670</v>
      </c>
    </row>
    <row r="1074" spans="1:3" x14ac:dyDescent="0.25">
      <c r="A1074">
        <v>38898</v>
      </c>
      <c r="B1074" t="s">
        <v>5957</v>
      </c>
      <c r="C1074" t="s">
        <v>2670</v>
      </c>
    </row>
    <row r="1075" spans="1:3" x14ac:dyDescent="0.25">
      <c r="A1075">
        <v>38898</v>
      </c>
      <c r="B1075" t="s">
        <v>5958</v>
      </c>
      <c r="C1075" t="s">
        <v>2670</v>
      </c>
    </row>
    <row r="1076" spans="1:3" x14ac:dyDescent="0.25">
      <c r="A1076">
        <v>39335</v>
      </c>
      <c r="B1076" t="s">
        <v>5959</v>
      </c>
      <c r="C1076" t="s">
        <v>2670</v>
      </c>
    </row>
    <row r="1077" spans="1:3" x14ac:dyDescent="0.25">
      <c r="A1077">
        <v>39483</v>
      </c>
      <c r="B1077" t="s">
        <v>5960</v>
      </c>
      <c r="C1077" t="s">
        <v>2670</v>
      </c>
    </row>
    <row r="1078" spans="1:3" x14ac:dyDescent="0.25">
      <c r="A1078">
        <v>39430</v>
      </c>
      <c r="B1078" t="s">
        <v>5961</v>
      </c>
      <c r="C1078" t="s">
        <v>2670</v>
      </c>
    </row>
    <row r="1079" spans="1:3" x14ac:dyDescent="0.25">
      <c r="A1079">
        <v>39430</v>
      </c>
      <c r="B1079" t="s">
        <v>5962</v>
      </c>
      <c r="C1079" t="s">
        <v>2670</v>
      </c>
    </row>
    <row r="1080" spans="1:3" x14ac:dyDescent="0.25">
      <c r="A1080">
        <v>39430</v>
      </c>
      <c r="B1080" t="s">
        <v>5963</v>
      </c>
      <c r="C1080" t="s">
        <v>2670</v>
      </c>
    </row>
    <row r="1081" spans="1:3" x14ac:dyDescent="0.25">
      <c r="A1081">
        <v>39430</v>
      </c>
      <c r="B1081" t="s">
        <v>5964</v>
      </c>
      <c r="C1081" t="s">
        <v>2670</v>
      </c>
    </row>
    <row r="1082" spans="1:3" x14ac:dyDescent="0.25">
      <c r="A1082">
        <v>57869</v>
      </c>
      <c r="B1082" t="s">
        <v>5965</v>
      </c>
      <c r="C1082" t="s">
        <v>2670</v>
      </c>
    </row>
    <row r="1083" spans="1:3" x14ac:dyDescent="0.25">
      <c r="A1083">
        <v>57869</v>
      </c>
      <c r="B1083" t="s">
        <v>5966</v>
      </c>
      <c r="C1083" t="s">
        <v>2670</v>
      </c>
    </row>
    <row r="1084" spans="1:3" x14ac:dyDescent="0.25">
      <c r="A1084">
        <v>38898</v>
      </c>
      <c r="B1084" t="s">
        <v>5967</v>
      </c>
      <c r="C1084" t="s">
        <v>2670</v>
      </c>
    </row>
    <row r="1085" spans="1:3" x14ac:dyDescent="0.25">
      <c r="A1085">
        <v>39175</v>
      </c>
      <c r="B1085" t="s">
        <v>5968</v>
      </c>
      <c r="C1085" t="s">
        <v>2670</v>
      </c>
    </row>
    <row r="1086" spans="1:3" x14ac:dyDescent="0.25">
      <c r="A1086">
        <v>39028</v>
      </c>
      <c r="B1086" t="s">
        <v>5969</v>
      </c>
      <c r="C1086" t="s">
        <v>2670</v>
      </c>
    </row>
    <row r="1087" spans="1:3" x14ac:dyDescent="0.25">
      <c r="A1087">
        <v>39028</v>
      </c>
      <c r="B1087" t="s">
        <v>5970</v>
      </c>
      <c r="C1087" t="s">
        <v>2670</v>
      </c>
    </row>
    <row r="1088" spans="1:3" x14ac:dyDescent="0.25">
      <c r="A1088">
        <v>39028</v>
      </c>
      <c r="B1088" t="s">
        <v>5971</v>
      </c>
      <c r="C1088" t="s">
        <v>2670</v>
      </c>
    </row>
    <row r="1089" spans="1:3" x14ac:dyDescent="0.25">
      <c r="A1089">
        <v>39028</v>
      </c>
      <c r="B1089" t="s">
        <v>5972</v>
      </c>
      <c r="C1089" t="s">
        <v>2670</v>
      </c>
    </row>
    <row r="1090" spans="1:3" x14ac:dyDescent="0.25">
      <c r="A1090">
        <v>58267</v>
      </c>
      <c r="B1090" t="s">
        <v>5973</v>
      </c>
      <c r="C1090" t="s">
        <v>2670</v>
      </c>
    </row>
    <row r="1091" spans="1:3" x14ac:dyDescent="0.25">
      <c r="A1091">
        <v>58267</v>
      </c>
      <c r="B1091" t="s">
        <v>5974</v>
      </c>
      <c r="C1091" t="s">
        <v>2670</v>
      </c>
    </row>
    <row r="1092" spans="1:3" x14ac:dyDescent="0.25">
      <c r="A1092">
        <v>38898</v>
      </c>
      <c r="B1092" t="s">
        <v>5975</v>
      </c>
      <c r="C1092" t="s">
        <v>2670</v>
      </c>
    </row>
    <row r="1093" spans="1:3" x14ac:dyDescent="0.25">
      <c r="A1093">
        <v>38898</v>
      </c>
      <c r="B1093" t="s">
        <v>5976</v>
      </c>
      <c r="C1093" t="s">
        <v>2670</v>
      </c>
    </row>
    <row r="1094" spans="1:3" x14ac:dyDescent="0.25">
      <c r="A1094">
        <v>39335</v>
      </c>
      <c r="B1094" t="s">
        <v>5977</v>
      </c>
      <c r="C1094" t="s">
        <v>2670</v>
      </c>
    </row>
    <row r="1095" spans="1:3" x14ac:dyDescent="0.25">
      <c r="A1095">
        <v>39335</v>
      </c>
      <c r="B1095" t="s">
        <v>5978</v>
      </c>
      <c r="C1095" t="s">
        <v>2670</v>
      </c>
    </row>
    <row r="1096" spans="1:3" x14ac:dyDescent="0.25">
      <c r="A1096">
        <v>39335</v>
      </c>
      <c r="B1096" t="s">
        <v>5979</v>
      </c>
      <c r="C1096" t="s">
        <v>2670</v>
      </c>
    </row>
    <row r="1097" spans="1:3" x14ac:dyDescent="0.25">
      <c r="A1097">
        <v>39175</v>
      </c>
      <c r="B1097" t="s">
        <v>5980</v>
      </c>
      <c r="C1097" t="s">
        <v>2670</v>
      </c>
    </row>
    <row r="1098" spans="1:3" x14ac:dyDescent="0.25">
      <c r="A1098">
        <v>64666</v>
      </c>
      <c r="B1098" t="s">
        <v>5980</v>
      </c>
      <c r="C1098" t="s">
        <v>2670</v>
      </c>
    </row>
    <row r="1099" spans="1:3" x14ac:dyDescent="0.25">
      <c r="A1099">
        <v>9177</v>
      </c>
      <c r="B1099" t="s">
        <v>4955</v>
      </c>
      <c r="C1099" t="s">
        <v>2670</v>
      </c>
    </row>
    <row r="1100" spans="1:3" x14ac:dyDescent="0.25">
      <c r="A1100">
        <v>39483</v>
      </c>
      <c r="B1100" t="s">
        <v>5981</v>
      </c>
      <c r="C1100" t="s">
        <v>2670</v>
      </c>
    </row>
    <row r="1101" spans="1:3" x14ac:dyDescent="0.25">
      <c r="A1101">
        <v>26947</v>
      </c>
      <c r="B1101" t="s">
        <v>5982</v>
      </c>
      <c r="C1101" t="s">
        <v>2670</v>
      </c>
    </row>
    <row r="1102" spans="1:3" x14ac:dyDescent="0.25">
      <c r="A1102">
        <v>61021</v>
      </c>
      <c r="B1102" t="s">
        <v>5983</v>
      </c>
      <c r="C1102" t="s">
        <v>2670</v>
      </c>
    </row>
    <row r="1103" spans="1:3" x14ac:dyDescent="0.25">
      <c r="A1103">
        <v>26947</v>
      </c>
      <c r="B1103" t="s">
        <v>5984</v>
      </c>
      <c r="C1103" t="s">
        <v>2670</v>
      </c>
    </row>
    <row r="1104" spans="1:3" x14ac:dyDescent="0.25">
      <c r="A1104">
        <v>39483</v>
      </c>
      <c r="B1104" t="s">
        <v>5985</v>
      </c>
      <c r="C1104" t="s">
        <v>2670</v>
      </c>
    </row>
    <row r="1105" spans="1:3" x14ac:dyDescent="0.25">
      <c r="A1105">
        <v>39175</v>
      </c>
      <c r="B1105" t="s">
        <v>5986</v>
      </c>
      <c r="C1105" t="s">
        <v>2670</v>
      </c>
    </row>
    <row r="1106" spans="1:3" x14ac:dyDescent="0.25">
      <c r="A1106">
        <v>58267</v>
      </c>
      <c r="B1106" t="s">
        <v>5987</v>
      </c>
      <c r="C1106" t="s">
        <v>2670</v>
      </c>
    </row>
    <row r="1107" spans="1:3" x14ac:dyDescent="0.25">
      <c r="A1107">
        <v>51994</v>
      </c>
      <c r="B1107" t="s">
        <v>5988</v>
      </c>
      <c r="C1107" t="s">
        <v>2670</v>
      </c>
    </row>
    <row r="1108" spans="1:3" x14ac:dyDescent="0.25">
      <c r="A1108">
        <v>54919</v>
      </c>
      <c r="B1108" t="s">
        <v>5989</v>
      </c>
      <c r="C1108" t="s">
        <v>2670</v>
      </c>
    </row>
    <row r="1109" spans="1:3" x14ac:dyDescent="0.25">
      <c r="A1109">
        <v>39175</v>
      </c>
      <c r="B1109" t="s">
        <v>5990</v>
      </c>
      <c r="C1109" t="s">
        <v>2670</v>
      </c>
    </row>
    <row r="1110" spans="1:3" x14ac:dyDescent="0.25">
      <c r="A1110">
        <v>64666</v>
      </c>
      <c r="B1110" t="s">
        <v>5990</v>
      </c>
      <c r="C1110" t="s">
        <v>2670</v>
      </c>
    </row>
    <row r="1111" spans="1:3" x14ac:dyDescent="0.25">
      <c r="A1111">
        <v>57869</v>
      </c>
      <c r="B1111" t="s">
        <v>5991</v>
      </c>
      <c r="C1111" t="s">
        <v>2670</v>
      </c>
    </row>
    <row r="1112" spans="1:3" x14ac:dyDescent="0.25">
      <c r="A1112">
        <v>57869</v>
      </c>
      <c r="B1112" t="s">
        <v>5992</v>
      </c>
      <c r="C1112" t="s">
        <v>2670</v>
      </c>
    </row>
    <row r="1113" spans="1:3" x14ac:dyDescent="0.25">
      <c r="A1113">
        <v>57869</v>
      </c>
      <c r="B1113" t="s">
        <v>5993</v>
      </c>
      <c r="C1113" t="s">
        <v>2670</v>
      </c>
    </row>
    <row r="1114" spans="1:3" x14ac:dyDescent="0.25">
      <c r="A1114">
        <v>31656</v>
      </c>
      <c r="B1114" t="s">
        <v>5994</v>
      </c>
      <c r="C1114" t="s">
        <v>2670</v>
      </c>
    </row>
    <row r="1115" spans="1:3" x14ac:dyDescent="0.25">
      <c r="A1115">
        <v>31656</v>
      </c>
      <c r="B1115" t="s">
        <v>5995</v>
      </c>
      <c r="C1115" t="s">
        <v>2670</v>
      </c>
    </row>
    <row r="1116" spans="1:3" x14ac:dyDescent="0.25">
      <c r="A1116">
        <v>31656</v>
      </c>
      <c r="B1116" t="s">
        <v>5996</v>
      </c>
      <c r="C1116" t="s">
        <v>2670</v>
      </c>
    </row>
    <row r="1117" spans="1:3" x14ac:dyDescent="0.25">
      <c r="A1117">
        <v>51907</v>
      </c>
      <c r="B1117" t="s">
        <v>5997</v>
      </c>
      <c r="C1117" t="s">
        <v>2670</v>
      </c>
    </row>
    <row r="1118" spans="1:3" x14ac:dyDescent="0.25">
      <c r="A1118">
        <v>38898</v>
      </c>
      <c r="B1118" t="s">
        <v>5998</v>
      </c>
      <c r="C1118" t="s">
        <v>2670</v>
      </c>
    </row>
    <row r="1119" spans="1:3" x14ac:dyDescent="0.25">
      <c r="A1119">
        <v>39050</v>
      </c>
      <c r="B1119" t="s">
        <v>5999</v>
      </c>
      <c r="C1119" t="s">
        <v>2670</v>
      </c>
    </row>
    <row r="1120" spans="1:3" x14ac:dyDescent="0.25">
      <c r="A1120">
        <v>46217</v>
      </c>
      <c r="B1120" t="s">
        <v>6000</v>
      </c>
      <c r="C1120" t="s">
        <v>2670</v>
      </c>
    </row>
    <row r="1121" spans="1:3" x14ac:dyDescent="0.25">
      <c r="A1121">
        <v>39483</v>
      </c>
      <c r="B1121" t="s">
        <v>6001</v>
      </c>
      <c r="C1121" t="s">
        <v>2670</v>
      </c>
    </row>
    <row r="1122" spans="1:3" x14ac:dyDescent="0.25">
      <c r="A1122">
        <v>39335</v>
      </c>
      <c r="B1122" t="s">
        <v>6002</v>
      </c>
      <c r="C1122" t="s">
        <v>2670</v>
      </c>
    </row>
    <row r="1123" spans="1:3" x14ac:dyDescent="0.25">
      <c r="A1123">
        <v>64666</v>
      </c>
      <c r="B1123" t="s">
        <v>6003</v>
      </c>
      <c r="C1123" t="s">
        <v>2670</v>
      </c>
    </row>
    <row r="1124" spans="1:3" x14ac:dyDescent="0.25">
      <c r="A1124">
        <v>39483</v>
      </c>
      <c r="B1124" t="s">
        <v>6004</v>
      </c>
      <c r="C1124" t="s">
        <v>2670</v>
      </c>
    </row>
    <row r="1125" spans="1:3" x14ac:dyDescent="0.25">
      <c r="A1125">
        <v>59016</v>
      </c>
      <c r="B1125" t="s">
        <v>6005</v>
      </c>
      <c r="C1125" t="s">
        <v>2670</v>
      </c>
    </row>
    <row r="1126" spans="1:3" x14ac:dyDescent="0.25">
      <c r="A1126">
        <v>39483</v>
      </c>
      <c r="B1126" t="s">
        <v>6006</v>
      </c>
      <c r="C1126" t="s">
        <v>2670</v>
      </c>
    </row>
    <row r="1127" spans="1:3" x14ac:dyDescent="0.25">
      <c r="A1127">
        <v>44662</v>
      </c>
      <c r="B1127" t="s">
        <v>6007</v>
      </c>
      <c r="C1127" t="s">
        <v>2670</v>
      </c>
    </row>
    <row r="1128" spans="1:3" x14ac:dyDescent="0.25">
      <c r="A1128">
        <v>64460</v>
      </c>
      <c r="B1128" t="s">
        <v>6008</v>
      </c>
      <c r="C1128" t="s">
        <v>2670</v>
      </c>
    </row>
    <row r="1129" spans="1:3" x14ac:dyDescent="0.25">
      <c r="A1129">
        <v>60991</v>
      </c>
      <c r="B1129" t="s">
        <v>6009</v>
      </c>
      <c r="C1129" t="s">
        <v>2670</v>
      </c>
    </row>
    <row r="1130" spans="1:3" x14ac:dyDescent="0.25">
      <c r="A1130">
        <v>38898</v>
      </c>
      <c r="B1130" t="s">
        <v>6010</v>
      </c>
      <c r="C1130" t="s">
        <v>2670</v>
      </c>
    </row>
    <row r="1131" spans="1:3" x14ac:dyDescent="0.25">
      <c r="A1131">
        <v>59203</v>
      </c>
      <c r="B1131" t="s">
        <v>6011</v>
      </c>
      <c r="C1131" t="s">
        <v>2670</v>
      </c>
    </row>
    <row r="1132" spans="1:3" x14ac:dyDescent="0.25">
      <c r="A1132">
        <v>50122</v>
      </c>
      <c r="B1132" t="s">
        <v>6012</v>
      </c>
      <c r="C1132" t="s">
        <v>2670</v>
      </c>
    </row>
    <row r="1133" spans="1:3" x14ac:dyDescent="0.25">
      <c r="A1133">
        <v>61997</v>
      </c>
      <c r="B1133" t="s">
        <v>6012</v>
      </c>
      <c r="C1133" t="s">
        <v>2670</v>
      </c>
    </row>
    <row r="1134" spans="1:3" x14ac:dyDescent="0.25">
      <c r="A1134">
        <v>65056</v>
      </c>
      <c r="B1134" t="s">
        <v>6012</v>
      </c>
      <c r="C1134" t="s">
        <v>2670</v>
      </c>
    </row>
    <row r="1135" spans="1:3" x14ac:dyDescent="0.25">
      <c r="A1135">
        <v>101150</v>
      </c>
      <c r="B1135" t="s">
        <v>6013</v>
      </c>
      <c r="C1135" t="s">
        <v>2670</v>
      </c>
    </row>
    <row r="1136" spans="1:3" x14ac:dyDescent="0.25">
      <c r="A1136">
        <v>39028</v>
      </c>
      <c r="B1136" t="s">
        <v>6014</v>
      </c>
      <c r="C1136" t="s">
        <v>2670</v>
      </c>
    </row>
    <row r="1137" spans="1:3" x14ac:dyDescent="0.25">
      <c r="A1137">
        <v>39483</v>
      </c>
      <c r="B1137" t="s">
        <v>6015</v>
      </c>
      <c r="C1137" t="s">
        <v>2670</v>
      </c>
    </row>
    <row r="1138" spans="1:3" x14ac:dyDescent="0.25">
      <c r="A1138">
        <v>39175</v>
      </c>
      <c r="B1138" t="s">
        <v>6016</v>
      </c>
      <c r="C1138" t="s">
        <v>2670</v>
      </c>
    </row>
    <row r="1139" spans="1:3" x14ac:dyDescent="0.25">
      <c r="A1139">
        <v>58267</v>
      </c>
      <c r="B1139" t="s">
        <v>6016</v>
      </c>
      <c r="C1139" t="s">
        <v>2670</v>
      </c>
    </row>
    <row r="1140" spans="1:3" x14ac:dyDescent="0.25">
      <c r="A1140">
        <v>58267</v>
      </c>
      <c r="B1140" t="s">
        <v>6017</v>
      </c>
      <c r="C1140" t="s">
        <v>2670</v>
      </c>
    </row>
    <row r="1141" spans="1:3" x14ac:dyDescent="0.25">
      <c r="A1141">
        <v>57641</v>
      </c>
      <c r="B1141" t="s">
        <v>6018</v>
      </c>
      <c r="C1141" t="s">
        <v>2670</v>
      </c>
    </row>
    <row r="1142" spans="1:3" x14ac:dyDescent="0.25">
      <c r="A1142">
        <v>57641</v>
      </c>
      <c r="B1142" t="s">
        <v>6019</v>
      </c>
      <c r="C1142" t="s">
        <v>2670</v>
      </c>
    </row>
    <row r="1143" spans="1:3" x14ac:dyDescent="0.25">
      <c r="A1143">
        <v>57641</v>
      </c>
      <c r="B1143" t="s">
        <v>6020</v>
      </c>
      <c r="C1143" t="s">
        <v>2670</v>
      </c>
    </row>
    <row r="1144" spans="1:3" x14ac:dyDescent="0.25">
      <c r="A1144">
        <v>57641</v>
      </c>
      <c r="B1144" t="s">
        <v>6021</v>
      </c>
      <c r="C1144" t="s">
        <v>2670</v>
      </c>
    </row>
    <row r="1145" spans="1:3" x14ac:dyDescent="0.25">
      <c r="A1145">
        <v>57641</v>
      </c>
      <c r="B1145" t="s">
        <v>6022</v>
      </c>
      <c r="C1145" t="s">
        <v>2670</v>
      </c>
    </row>
    <row r="1146" spans="1:3" x14ac:dyDescent="0.25">
      <c r="A1146">
        <v>57641</v>
      </c>
      <c r="B1146" t="s">
        <v>6023</v>
      </c>
      <c r="C1146" t="s">
        <v>2670</v>
      </c>
    </row>
    <row r="1147" spans="1:3" x14ac:dyDescent="0.25">
      <c r="A1147">
        <v>57641</v>
      </c>
      <c r="B1147" t="s">
        <v>6024</v>
      </c>
      <c r="C1147" t="s">
        <v>2670</v>
      </c>
    </row>
    <row r="1148" spans="1:3" x14ac:dyDescent="0.25">
      <c r="A1148">
        <v>57641</v>
      </c>
      <c r="B1148" t="s">
        <v>6025</v>
      </c>
      <c r="C1148" t="s">
        <v>2670</v>
      </c>
    </row>
    <row r="1149" spans="1:3" x14ac:dyDescent="0.25">
      <c r="A1149">
        <v>57641</v>
      </c>
      <c r="B1149" t="s">
        <v>6026</v>
      </c>
      <c r="C1149" t="s">
        <v>2670</v>
      </c>
    </row>
    <row r="1150" spans="1:3" x14ac:dyDescent="0.25">
      <c r="A1150">
        <v>39028</v>
      </c>
      <c r="B1150" t="s">
        <v>6027</v>
      </c>
      <c r="C1150" t="s">
        <v>2670</v>
      </c>
    </row>
    <row r="1151" spans="1:3" x14ac:dyDescent="0.25">
      <c r="A1151">
        <v>57641</v>
      </c>
      <c r="B1151" t="s">
        <v>6028</v>
      </c>
      <c r="C1151" t="s">
        <v>2670</v>
      </c>
    </row>
    <row r="1152" spans="1:3" x14ac:dyDescent="0.25">
      <c r="A1152">
        <v>57641</v>
      </c>
      <c r="B1152" t="s">
        <v>6029</v>
      </c>
      <c r="C1152" t="s">
        <v>2670</v>
      </c>
    </row>
    <row r="1153" spans="1:3" x14ac:dyDescent="0.25">
      <c r="A1153">
        <v>57641</v>
      </c>
      <c r="B1153" t="s">
        <v>6030</v>
      </c>
      <c r="C1153" t="s">
        <v>2670</v>
      </c>
    </row>
    <row r="1154" spans="1:3" x14ac:dyDescent="0.25">
      <c r="A1154">
        <v>57641</v>
      </c>
      <c r="B1154" t="s">
        <v>6031</v>
      </c>
      <c r="C1154" t="s">
        <v>2670</v>
      </c>
    </row>
    <row r="1155" spans="1:3" x14ac:dyDescent="0.25">
      <c r="A1155">
        <v>57641</v>
      </c>
      <c r="B1155" t="s">
        <v>6032</v>
      </c>
      <c r="C1155" t="s">
        <v>2670</v>
      </c>
    </row>
    <row r="1156" spans="1:3" x14ac:dyDescent="0.25">
      <c r="A1156">
        <v>39028</v>
      </c>
      <c r="B1156" t="s">
        <v>6033</v>
      </c>
      <c r="C1156" t="s">
        <v>2670</v>
      </c>
    </row>
    <row r="1157" spans="1:3" x14ac:dyDescent="0.25">
      <c r="A1157">
        <v>39028</v>
      </c>
      <c r="B1157" t="s">
        <v>6034</v>
      </c>
      <c r="C1157" t="s">
        <v>2670</v>
      </c>
    </row>
    <row r="1158" spans="1:3" x14ac:dyDescent="0.25">
      <c r="A1158">
        <v>39028</v>
      </c>
      <c r="B1158" t="s">
        <v>6035</v>
      </c>
      <c r="C1158" t="s">
        <v>2670</v>
      </c>
    </row>
    <row r="1159" spans="1:3" x14ac:dyDescent="0.25">
      <c r="A1159">
        <v>441</v>
      </c>
      <c r="B1159" t="s">
        <v>6036</v>
      </c>
      <c r="C1159" t="s">
        <v>2670</v>
      </c>
    </row>
    <row r="1160" spans="1:3" x14ac:dyDescent="0.25">
      <c r="A1160">
        <v>58267</v>
      </c>
      <c r="B1160" t="s">
        <v>6037</v>
      </c>
      <c r="C1160" t="s">
        <v>2670</v>
      </c>
    </row>
    <row r="1161" spans="1:3" x14ac:dyDescent="0.25">
      <c r="A1161">
        <v>39028</v>
      </c>
      <c r="B1161" t="s">
        <v>6038</v>
      </c>
      <c r="C1161" t="s">
        <v>2670</v>
      </c>
    </row>
    <row r="1162" spans="1:3" x14ac:dyDescent="0.25">
      <c r="A1162">
        <v>39198</v>
      </c>
      <c r="B1162" t="s">
        <v>6039</v>
      </c>
      <c r="C1162" t="s">
        <v>2670</v>
      </c>
    </row>
    <row r="1163" spans="1:3" x14ac:dyDescent="0.25">
      <c r="A1163">
        <v>39028</v>
      </c>
      <c r="B1163" t="s">
        <v>6040</v>
      </c>
      <c r="C1163" t="s">
        <v>2670</v>
      </c>
    </row>
    <row r="1164" spans="1:3" x14ac:dyDescent="0.25">
      <c r="A1164">
        <v>58267</v>
      </c>
      <c r="B1164" t="s">
        <v>6041</v>
      </c>
      <c r="C1164" t="s">
        <v>2670</v>
      </c>
    </row>
    <row r="1165" spans="1:3" x14ac:dyDescent="0.25">
      <c r="A1165">
        <v>58267</v>
      </c>
      <c r="B1165" t="s">
        <v>6042</v>
      </c>
      <c r="C1165" t="s">
        <v>2670</v>
      </c>
    </row>
    <row r="1166" spans="1:3" x14ac:dyDescent="0.25">
      <c r="A1166">
        <v>39028</v>
      </c>
      <c r="B1166" t="s">
        <v>6043</v>
      </c>
      <c r="C1166" t="s">
        <v>2670</v>
      </c>
    </row>
    <row r="1167" spans="1:3" x14ac:dyDescent="0.25">
      <c r="A1167">
        <v>39028</v>
      </c>
      <c r="B1167" t="s">
        <v>6044</v>
      </c>
      <c r="C1167" t="s">
        <v>2670</v>
      </c>
    </row>
    <row r="1168" spans="1:3" x14ac:dyDescent="0.25">
      <c r="A1168">
        <v>58267</v>
      </c>
      <c r="B1168" t="s">
        <v>6045</v>
      </c>
      <c r="C1168" t="s">
        <v>2670</v>
      </c>
    </row>
    <row r="1169" spans="1:3" x14ac:dyDescent="0.25">
      <c r="A1169">
        <v>39198</v>
      </c>
      <c r="B1169" t="s">
        <v>6046</v>
      </c>
      <c r="C1169" t="s">
        <v>2670</v>
      </c>
    </row>
    <row r="1170" spans="1:3" x14ac:dyDescent="0.25">
      <c r="A1170">
        <v>39028</v>
      </c>
      <c r="B1170" t="s">
        <v>6047</v>
      </c>
      <c r="C1170" t="s">
        <v>2670</v>
      </c>
    </row>
    <row r="1171" spans="1:3" x14ac:dyDescent="0.25">
      <c r="A1171">
        <v>58267</v>
      </c>
      <c r="B1171" t="s">
        <v>6048</v>
      </c>
      <c r="C1171" t="s">
        <v>2670</v>
      </c>
    </row>
    <row r="1172" spans="1:3" x14ac:dyDescent="0.25">
      <c r="A1172">
        <v>39372</v>
      </c>
      <c r="B1172" t="s">
        <v>6049</v>
      </c>
      <c r="C1172" t="s">
        <v>2670</v>
      </c>
    </row>
    <row r="1173" spans="1:3" x14ac:dyDescent="0.25">
      <c r="A1173">
        <v>39175</v>
      </c>
      <c r="B1173" t="s">
        <v>6050</v>
      </c>
      <c r="C1173" t="s">
        <v>2670</v>
      </c>
    </row>
    <row r="1174" spans="1:3" x14ac:dyDescent="0.25">
      <c r="A1174">
        <v>58267</v>
      </c>
      <c r="B1174" t="s">
        <v>6051</v>
      </c>
      <c r="C1174" t="s">
        <v>2670</v>
      </c>
    </row>
    <row r="1175" spans="1:3" x14ac:dyDescent="0.25">
      <c r="A1175">
        <v>39198</v>
      </c>
      <c r="B1175" t="s">
        <v>6052</v>
      </c>
      <c r="C1175" t="s">
        <v>2670</v>
      </c>
    </row>
    <row r="1176" spans="1:3" x14ac:dyDescent="0.25">
      <c r="A1176">
        <v>39358</v>
      </c>
      <c r="B1176" t="s">
        <v>5023</v>
      </c>
      <c r="C1176" t="s">
        <v>2670</v>
      </c>
    </row>
    <row r="1177" spans="1:3" x14ac:dyDescent="0.25">
      <c r="A1177">
        <v>39397</v>
      </c>
      <c r="B1177" t="s">
        <v>6053</v>
      </c>
      <c r="C1177" t="s">
        <v>2670</v>
      </c>
    </row>
    <row r="1178" spans="1:3" x14ac:dyDescent="0.25">
      <c r="A1178">
        <v>39028</v>
      </c>
      <c r="B1178" t="s">
        <v>6054</v>
      </c>
      <c r="C1178" t="s">
        <v>2670</v>
      </c>
    </row>
    <row r="1179" spans="1:3" x14ac:dyDescent="0.25">
      <c r="A1179">
        <v>44662</v>
      </c>
      <c r="B1179" t="s">
        <v>6055</v>
      </c>
      <c r="C1179" t="s">
        <v>2670</v>
      </c>
    </row>
    <row r="1180" spans="1:3" x14ac:dyDescent="0.25">
      <c r="A1180">
        <v>39175</v>
      </c>
      <c r="B1180" t="s">
        <v>6056</v>
      </c>
      <c r="C1180" t="s">
        <v>2670</v>
      </c>
    </row>
    <row r="1181" spans="1:3" x14ac:dyDescent="0.25">
      <c r="A1181">
        <v>38898</v>
      </c>
      <c r="B1181" t="s">
        <v>6057</v>
      </c>
      <c r="C1181" t="s">
        <v>2670</v>
      </c>
    </row>
    <row r="1182" spans="1:3" x14ac:dyDescent="0.25">
      <c r="A1182">
        <v>38898</v>
      </c>
      <c r="B1182" t="s">
        <v>6058</v>
      </c>
      <c r="C1182" t="s">
        <v>2670</v>
      </c>
    </row>
    <row r="1183" spans="1:3" x14ac:dyDescent="0.25">
      <c r="A1183">
        <v>38898</v>
      </c>
      <c r="B1183" t="s">
        <v>6059</v>
      </c>
      <c r="C1183" t="s">
        <v>2670</v>
      </c>
    </row>
    <row r="1184" spans="1:3" x14ac:dyDescent="0.25">
      <c r="A1184">
        <v>37140</v>
      </c>
      <c r="B1184" t="s">
        <v>6060</v>
      </c>
      <c r="C1184" t="s">
        <v>2670</v>
      </c>
    </row>
    <row r="1185" spans="1:3" x14ac:dyDescent="0.25">
      <c r="A1185">
        <v>37140</v>
      </c>
      <c r="B1185" t="s">
        <v>6061</v>
      </c>
      <c r="C1185" t="s">
        <v>2670</v>
      </c>
    </row>
    <row r="1186" spans="1:3" x14ac:dyDescent="0.25">
      <c r="A1186">
        <v>58267</v>
      </c>
      <c r="B1186" t="s">
        <v>6062</v>
      </c>
      <c r="C1186" t="s">
        <v>2670</v>
      </c>
    </row>
    <row r="1187" spans="1:3" x14ac:dyDescent="0.25">
      <c r="A1187">
        <v>38898</v>
      </c>
      <c r="B1187" t="s">
        <v>6063</v>
      </c>
      <c r="C1187" t="s">
        <v>2670</v>
      </c>
    </row>
    <row r="1188" spans="1:3" x14ac:dyDescent="0.25">
      <c r="A1188">
        <v>2091</v>
      </c>
      <c r="B1188" t="s">
        <v>6064</v>
      </c>
      <c r="C1188" t="s">
        <v>2670</v>
      </c>
    </row>
    <row r="1189" spans="1:3" x14ac:dyDescent="0.25">
      <c r="A1189">
        <v>39175</v>
      </c>
      <c r="B1189" t="s">
        <v>6065</v>
      </c>
      <c r="C1189" t="s">
        <v>2670</v>
      </c>
    </row>
    <row r="1190" spans="1:3" x14ac:dyDescent="0.25">
      <c r="A1190">
        <v>57641</v>
      </c>
      <c r="B1190" t="s">
        <v>6066</v>
      </c>
      <c r="C1190" t="s">
        <v>2670</v>
      </c>
    </row>
    <row r="1191" spans="1:3" x14ac:dyDescent="0.25">
      <c r="A1191">
        <v>58267</v>
      </c>
      <c r="B1191" t="s">
        <v>6067</v>
      </c>
      <c r="C1191" t="s">
        <v>2670</v>
      </c>
    </row>
    <row r="1192" spans="1:3" x14ac:dyDescent="0.25">
      <c r="A1192">
        <v>50122</v>
      </c>
      <c r="B1192" t="s">
        <v>5051</v>
      </c>
      <c r="C1192" t="s">
        <v>2670</v>
      </c>
    </row>
    <row r="1193" spans="1:3" x14ac:dyDescent="0.25">
      <c r="A1193">
        <v>39028</v>
      </c>
      <c r="B1193" t="s">
        <v>6068</v>
      </c>
      <c r="C1193" t="s">
        <v>2670</v>
      </c>
    </row>
    <row r="1194" spans="1:3" x14ac:dyDescent="0.25">
      <c r="A1194">
        <v>2355</v>
      </c>
      <c r="B1194" t="s">
        <v>6069</v>
      </c>
      <c r="C1194" t="s">
        <v>2670</v>
      </c>
    </row>
    <row r="1195" spans="1:3" x14ac:dyDescent="0.25">
      <c r="A1195">
        <v>2355</v>
      </c>
      <c r="B1195" t="s">
        <v>6070</v>
      </c>
      <c r="C1195" t="s">
        <v>2670</v>
      </c>
    </row>
    <row r="1196" spans="1:3" x14ac:dyDescent="0.25">
      <c r="A1196">
        <v>65959</v>
      </c>
      <c r="B1196" t="s">
        <v>6071</v>
      </c>
      <c r="C1196" t="s">
        <v>2670</v>
      </c>
    </row>
    <row r="1197" spans="1:3" x14ac:dyDescent="0.25">
      <c r="A1197">
        <v>39483</v>
      </c>
      <c r="B1197" t="s">
        <v>6072</v>
      </c>
      <c r="C1197" t="s">
        <v>2670</v>
      </c>
    </row>
    <row r="1198" spans="1:3" x14ac:dyDescent="0.25">
      <c r="A1198">
        <v>39028</v>
      </c>
      <c r="B1198" t="s">
        <v>6073</v>
      </c>
      <c r="C1198" t="s">
        <v>2670</v>
      </c>
    </row>
    <row r="1199" spans="1:3" x14ac:dyDescent="0.25">
      <c r="A1199">
        <v>58267</v>
      </c>
      <c r="B1199" t="s">
        <v>6074</v>
      </c>
      <c r="C1199" t="s">
        <v>2670</v>
      </c>
    </row>
    <row r="1200" spans="1:3" x14ac:dyDescent="0.25">
      <c r="A1200">
        <v>57869</v>
      </c>
      <c r="B1200" t="s">
        <v>6075</v>
      </c>
      <c r="C1200" t="s">
        <v>2670</v>
      </c>
    </row>
    <row r="1201" spans="1:3" x14ac:dyDescent="0.25">
      <c r="A1201">
        <v>2091</v>
      </c>
      <c r="B1201" t="s">
        <v>6076</v>
      </c>
      <c r="C1201" t="s">
        <v>2670</v>
      </c>
    </row>
    <row r="1202" spans="1:3" x14ac:dyDescent="0.25">
      <c r="A1202">
        <v>64666</v>
      </c>
      <c r="B1202" t="s">
        <v>6077</v>
      </c>
      <c r="C1202" t="s">
        <v>2670</v>
      </c>
    </row>
    <row r="1203" spans="1:3" x14ac:dyDescent="0.25">
      <c r="A1203">
        <v>57869</v>
      </c>
      <c r="B1203" t="s">
        <v>6078</v>
      </c>
      <c r="C1203" t="s">
        <v>2670</v>
      </c>
    </row>
    <row r="1204" spans="1:3" x14ac:dyDescent="0.25">
      <c r="A1204">
        <v>2091</v>
      </c>
      <c r="B1204" t="s">
        <v>6079</v>
      </c>
      <c r="C1204" t="s">
        <v>2670</v>
      </c>
    </row>
    <row r="1205" spans="1:3" x14ac:dyDescent="0.25">
      <c r="A1205">
        <v>57869</v>
      </c>
      <c r="B1205" t="s">
        <v>6080</v>
      </c>
      <c r="C1205" t="s">
        <v>2670</v>
      </c>
    </row>
    <row r="1206" spans="1:3" x14ac:dyDescent="0.25">
      <c r="A1206">
        <v>57869</v>
      </c>
      <c r="B1206" t="s">
        <v>6081</v>
      </c>
      <c r="C1206" t="s">
        <v>2670</v>
      </c>
    </row>
    <row r="1207" spans="1:3" x14ac:dyDescent="0.25">
      <c r="A1207">
        <v>57869</v>
      </c>
      <c r="B1207" t="s">
        <v>6082</v>
      </c>
      <c r="C1207" t="s">
        <v>2670</v>
      </c>
    </row>
    <row r="1208" spans="1:3" x14ac:dyDescent="0.25">
      <c r="A1208">
        <v>39028</v>
      </c>
      <c r="B1208" t="s">
        <v>6083</v>
      </c>
      <c r="C1208" t="s">
        <v>2670</v>
      </c>
    </row>
    <row r="1209" spans="1:3" x14ac:dyDescent="0.25">
      <c r="A1209">
        <v>2091</v>
      </c>
      <c r="B1209" t="s">
        <v>6084</v>
      </c>
      <c r="C1209" t="s">
        <v>2670</v>
      </c>
    </row>
    <row r="1210" spans="1:3" x14ac:dyDescent="0.25">
      <c r="A1210">
        <v>57869</v>
      </c>
      <c r="B1210" t="s">
        <v>6085</v>
      </c>
      <c r="C1210" t="s">
        <v>2670</v>
      </c>
    </row>
    <row r="1211" spans="1:3" x14ac:dyDescent="0.25">
      <c r="A1211">
        <v>57869</v>
      </c>
      <c r="B1211" t="s">
        <v>6086</v>
      </c>
      <c r="C1211" t="s">
        <v>2670</v>
      </c>
    </row>
    <row r="1212" spans="1:3" x14ac:dyDescent="0.25">
      <c r="A1212">
        <v>39028</v>
      </c>
      <c r="B1212" t="s">
        <v>6087</v>
      </c>
      <c r="C1212" t="s">
        <v>2670</v>
      </c>
    </row>
    <row r="1213" spans="1:3" x14ac:dyDescent="0.25">
      <c r="A1213">
        <v>3335</v>
      </c>
      <c r="B1213" t="s">
        <v>6088</v>
      </c>
      <c r="C1213" t="s">
        <v>2670</v>
      </c>
    </row>
    <row r="1214" spans="1:3" x14ac:dyDescent="0.25">
      <c r="A1214">
        <v>39483</v>
      </c>
      <c r="B1214" t="s">
        <v>6089</v>
      </c>
      <c r="C1214" t="s">
        <v>2670</v>
      </c>
    </row>
    <row r="1215" spans="1:3" x14ac:dyDescent="0.25">
      <c r="A1215">
        <v>39028</v>
      </c>
      <c r="B1215" t="s">
        <v>6090</v>
      </c>
      <c r="C1215" t="s">
        <v>2670</v>
      </c>
    </row>
    <row r="1216" spans="1:3" x14ac:dyDescent="0.25">
      <c r="A1216">
        <v>57869</v>
      </c>
      <c r="B1216" t="s">
        <v>6091</v>
      </c>
      <c r="C1216" t="s">
        <v>2670</v>
      </c>
    </row>
    <row r="1217" spans="1:3" x14ac:dyDescent="0.25">
      <c r="A1217">
        <v>57869</v>
      </c>
      <c r="B1217" t="s">
        <v>6092</v>
      </c>
      <c r="C1217" t="s">
        <v>2670</v>
      </c>
    </row>
    <row r="1218" spans="1:3" x14ac:dyDescent="0.25">
      <c r="A1218">
        <v>57869</v>
      </c>
      <c r="B1218" t="s">
        <v>6093</v>
      </c>
      <c r="C1218" t="s">
        <v>2670</v>
      </c>
    </row>
    <row r="1219" spans="1:3" x14ac:dyDescent="0.25">
      <c r="A1219">
        <v>39483</v>
      </c>
      <c r="B1219" t="s">
        <v>6094</v>
      </c>
      <c r="C1219" t="s">
        <v>2670</v>
      </c>
    </row>
    <row r="1220" spans="1:3" x14ac:dyDescent="0.25">
      <c r="A1220">
        <v>39335</v>
      </c>
      <c r="B1220" t="s">
        <v>6095</v>
      </c>
      <c r="C1220" t="s">
        <v>2670</v>
      </c>
    </row>
    <row r="1221" spans="1:3" x14ac:dyDescent="0.25">
      <c r="A1221">
        <v>39265</v>
      </c>
      <c r="B1221" t="s">
        <v>5080</v>
      </c>
      <c r="C1221" t="s">
        <v>2670</v>
      </c>
    </row>
    <row r="1222" spans="1:3" x14ac:dyDescent="0.25">
      <c r="A1222">
        <v>39358</v>
      </c>
      <c r="B1222" t="s">
        <v>5081</v>
      </c>
      <c r="C1222" t="s">
        <v>2670</v>
      </c>
    </row>
    <row r="1223" spans="1:3" x14ac:dyDescent="0.25">
      <c r="A1223">
        <v>39028</v>
      </c>
      <c r="B1223" t="s">
        <v>6096</v>
      </c>
      <c r="C1223" t="s">
        <v>2670</v>
      </c>
    </row>
    <row r="1224" spans="1:3" x14ac:dyDescent="0.25">
      <c r="A1224">
        <v>63051</v>
      </c>
      <c r="B1224" t="s">
        <v>6097</v>
      </c>
      <c r="C1224" t="s">
        <v>2670</v>
      </c>
    </row>
    <row r="1225" spans="1:3" x14ac:dyDescent="0.25">
      <c r="A1225">
        <v>39175</v>
      </c>
      <c r="B1225" t="s">
        <v>6098</v>
      </c>
      <c r="C1225" t="s">
        <v>2670</v>
      </c>
    </row>
    <row r="1226" spans="1:3" x14ac:dyDescent="0.25">
      <c r="A1226">
        <v>39028</v>
      </c>
      <c r="B1226" t="s">
        <v>6099</v>
      </c>
      <c r="C1226" t="s">
        <v>2670</v>
      </c>
    </row>
    <row r="1227" spans="1:3" x14ac:dyDescent="0.25">
      <c r="A1227">
        <v>39028</v>
      </c>
      <c r="B1227" t="s">
        <v>6100</v>
      </c>
      <c r="C1227" t="s">
        <v>2670</v>
      </c>
    </row>
    <row r="1228" spans="1:3" x14ac:dyDescent="0.25">
      <c r="A1228">
        <v>54743</v>
      </c>
      <c r="B1228" t="s">
        <v>6100</v>
      </c>
      <c r="C1228" t="s">
        <v>2670</v>
      </c>
    </row>
    <row r="1229" spans="1:3" x14ac:dyDescent="0.25">
      <c r="A1229">
        <v>61486</v>
      </c>
      <c r="B1229" t="s">
        <v>6101</v>
      </c>
      <c r="C1229" t="s">
        <v>2670</v>
      </c>
    </row>
    <row r="1230" spans="1:3" x14ac:dyDescent="0.25">
      <c r="A1230">
        <v>31656</v>
      </c>
      <c r="B1230" t="s">
        <v>6102</v>
      </c>
      <c r="C1230" t="s">
        <v>2670</v>
      </c>
    </row>
    <row r="1231" spans="1:3" x14ac:dyDescent="0.25">
      <c r="A1231">
        <v>31656</v>
      </c>
      <c r="B1231" t="s">
        <v>6103</v>
      </c>
      <c r="C1231" t="s">
        <v>2670</v>
      </c>
    </row>
    <row r="1232" spans="1:3" x14ac:dyDescent="0.25">
      <c r="A1232">
        <v>31656</v>
      </c>
      <c r="B1232" t="s">
        <v>6104</v>
      </c>
      <c r="C1232" t="s">
        <v>2670</v>
      </c>
    </row>
    <row r="1233" spans="1:3" x14ac:dyDescent="0.25">
      <c r="A1233">
        <v>31656</v>
      </c>
      <c r="B1233" t="s">
        <v>6105</v>
      </c>
      <c r="C1233" t="s">
        <v>2670</v>
      </c>
    </row>
    <row r="1234" spans="1:3" x14ac:dyDescent="0.25">
      <c r="A1234">
        <v>31656</v>
      </c>
      <c r="B1234" t="s">
        <v>6106</v>
      </c>
      <c r="C1234" t="s">
        <v>2670</v>
      </c>
    </row>
    <row r="1235" spans="1:3" x14ac:dyDescent="0.25">
      <c r="A1235">
        <v>4684</v>
      </c>
      <c r="B1235" t="s">
        <v>6107</v>
      </c>
      <c r="C1235" t="s">
        <v>2670</v>
      </c>
    </row>
    <row r="1236" spans="1:3" x14ac:dyDescent="0.25">
      <c r="A1236">
        <v>4684</v>
      </c>
      <c r="B1236" t="s">
        <v>6108</v>
      </c>
      <c r="C1236" t="s">
        <v>2670</v>
      </c>
    </row>
    <row r="1237" spans="1:3" x14ac:dyDescent="0.25">
      <c r="A1237">
        <v>4684</v>
      </c>
      <c r="B1237" t="s">
        <v>6109</v>
      </c>
      <c r="C1237" t="s">
        <v>2670</v>
      </c>
    </row>
    <row r="1238" spans="1:3" x14ac:dyDescent="0.25">
      <c r="A1238">
        <v>58267</v>
      </c>
      <c r="B1238" t="s">
        <v>6110</v>
      </c>
      <c r="C1238" t="s">
        <v>2670</v>
      </c>
    </row>
    <row r="1239" spans="1:3" x14ac:dyDescent="0.25">
      <c r="A1239">
        <v>58267</v>
      </c>
      <c r="B1239" t="s">
        <v>6111</v>
      </c>
      <c r="C1239" t="s">
        <v>2670</v>
      </c>
    </row>
    <row r="1240" spans="1:3" x14ac:dyDescent="0.25">
      <c r="A1240">
        <v>23328</v>
      </c>
      <c r="B1240" t="s">
        <v>6112</v>
      </c>
      <c r="C1240" t="s">
        <v>2670</v>
      </c>
    </row>
    <row r="1241" spans="1:3" x14ac:dyDescent="0.25">
      <c r="A1241">
        <v>4867</v>
      </c>
      <c r="B1241" t="s">
        <v>6113</v>
      </c>
      <c r="C1241" t="s">
        <v>2670</v>
      </c>
    </row>
    <row r="1242" spans="1:3" x14ac:dyDescent="0.25">
      <c r="A1242">
        <v>58267</v>
      </c>
      <c r="B1242" t="s">
        <v>6114</v>
      </c>
      <c r="C1242" t="s">
        <v>2670</v>
      </c>
    </row>
    <row r="1243" spans="1:3" x14ac:dyDescent="0.25">
      <c r="A1243">
        <v>34865</v>
      </c>
      <c r="B1243" t="s">
        <v>6115</v>
      </c>
      <c r="C1243" t="s">
        <v>2670</v>
      </c>
    </row>
    <row r="1244" spans="1:3" x14ac:dyDescent="0.25">
      <c r="A1244">
        <v>34865</v>
      </c>
      <c r="B1244" t="s">
        <v>6116</v>
      </c>
      <c r="C1244" t="s">
        <v>2670</v>
      </c>
    </row>
    <row r="1245" spans="1:3" x14ac:dyDescent="0.25">
      <c r="A1245">
        <v>39028</v>
      </c>
      <c r="B1245" t="s">
        <v>6117</v>
      </c>
      <c r="C1245" t="s">
        <v>2670</v>
      </c>
    </row>
    <row r="1246" spans="1:3" x14ac:dyDescent="0.25">
      <c r="A1246">
        <v>58267</v>
      </c>
      <c r="B1246" t="s">
        <v>6118</v>
      </c>
      <c r="C1246" t="s">
        <v>2670</v>
      </c>
    </row>
    <row r="1247" spans="1:3" x14ac:dyDescent="0.25">
      <c r="A1247">
        <v>58267</v>
      </c>
      <c r="B1247" t="s">
        <v>6119</v>
      </c>
      <c r="C1247" t="s">
        <v>2670</v>
      </c>
    </row>
    <row r="1248" spans="1:3" x14ac:dyDescent="0.25">
      <c r="A1248">
        <v>39483</v>
      </c>
      <c r="B1248" t="s">
        <v>6120</v>
      </c>
      <c r="C1248" t="s">
        <v>2670</v>
      </c>
    </row>
    <row r="1249" spans="1:3" x14ac:dyDescent="0.25">
      <c r="A1249">
        <v>35527</v>
      </c>
      <c r="B1249" t="s">
        <v>6121</v>
      </c>
      <c r="C1249" t="s">
        <v>2670</v>
      </c>
    </row>
    <row r="1250" spans="1:3" x14ac:dyDescent="0.25">
      <c r="A1250">
        <v>38898</v>
      </c>
      <c r="B1250" t="s">
        <v>6122</v>
      </c>
      <c r="C1250" t="s">
        <v>2670</v>
      </c>
    </row>
    <row r="1251" spans="1:3" x14ac:dyDescent="0.25">
      <c r="A1251">
        <v>58267</v>
      </c>
      <c r="B1251" t="s">
        <v>6123</v>
      </c>
      <c r="C1251" t="s">
        <v>2670</v>
      </c>
    </row>
    <row r="1252" spans="1:3" x14ac:dyDescent="0.25">
      <c r="A1252">
        <v>39439</v>
      </c>
      <c r="B1252" t="s">
        <v>6124</v>
      </c>
      <c r="C1252" t="s">
        <v>2670</v>
      </c>
    </row>
    <row r="1253" spans="1:3" x14ac:dyDescent="0.25">
      <c r="A1253">
        <v>57869</v>
      </c>
      <c r="B1253" t="s">
        <v>6125</v>
      </c>
      <c r="C1253" t="s">
        <v>2670</v>
      </c>
    </row>
    <row r="1254" spans="1:3" x14ac:dyDescent="0.25">
      <c r="A1254">
        <v>58267</v>
      </c>
      <c r="B1254" t="s">
        <v>6126</v>
      </c>
      <c r="C1254" t="s">
        <v>2670</v>
      </c>
    </row>
    <row r="1255" spans="1:3" x14ac:dyDescent="0.25">
      <c r="A1255">
        <v>58267</v>
      </c>
      <c r="B1255" t="s">
        <v>6127</v>
      </c>
      <c r="C1255" t="s">
        <v>2670</v>
      </c>
    </row>
    <row r="1256" spans="1:3" x14ac:dyDescent="0.25">
      <c r="A1256">
        <v>50122</v>
      </c>
      <c r="B1256" t="s">
        <v>5124</v>
      </c>
      <c r="C1256" t="s">
        <v>2670</v>
      </c>
    </row>
    <row r="1257" spans="1:3" x14ac:dyDescent="0.25">
      <c r="A1257">
        <v>58016</v>
      </c>
      <c r="B1257" t="s">
        <v>5124</v>
      </c>
      <c r="C1257" t="s">
        <v>2670</v>
      </c>
    </row>
    <row r="1258" spans="1:3" x14ac:dyDescent="0.25">
      <c r="A1258">
        <v>39372</v>
      </c>
      <c r="B1258" t="s">
        <v>6128</v>
      </c>
      <c r="C1258" t="s">
        <v>2670</v>
      </c>
    </row>
    <row r="1259" spans="1:3" x14ac:dyDescent="0.25">
      <c r="A1259">
        <v>39175</v>
      </c>
      <c r="B1259" t="s">
        <v>6129</v>
      </c>
      <c r="C1259" t="s">
        <v>2670</v>
      </c>
    </row>
    <row r="1260" spans="1:3" x14ac:dyDescent="0.25">
      <c r="A1260">
        <v>39372</v>
      </c>
      <c r="B1260" t="s">
        <v>6129</v>
      </c>
      <c r="C1260" t="s">
        <v>2670</v>
      </c>
    </row>
    <row r="1261" spans="1:3" x14ac:dyDescent="0.25">
      <c r="A1261">
        <v>2091</v>
      </c>
      <c r="B1261" t="s">
        <v>6130</v>
      </c>
      <c r="C1261" t="s">
        <v>2670</v>
      </c>
    </row>
    <row r="1262" spans="1:3" x14ac:dyDescent="0.25">
      <c r="A1262">
        <v>38898</v>
      </c>
      <c r="B1262" t="s">
        <v>6131</v>
      </c>
      <c r="C1262" t="s">
        <v>2670</v>
      </c>
    </row>
    <row r="1263" spans="1:3" x14ac:dyDescent="0.25">
      <c r="A1263">
        <v>39028</v>
      </c>
      <c r="B1263" t="s">
        <v>6132</v>
      </c>
      <c r="C1263" t="s">
        <v>2670</v>
      </c>
    </row>
    <row r="1264" spans="1:3" x14ac:dyDescent="0.25">
      <c r="A1264">
        <v>39028</v>
      </c>
      <c r="B1264" t="s">
        <v>6133</v>
      </c>
      <c r="C1264" t="s">
        <v>2670</v>
      </c>
    </row>
    <row r="1265" spans="1:3" x14ac:dyDescent="0.25">
      <c r="A1265">
        <v>39028</v>
      </c>
      <c r="B1265" t="s">
        <v>6134</v>
      </c>
      <c r="C1265" t="s">
        <v>2670</v>
      </c>
    </row>
    <row r="1266" spans="1:3" x14ac:dyDescent="0.25">
      <c r="A1266">
        <v>45110</v>
      </c>
      <c r="B1266" t="s">
        <v>6135</v>
      </c>
      <c r="C1266" t="s">
        <v>2670</v>
      </c>
    </row>
    <row r="1267" spans="1:3" x14ac:dyDescent="0.25">
      <c r="A1267">
        <v>53672</v>
      </c>
      <c r="B1267" t="s">
        <v>6136</v>
      </c>
      <c r="C1267" t="s">
        <v>2670</v>
      </c>
    </row>
    <row r="1268" spans="1:3" x14ac:dyDescent="0.25">
      <c r="A1268">
        <v>39028</v>
      </c>
      <c r="B1268" t="s">
        <v>6137</v>
      </c>
      <c r="C1268" t="s">
        <v>2670</v>
      </c>
    </row>
    <row r="1269" spans="1:3" x14ac:dyDescent="0.25">
      <c r="A1269">
        <v>58267</v>
      </c>
      <c r="B1269" t="s">
        <v>6138</v>
      </c>
      <c r="C1269" t="s">
        <v>2670</v>
      </c>
    </row>
    <row r="1270" spans="1:3" x14ac:dyDescent="0.25">
      <c r="A1270">
        <v>61786</v>
      </c>
      <c r="B1270" t="s">
        <v>6139</v>
      </c>
      <c r="C1270" t="s">
        <v>2670</v>
      </c>
    </row>
    <row r="1271" spans="1:3" x14ac:dyDescent="0.25">
      <c r="A1271">
        <v>39175</v>
      </c>
      <c r="B1271" t="s">
        <v>6140</v>
      </c>
      <c r="C1271" t="s">
        <v>2670</v>
      </c>
    </row>
    <row r="1272" spans="1:3" x14ac:dyDescent="0.25">
      <c r="A1272">
        <v>58267</v>
      </c>
      <c r="B1272" t="s">
        <v>6141</v>
      </c>
      <c r="C1272" t="s">
        <v>2670</v>
      </c>
    </row>
    <row r="1273" spans="1:3" x14ac:dyDescent="0.25">
      <c r="A1273">
        <v>39028</v>
      </c>
      <c r="B1273" t="s">
        <v>6142</v>
      </c>
      <c r="C1273" t="s">
        <v>2670</v>
      </c>
    </row>
    <row r="1274" spans="1:3" x14ac:dyDescent="0.25">
      <c r="A1274">
        <v>39028</v>
      </c>
      <c r="B1274" t="s">
        <v>5143</v>
      </c>
      <c r="C1274" t="s">
        <v>2670</v>
      </c>
    </row>
    <row r="1275" spans="1:3" x14ac:dyDescent="0.25">
      <c r="A1275">
        <v>39028</v>
      </c>
      <c r="B1275" t="s">
        <v>6143</v>
      </c>
      <c r="C1275" t="s">
        <v>2670</v>
      </c>
    </row>
    <row r="1276" spans="1:3" x14ac:dyDescent="0.25">
      <c r="A1276">
        <v>55311</v>
      </c>
      <c r="B1276" t="s">
        <v>6144</v>
      </c>
      <c r="C1276" t="s">
        <v>2670</v>
      </c>
    </row>
    <row r="1277" spans="1:3" x14ac:dyDescent="0.25">
      <c r="A1277">
        <v>39397</v>
      </c>
      <c r="B1277" t="s">
        <v>6145</v>
      </c>
      <c r="C1277" t="s">
        <v>2670</v>
      </c>
    </row>
    <row r="1278" spans="1:3" x14ac:dyDescent="0.25">
      <c r="A1278">
        <v>39358</v>
      </c>
      <c r="B1278" t="s">
        <v>5146</v>
      </c>
      <c r="C1278" t="s">
        <v>2670</v>
      </c>
    </row>
    <row r="1279" spans="1:3" x14ac:dyDescent="0.25">
      <c r="A1279">
        <v>33249</v>
      </c>
      <c r="B1279" t="s">
        <v>6146</v>
      </c>
      <c r="C1279" t="s">
        <v>2670</v>
      </c>
    </row>
    <row r="1280" spans="1:3" x14ac:dyDescent="0.25">
      <c r="A1280">
        <v>39335</v>
      </c>
      <c r="B1280" t="s">
        <v>6147</v>
      </c>
      <c r="C1280" t="s">
        <v>2670</v>
      </c>
    </row>
    <row r="1281" spans="1:3" x14ac:dyDescent="0.25">
      <c r="A1281">
        <v>58267</v>
      </c>
      <c r="B1281" t="s">
        <v>6148</v>
      </c>
      <c r="C1281" t="s">
        <v>2670</v>
      </c>
    </row>
    <row r="1282" spans="1:3" x14ac:dyDescent="0.25">
      <c r="A1282">
        <v>58267</v>
      </c>
      <c r="B1282" t="s">
        <v>6149</v>
      </c>
      <c r="C1282" t="s">
        <v>2670</v>
      </c>
    </row>
    <row r="1283" spans="1:3" x14ac:dyDescent="0.25">
      <c r="A1283">
        <v>38898</v>
      </c>
      <c r="B1283" t="s">
        <v>6150</v>
      </c>
      <c r="C1283" t="s">
        <v>2670</v>
      </c>
    </row>
    <row r="1284" spans="1:3" x14ac:dyDescent="0.25">
      <c r="A1284">
        <v>38898</v>
      </c>
      <c r="B1284" t="s">
        <v>6151</v>
      </c>
      <c r="C1284" t="s">
        <v>2670</v>
      </c>
    </row>
    <row r="1285" spans="1:3" x14ac:dyDescent="0.25">
      <c r="A1285">
        <v>2016</v>
      </c>
      <c r="B1285" t="s">
        <v>6152</v>
      </c>
      <c r="C1285" t="s">
        <v>2670</v>
      </c>
    </row>
    <row r="1286" spans="1:3" x14ac:dyDescent="0.25">
      <c r="A1286">
        <v>39028</v>
      </c>
      <c r="B1286" t="s">
        <v>6153</v>
      </c>
      <c r="C1286" t="s">
        <v>2670</v>
      </c>
    </row>
    <row r="1287" spans="1:3" x14ac:dyDescent="0.25">
      <c r="A1287">
        <v>36626</v>
      </c>
      <c r="B1287" t="s">
        <v>6154</v>
      </c>
      <c r="C1287" t="s">
        <v>2670</v>
      </c>
    </row>
    <row r="1288" spans="1:3" x14ac:dyDescent="0.25">
      <c r="A1288">
        <v>57245</v>
      </c>
      <c r="B1288" t="s">
        <v>6155</v>
      </c>
      <c r="C1288" t="s">
        <v>2670</v>
      </c>
    </row>
    <row r="1289" spans="1:3" x14ac:dyDescent="0.25">
      <c r="A1289">
        <v>5227</v>
      </c>
      <c r="B1289" t="s">
        <v>6156</v>
      </c>
      <c r="C1289" t="s">
        <v>2670</v>
      </c>
    </row>
    <row r="1290" spans="1:3" x14ac:dyDescent="0.25">
      <c r="A1290">
        <v>39609</v>
      </c>
      <c r="B1290" t="s">
        <v>6157</v>
      </c>
      <c r="C1290" t="s">
        <v>2670</v>
      </c>
    </row>
    <row r="1291" spans="1:3" x14ac:dyDescent="0.25">
      <c r="A1291">
        <v>57924</v>
      </c>
      <c r="B1291" t="s">
        <v>6158</v>
      </c>
      <c r="C1291" t="s">
        <v>2670</v>
      </c>
    </row>
    <row r="1292" spans="1:3" x14ac:dyDescent="0.25">
      <c r="A1292">
        <v>57924</v>
      </c>
      <c r="B1292" t="s">
        <v>6159</v>
      </c>
      <c r="C1292" t="s">
        <v>2670</v>
      </c>
    </row>
    <row r="1293" spans="1:3" x14ac:dyDescent="0.25">
      <c r="A1293">
        <v>39483</v>
      </c>
      <c r="B1293" t="s">
        <v>6160</v>
      </c>
      <c r="C1293" t="s">
        <v>2670</v>
      </c>
    </row>
    <row r="1294" spans="1:3" x14ac:dyDescent="0.25">
      <c r="A1294">
        <v>39028</v>
      </c>
      <c r="B1294" t="s">
        <v>6161</v>
      </c>
      <c r="C1294" t="s">
        <v>2670</v>
      </c>
    </row>
    <row r="1295" spans="1:3" x14ac:dyDescent="0.25">
      <c r="A1295">
        <v>56377</v>
      </c>
      <c r="B1295" t="s">
        <v>6162</v>
      </c>
      <c r="C1295" t="s">
        <v>2670</v>
      </c>
    </row>
    <row r="1296" spans="1:3" x14ac:dyDescent="0.25">
      <c r="A1296">
        <v>58267</v>
      </c>
      <c r="B1296" t="s">
        <v>6163</v>
      </c>
      <c r="C1296" t="s">
        <v>2670</v>
      </c>
    </row>
    <row r="1297" spans="1:3" x14ac:dyDescent="0.25">
      <c r="A1297">
        <v>39175</v>
      </c>
      <c r="B1297" t="s">
        <v>6164</v>
      </c>
      <c r="C1297" t="s">
        <v>2670</v>
      </c>
    </row>
    <row r="1298" spans="1:3" x14ac:dyDescent="0.25">
      <c r="A1298">
        <v>5166</v>
      </c>
      <c r="B1298" t="s">
        <v>6165</v>
      </c>
      <c r="C1298" t="s">
        <v>2670</v>
      </c>
    </row>
    <row r="1299" spans="1:3" x14ac:dyDescent="0.25">
      <c r="A1299">
        <v>39028</v>
      </c>
      <c r="B1299" t="s">
        <v>6166</v>
      </c>
      <c r="C1299" t="s">
        <v>2670</v>
      </c>
    </row>
    <row r="1300" spans="1:3" x14ac:dyDescent="0.25">
      <c r="A1300">
        <v>39483</v>
      </c>
      <c r="B1300" t="s">
        <v>6167</v>
      </c>
      <c r="C1300" t="s">
        <v>2670</v>
      </c>
    </row>
    <row r="1301" spans="1:3" x14ac:dyDescent="0.25">
      <c r="A1301">
        <v>39335</v>
      </c>
      <c r="B1301" t="s">
        <v>6168</v>
      </c>
      <c r="C1301" t="s">
        <v>2670</v>
      </c>
    </row>
    <row r="1302" spans="1:3" x14ac:dyDescent="0.25">
      <c r="A1302">
        <v>39483</v>
      </c>
      <c r="B1302" t="s">
        <v>6169</v>
      </c>
      <c r="C1302" t="s">
        <v>2670</v>
      </c>
    </row>
    <row r="1303" spans="1:3" x14ac:dyDescent="0.25">
      <c r="A1303">
        <v>53960</v>
      </c>
      <c r="B1303" t="s">
        <v>6170</v>
      </c>
      <c r="C1303" t="s">
        <v>2670</v>
      </c>
    </row>
    <row r="1304" spans="1:3" x14ac:dyDescent="0.25">
      <c r="A1304">
        <v>39175</v>
      </c>
      <c r="B1304" t="s">
        <v>6171</v>
      </c>
      <c r="C1304" t="s">
        <v>2670</v>
      </c>
    </row>
    <row r="1305" spans="1:3" x14ac:dyDescent="0.25">
      <c r="A1305">
        <v>58267</v>
      </c>
      <c r="B1305" t="s">
        <v>6172</v>
      </c>
      <c r="C1305" t="s">
        <v>2670</v>
      </c>
    </row>
    <row r="1306" spans="1:3" x14ac:dyDescent="0.25">
      <c r="A1306">
        <v>39483</v>
      </c>
      <c r="B1306" t="s">
        <v>6173</v>
      </c>
      <c r="C1306" t="s">
        <v>2670</v>
      </c>
    </row>
    <row r="1307" spans="1:3" x14ac:dyDescent="0.25">
      <c r="A1307">
        <v>39483</v>
      </c>
      <c r="B1307" t="s">
        <v>6174</v>
      </c>
      <c r="C1307" t="s">
        <v>2670</v>
      </c>
    </row>
    <row r="1308" spans="1:3" x14ac:dyDescent="0.25">
      <c r="A1308">
        <v>38898</v>
      </c>
      <c r="B1308" t="s">
        <v>6175</v>
      </c>
      <c r="C1308" t="s">
        <v>2670</v>
      </c>
    </row>
    <row r="1309" spans="1:3" x14ac:dyDescent="0.25">
      <c r="A1309">
        <v>58759</v>
      </c>
      <c r="B1309" t="s">
        <v>6176</v>
      </c>
      <c r="C1309" t="s">
        <v>2670</v>
      </c>
    </row>
    <row r="1310" spans="1:3" x14ac:dyDescent="0.25">
      <c r="A1310">
        <v>57640</v>
      </c>
      <c r="B1310" t="s">
        <v>6177</v>
      </c>
      <c r="C1310" t="s">
        <v>2670</v>
      </c>
    </row>
    <row r="1311" spans="1:3" x14ac:dyDescent="0.25">
      <c r="A1311">
        <v>63599</v>
      </c>
      <c r="B1311" t="s">
        <v>6178</v>
      </c>
      <c r="C1311" t="s">
        <v>2670</v>
      </c>
    </row>
    <row r="1312" spans="1:3" x14ac:dyDescent="0.25">
      <c r="A1312">
        <v>57994</v>
      </c>
      <c r="B1312" t="s">
        <v>6179</v>
      </c>
      <c r="C1312" t="s">
        <v>2670</v>
      </c>
    </row>
    <row r="1313" spans="1:3" x14ac:dyDescent="0.25">
      <c r="A1313">
        <v>57689</v>
      </c>
      <c r="B1313" t="s">
        <v>6180</v>
      </c>
      <c r="C1313" t="s">
        <v>2670</v>
      </c>
    </row>
    <row r="1314" spans="1:3" x14ac:dyDescent="0.25">
      <c r="A1314">
        <v>34865</v>
      </c>
      <c r="B1314" t="s">
        <v>6181</v>
      </c>
      <c r="C1314" t="s">
        <v>2670</v>
      </c>
    </row>
    <row r="1315" spans="1:3" x14ac:dyDescent="0.25">
      <c r="A1315">
        <v>100692</v>
      </c>
      <c r="B1315" t="s">
        <v>6182</v>
      </c>
      <c r="C1315" t="s">
        <v>2670</v>
      </c>
    </row>
    <row r="1316" spans="1:3" x14ac:dyDescent="0.25">
      <c r="A1316">
        <v>57994</v>
      </c>
      <c r="B1316" t="s">
        <v>6183</v>
      </c>
      <c r="C1316" t="s">
        <v>2670</v>
      </c>
    </row>
    <row r="1317" spans="1:3" x14ac:dyDescent="0.25">
      <c r="A1317">
        <v>62038</v>
      </c>
      <c r="B1317" t="s">
        <v>6184</v>
      </c>
      <c r="C1317" t="s">
        <v>2670</v>
      </c>
    </row>
    <row r="1318" spans="1:3" x14ac:dyDescent="0.25">
      <c r="A1318">
        <v>101182</v>
      </c>
      <c r="B1318" t="s">
        <v>6185</v>
      </c>
      <c r="C1318" t="s">
        <v>2670</v>
      </c>
    </row>
    <row r="1319" spans="1:3" x14ac:dyDescent="0.25">
      <c r="A1319">
        <v>57557</v>
      </c>
      <c r="B1319" t="s">
        <v>6186</v>
      </c>
      <c r="C1319" t="s">
        <v>2670</v>
      </c>
    </row>
    <row r="1320" spans="1:3" x14ac:dyDescent="0.25">
      <c r="A1320">
        <v>58328</v>
      </c>
      <c r="B1320" t="s">
        <v>6187</v>
      </c>
      <c r="C1320" t="s">
        <v>2670</v>
      </c>
    </row>
    <row r="1321" spans="1:3" x14ac:dyDescent="0.25">
      <c r="A1321">
        <v>58329</v>
      </c>
      <c r="B1321" t="s">
        <v>6187</v>
      </c>
      <c r="C1321" t="s">
        <v>2670</v>
      </c>
    </row>
    <row r="1322" spans="1:3" x14ac:dyDescent="0.25">
      <c r="A1322">
        <v>101143</v>
      </c>
      <c r="B1322" t="s">
        <v>6188</v>
      </c>
      <c r="C1322" t="s">
        <v>2670</v>
      </c>
    </row>
    <row r="1323" spans="1:3" x14ac:dyDescent="0.25">
      <c r="A1323">
        <v>38898</v>
      </c>
      <c r="B1323" t="s">
        <v>6189</v>
      </c>
      <c r="C1323" t="s">
        <v>2670</v>
      </c>
    </row>
    <row r="1324" spans="1:3" x14ac:dyDescent="0.25">
      <c r="A1324">
        <v>61486</v>
      </c>
      <c r="B1324" t="s">
        <v>6190</v>
      </c>
      <c r="C1324" t="s">
        <v>2670</v>
      </c>
    </row>
    <row r="1325" spans="1:3" x14ac:dyDescent="0.25">
      <c r="A1325">
        <v>67098</v>
      </c>
      <c r="B1325" t="s">
        <v>6191</v>
      </c>
      <c r="C1325" t="s">
        <v>2670</v>
      </c>
    </row>
    <row r="1326" spans="1:3" x14ac:dyDescent="0.25">
      <c r="A1326">
        <v>61261</v>
      </c>
      <c r="B1326" t="s">
        <v>6192</v>
      </c>
      <c r="C1326" t="s">
        <v>2670</v>
      </c>
    </row>
    <row r="1327" spans="1:3" x14ac:dyDescent="0.25">
      <c r="A1327">
        <v>39483</v>
      </c>
      <c r="B1327" t="s">
        <v>6193</v>
      </c>
      <c r="C1327" t="s">
        <v>2670</v>
      </c>
    </row>
    <row r="1328" spans="1:3" x14ac:dyDescent="0.25">
      <c r="A1328">
        <v>39483</v>
      </c>
      <c r="B1328" t="s">
        <v>6194</v>
      </c>
      <c r="C1328" t="s">
        <v>2670</v>
      </c>
    </row>
    <row r="1329" spans="1:3" x14ac:dyDescent="0.25">
      <c r="A1329">
        <v>39175</v>
      </c>
      <c r="B1329" t="s">
        <v>6195</v>
      </c>
      <c r="C1329" t="s">
        <v>2670</v>
      </c>
    </row>
    <row r="1330" spans="1:3" x14ac:dyDescent="0.25">
      <c r="A1330">
        <v>39483</v>
      </c>
      <c r="B1330" t="s">
        <v>6196</v>
      </c>
      <c r="C1330" t="s">
        <v>2670</v>
      </c>
    </row>
    <row r="1331" spans="1:3" x14ac:dyDescent="0.25">
      <c r="A1331">
        <v>57245</v>
      </c>
      <c r="B1331" t="s">
        <v>6197</v>
      </c>
      <c r="C1331" t="s">
        <v>2670</v>
      </c>
    </row>
    <row r="1332" spans="1:3" x14ac:dyDescent="0.25">
      <c r="A1332">
        <v>57245</v>
      </c>
      <c r="B1332" t="s">
        <v>6198</v>
      </c>
      <c r="C1332" t="s">
        <v>2670</v>
      </c>
    </row>
    <row r="1333" spans="1:3" x14ac:dyDescent="0.25">
      <c r="A1333">
        <v>2091</v>
      </c>
      <c r="B1333" t="s">
        <v>6199</v>
      </c>
      <c r="C1333" t="s">
        <v>2670</v>
      </c>
    </row>
    <row r="1334" spans="1:3" x14ac:dyDescent="0.25">
      <c r="A1334">
        <v>42739</v>
      </c>
      <c r="B1334" t="s">
        <v>6199</v>
      </c>
      <c r="C1334" t="s">
        <v>2670</v>
      </c>
    </row>
    <row r="1335" spans="1:3" x14ac:dyDescent="0.25">
      <c r="A1335">
        <v>58267</v>
      </c>
      <c r="B1335" t="s">
        <v>6200</v>
      </c>
      <c r="C1335" t="s">
        <v>2670</v>
      </c>
    </row>
    <row r="1336" spans="1:3" x14ac:dyDescent="0.25">
      <c r="A1336">
        <v>46217</v>
      </c>
      <c r="B1336" t="s">
        <v>6201</v>
      </c>
      <c r="C1336" t="s">
        <v>2670</v>
      </c>
    </row>
    <row r="1337" spans="1:3" x14ac:dyDescent="0.25">
      <c r="A1337">
        <v>57869</v>
      </c>
      <c r="B1337" t="s">
        <v>6202</v>
      </c>
      <c r="C1337" t="s">
        <v>2670</v>
      </c>
    </row>
    <row r="1338" spans="1:3" x14ac:dyDescent="0.25">
      <c r="A1338">
        <v>39483</v>
      </c>
      <c r="B1338" t="s">
        <v>6203</v>
      </c>
      <c r="C1338" t="s">
        <v>2670</v>
      </c>
    </row>
    <row r="1339" spans="1:3" x14ac:dyDescent="0.25">
      <c r="A1339">
        <v>38898</v>
      </c>
      <c r="B1339" t="s">
        <v>6204</v>
      </c>
      <c r="C1339" t="s">
        <v>2670</v>
      </c>
    </row>
    <row r="1340" spans="1:3" x14ac:dyDescent="0.25">
      <c r="A1340">
        <v>39483</v>
      </c>
      <c r="B1340" t="s">
        <v>6205</v>
      </c>
      <c r="C1340" t="s">
        <v>2670</v>
      </c>
    </row>
    <row r="1341" spans="1:3" x14ac:dyDescent="0.25">
      <c r="A1341">
        <v>39028</v>
      </c>
      <c r="B1341" t="s">
        <v>6206</v>
      </c>
      <c r="C1341" t="s">
        <v>2670</v>
      </c>
    </row>
    <row r="1342" spans="1:3" x14ac:dyDescent="0.25">
      <c r="A1342">
        <v>39175</v>
      </c>
      <c r="B1342" t="s">
        <v>6207</v>
      </c>
      <c r="C1342" t="s">
        <v>2670</v>
      </c>
    </row>
    <row r="1343" spans="1:3" x14ac:dyDescent="0.25">
      <c r="A1343">
        <v>39483</v>
      </c>
      <c r="B1343" t="s">
        <v>6208</v>
      </c>
      <c r="C1343" t="s">
        <v>2670</v>
      </c>
    </row>
    <row r="1344" spans="1:3" x14ac:dyDescent="0.25">
      <c r="A1344">
        <v>39198</v>
      </c>
      <c r="B1344" t="s">
        <v>6209</v>
      </c>
      <c r="C1344" t="s">
        <v>2670</v>
      </c>
    </row>
    <row r="1345" spans="1:3" x14ac:dyDescent="0.25">
      <c r="A1345">
        <v>38898</v>
      </c>
      <c r="B1345" t="s">
        <v>6210</v>
      </c>
      <c r="C1345" t="s">
        <v>2670</v>
      </c>
    </row>
    <row r="1346" spans="1:3" x14ac:dyDescent="0.25">
      <c r="A1346">
        <v>39335</v>
      </c>
      <c r="B1346" t="s">
        <v>6211</v>
      </c>
      <c r="C1346" t="s">
        <v>2670</v>
      </c>
    </row>
    <row r="1347" spans="1:3" x14ac:dyDescent="0.25">
      <c r="A1347">
        <v>39028</v>
      </c>
      <c r="B1347" t="s">
        <v>6212</v>
      </c>
      <c r="C1347" t="s">
        <v>2670</v>
      </c>
    </row>
    <row r="1348" spans="1:3" x14ac:dyDescent="0.25">
      <c r="A1348">
        <v>58267</v>
      </c>
      <c r="B1348" t="s">
        <v>6213</v>
      </c>
      <c r="C1348" t="s">
        <v>2670</v>
      </c>
    </row>
    <row r="1349" spans="1:3" x14ac:dyDescent="0.25">
      <c r="A1349">
        <v>67083</v>
      </c>
      <c r="B1349" t="s">
        <v>4837</v>
      </c>
      <c r="C1349" t="s">
        <v>2670</v>
      </c>
    </row>
    <row r="1350" spans="1:3" x14ac:dyDescent="0.25">
      <c r="A1350">
        <v>39175</v>
      </c>
      <c r="B1350" t="s">
        <v>6214</v>
      </c>
      <c r="C1350" t="s">
        <v>2670</v>
      </c>
    </row>
    <row r="1351" spans="1:3" x14ac:dyDescent="0.25">
      <c r="A1351">
        <v>39028</v>
      </c>
      <c r="B1351" t="s">
        <v>6215</v>
      </c>
      <c r="C1351" t="s">
        <v>2670</v>
      </c>
    </row>
    <row r="1352" spans="1:3" x14ac:dyDescent="0.25">
      <c r="A1352">
        <v>58267</v>
      </c>
      <c r="B1352" t="s">
        <v>6216</v>
      </c>
      <c r="C1352" t="s">
        <v>2670</v>
      </c>
    </row>
    <row r="1353" spans="1:3" x14ac:dyDescent="0.25">
      <c r="A1353">
        <v>39028</v>
      </c>
      <c r="B1353" t="s">
        <v>6217</v>
      </c>
      <c r="C1353" t="s">
        <v>2670</v>
      </c>
    </row>
    <row r="1354" spans="1:3" x14ac:dyDescent="0.25">
      <c r="A1354">
        <v>6068</v>
      </c>
      <c r="B1354" t="s">
        <v>6218</v>
      </c>
      <c r="C1354" t="s">
        <v>2670</v>
      </c>
    </row>
    <row r="1355" spans="1:3" x14ac:dyDescent="0.25">
      <c r="A1355">
        <v>4723</v>
      </c>
      <c r="B1355" t="s">
        <v>6219</v>
      </c>
      <c r="C1355" t="s">
        <v>2670</v>
      </c>
    </row>
    <row r="1356" spans="1:3" x14ac:dyDescent="0.25">
      <c r="A1356">
        <v>4723</v>
      </c>
      <c r="B1356" t="s">
        <v>6220</v>
      </c>
      <c r="C1356" t="s">
        <v>2670</v>
      </c>
    </row>
    <row r="1357" spans="1:3" x14ac:dyDescent="0.25">
      <c r="A1357">
        <v>48561</v>
      </c>
      <c r="B1357" t="s">
        <v>6221</v>
      </c>
      <c r="C1357" t="s">
        <v>2670</v>
      </c>
    </row>
    <row r="1358" spans="1:3" x14ac:dyDescent="0.25">
      <c r="A1358">
        <v>39028</v>
      </c>
      <c r="B1358" t="s">
        <v>6222</v>
      </c>
      <c r="C1358" t="s">
        <v>2670</v>
      </c>
    </row>
    <row r="1359" spans="1:3" x14ac:dyDescent="0.25">
      <c r="A1359">
        <v>63392</v>
      </c>
      <c r="B1359" t="s">
        <v>6223</v>
      </c>
      <c r="C1359" t="s">
        <v>2670</v>
      </c>
    </row>
    <row r="1360" spans="1:3" x14ac:dyDescent="0.25">
      <c r="A1360">
        <v>64488</v>
      </c>
      <c r="B1360" t="s">
        <v>6223</v>
      </c>
      <c r="C1360" t="s">
        <v>2670</v>
      </c>
    </row>
    <row r="1361" spans="1:3" x14ac:dyDescent="0.25">
      <c r="A1361">
        <v>51833</v>
      </c>
      <c r="B1361" t="s">
        <v>6224</v>
      </c>
      <c r="C1361" t="s">
        <v>2670</v>
      </c>
    </row>
    <row r="1362" spans="1:3" x14ac:dyDescent="0.25">
      <c r="A1362">
        <v>42739</v>
      </c>
      <c r="B1362" t="s">
        <v>6225</v>
      </c>
      <c r="C1362" t="s">
        <v>2670</v>
      </c>
    </row>
    <row r="1363" spans="1:3" x14ac:dyDescent="0.25">
      <c r="A1363">
        <v>39335</v>
      </c>
      <c r="B1363" t="s">
        <v>6226</v>
      </c>
      <c r="C1363" t="s">
        <v>2670</v>
      </c>
    </row>
    <row r="1364" spans="1:3" x14ac:dyDescent="0.25">
      <c r="A1364">
        <v>39483</v>
      </c>
      <c r="B1364" t="s">
        <v>6227</v>
      </c>
      <c r="C1364" t="s">
        <v>2670</v>
      </c>
    </row>
    <row r="1365" spans="1:3" x14ac:dyDescent="0.25">
      <c r="A1365">
        <v>39028</v>
      </c>
      <c r="B1365" t="s">
        <v>6228</v>
      </c>
      <c r="C1365" t="s">
        <v>2670</v>
      </c>
    </row>
    <row r="1366" spans="1:3" x14ac:dyDescent="0.25">
      <c r="A1366">
        <v>42739</v>
      </c>
      <c r="B1366" t="s">
        <v>6229</v>
      </c>
      <c r="C1366" t="s">
        <v>2670</v>
      </c>
    </row>
    <row r="1367" spans="1:3" x14ac:dyDescent="0.25">
      <c r="A1367">
        <v>39483</v>
      </c>
      <c r="B1367" t="s">
        <v>6230</v>
      </c>
      <c r="C1367" t="s">
        <v>2670</v>
      </c>
    </row>
    <row r="1368" spans="1:3" x14ac:dyDescent="0.25">
      <c r="A1368">
        <v>57869</v>
      </c>
      <c r="B1368" t="s">
        <v>6231</v>
      </c>
      <c r="C1368" t="s">
        <v>2670</v>
      </c>
    </row>
    <row r="1369" spans="1:3" x14ac:dyDescent="0.25">
      <c r="A1369">
        <v>39335</v>
      </c>
      <c r="B1369" t="s">
        <v>6232</v>
      </c>
      <c r="C1369" t="s">
        <v>2670</v>
      </c>
    </row>
    <row r="1370" spans="1:3" x14ac:dyDescent="0.25">
      <c r="A1370">
        <v>57869</v>
      </c>
      <c r="B1370" t="s">
        <v>6233</v>
      </c>
      <c r="C1370" t="s">
        <v>2670</v>
      </c>
    </row>
    <row r="1371" spans="1:3" x14ac:dyDescent="0.25">
      <c r="A1371">
        <v>39483</v>
      </c>
      <c r="B1371" t="s">
        <v>6234</v>
      </c>
      <c r="C1371" t="s">
        <v>2670</v>
      </c>
    </row>
    <row r="1372" spans="1:3" x14ac:dyDescent="0.25">
      <c r="A1372">
        <v>39175</v>
      </c>
      <c r="B1372" t="s">
        <v>6235</v>
      </c>
      <c r="C1372" t="s">
        <v>2670</v>
      </c>
    </row>
    <row r="1373" spans="1:3" x14ac:dyDescent="0.25">
      <c r="A1373">
        <v>39175</v>
      </c>
      <c r="B1373" t="s">
        <v>6236</v>
      </c>
      <c r="C1373" t="s">
        <v>2670</v>
      </c>
    </row>
    <row r="1374" spans="1:3" x14ac:dyDescent="0.25">
      <c r="A1374">
        <v>39028</v>
      </c>
      <c r="B1374" t="s">
        <v>6237</v>
      </c>
      <c r="C1374" t="s">
        <v>2670</v>
      </c>
    </row>
    <row r="1375" spans="1:3" x14ac:dyDescent="0.25">
      <c r="A1375">
        <v>39335</v>
      </c>
      <c r="B1375" t="s">
        <v>6238</v>
      </c>
      <c r="C1375" t="s">
        <v>2670</v>
      </c>
    </row>
    <row r="1376" spans="1:3" x14ac:dyDescent="0.25">
      <c r="A1376">
        <v>38718</v>
      </c>
      <c r="B1376" t="s">
        <v>5337</v>
      </c>
      <c r="C1376" t="s">
        <v>2670</v>
      </c>
    </row>
    <row r="1377" spans="1:3" x14ac:dyDescent="0.25">
      <c r="A1377">
        <v>38718</v>
      </c>
      <c r="B1377" t="s">
        <v>5338</v>
      </c>
      <c r="C1377" t="s">
        <v>2670</v>
      </c>
    </row>
    <row r="1378" spans="1:3" x14ac:dyDescent="0.25">
      <c r="A1378">
        <v>38718</v>
      </c>
      <c r="B1378" t="s">
        <v>5339</v>
      </c>
      <c r="C1378" t="s">
        <v>2670</v>
      </c>
    </row>
    <row r="1379" spans="1:3" x14ac:dyDescent="0.25">
      <c r="A1379">
        <v>44252</v>
      </c>
      <c r="B1379" t="s">
        <v>6239</v>
      </c>
      <c r="C1379" t="s">
        <v>2670</v>
      </c>
    </row>
    <row r="1380" spans="1:3" x14ac:dyDescent="0.25">
      <c r="A1380">
        <v>44253</v>
      </c>
      <c r="B1380" t="s">
        <v>6239</v>
      </c>
      <c r="C1380" t="s">
        <v>2670</v>
      </c>
    </row>
    <row r="1381" spans="1:3" x14ac:dyDescent="0.25">
      <c r="A1381">
        <v>44254</v>
      </c>
      <c r="B1381" t="s">
        <v>6239</v>
      </c>
      <c r="C1381" t="s">
        <v>2670</v>
      </c>
    </row>
    <row r="1382" spans="1:3" x14ac:dyDescent="0.25">
      <c r="A1382">
        <v>44255</v>
      </c>
      <c r="B1382" t="s">
        <v>6239</v>
      </c>
      <c r="C1382" t="s">
        <v>2670</v>
      </c>
    </row>
    <row r="1383" spans="1:3" x14ac:dyDescent="0.25">
      <c r="A1383">
        <v>42739</v>
      </c>
      <c r="B1383" t="s">
        <v>6240</v>
      </c>
      <c r="C1383" t="s">
        <v>2670</v>
      </c>
    </row>
    <row r="1384" spans="1:3" x14ac:dyDescent="0.25">
      <c r="A1384">
        <v>23328</v>
      </c>
      <c r="B1384" t="s">
        <v>6241</v>
      </c>
      <c r="C1384" t="s">
        <v>2670</v>
      </c>
    </row>
    <row r="1385" spans="1:3" x14ac:dyDescent="0.25">
      <c r="A1385">
        <v>57869</v>
      </c>
      <c r="B1385" t="s">
        <v>6242</v>
      </c>
      <c r="C1385" t="s">
        <v>2670</v>
      </c>
    </row>
    <row r="1386" spans="1:3" x14ac:dyDescent="0.25">
      <c r="A1386">
        <v>57869</v>
      </c>
      <c r="B1386" t="s">
        <v>6243</v>
      </c>
      <c r="C1386" t="s">
        <v>2670</v>
      </c>
    </row>
    <row r="1387" spans="1:3" x14ac:dyDescent="0.25">
      <c r="A1387">
        <v>36925</v>
      </c>
      <c r="B1387" t="s">
        <v>6244</v>
      </c>
      <c r="C1387" t="s">
        <v>2670</v>
      </c>
    </row>
    <row r="1388" spans="1:3" x14ac:dyDescent="0.25">
      <c r="A1388">
        <v>39335</v>
      </c>
      <c r="B1388" t="s">
        <v>6245</v>
      </c>
      <c r="C1388" t="s">
        <v>2670</v>
      </c>
    </row>
    <row r="1389" spans="1:3" x14ac:dyDescent="0.25">
      <c r="A1389">
        <v>58267</v>
      </c>
      <c r="B1389" t="s">
        <v>6246</v>
      </c>
      <c r="C1389" t="s">
        <v>2670</v>
      </c>
    </row>
    <row r="1390" spans="1:3" x14ac:dyDescent="0.25">
      <c r="A1390">
        <v>39326</v>
      </c>
      <c r="B1390" t="s">
        <v>6247</v>
      </c>
      <c r="C1390" t="s">
        <v>2670</v>
      </c>
    </row>
    <row r="1391" spans="1:3" x14ac:dyDescent="0.25">
      <c r="A1391">
        <v>1300</v>
      </c>
      <c r="B1391" t="s">
        <v>6248</v>
      </c>
      <c r="C1391" t="s">
        <v>2670</v>
      </c>
    </row>
    <row r="1392" spans="1:3" x14ac:dyDescent="0.25">
      <c r="A1392">
        <v>57924</v>
      </c>
      <c r="B1392" t="s">
        <v>6249</v>
      </c>
      <c r="C1392" t="s">
        <v>2670</v>
      </c>
    </row>
    <row r="1393" spans="1:3" x14ac:dyDescent="0.25">
      <c r="A1393">
        <v>39335</v>
      </c>
      <c r="B1393" t="s">
        <v>6250</v>
      </c>
      <c r="C1393" t="s">
        <v>2670</v>
      </c>
    </row>
    <row r="1394" spans="1:3" x14ac:dyDescent="0.25">
      <c r="A1394">
        <v>39335</v>
      </c>
      <c r="B1394" t="s">
        <v>6251</v>
      </c>
      <c r="C1394" t="s">
        <v>2670</v>
      </c>
    </row>
    <row r="1395" spans="1:3" x14ac:dyDescent="0.25">
      <c r="A1395">
        <v>39335</v>
      </c>
      <c r="B1395" t="s">
        <v>6252</v>
      </c>
      <c r="C1395" t="s">
        <v>2670</v>
      </c>
    </row>
    <row r="1396" spans="1:3" x14ac:dyDescent="0.25">
      <c r="A1396">
        <v>38905</v>
      </c>
      <c r="B1396" t="s">
        <v>6253</v>
      </c>
      <c r="C1396" t="s">
        <v>2670</v>
      </c>
    </row>
    <row r="1397" spans="1:3" x14ac:dyDescent="0.25">
      <c r="A1397">
        <v>59016</v>
      </c>
      <c r="B1397" t="s">
        <v>6254</v>
      </c>
      <c r="C1397" t="s">
        <v>2670</v>
      </c>
    </row>
    <row r="1398" spans="1:3" x14ac:dyDescent="0.25">
      <c r="A1398">
        <v>2091</v>
      </c>
      <c r="B1398" t="s">
        <v>6255</v>
      </c>
      <c r="C1398" t="s">
        <v>2670</v>
      </c>
    </row>
    <row r="1399" spans="1:3" x14ac:dyDescent="0.25">
      <c r="A1399">
        <v>42739</v>
      </c>
      <c r="B1399" t="s">
        <v>6255</v>
      </c>
      <c r="C1399" t="s">
        <v>2670</v>
      </c>
    </row>
    <row r="1400" spans="1:3" x14ac:dyDescent="0.25">
      <c r="A1400">
        <v>58267</v>
      </c>
      <c r="B1400" t="s">
        <v>6256</v>
      </c>
      <c r="C1400" t="s">
        <v>2670</v>
      </c>
    </row>
    <row r="1401" spans="1:3" x14ac:dyDescent="0.25">
      <c r="A1401">
        <v>38838</v>
      </c>
      <c r="B1401" t="s">
        <v>6257</v>
      </c>
      <c r="C1401" t="s">
        <v>2670</v>
      </c>
    </row>
    <row r="1402" spans="1:3" x14ac:dyDescent="0.25">
      <c r="A1402">
        <v>39483</v>
      </c>
      <c r="B1402" t="s">
        <v>6258</v>
      </c>
      <c r="C1402" t="s">
        <v>2670</v>
      </c>
    </row>
    <row r="1403" spans="1:3" x14ac:dyDescent="0.25">
      <c r="A1403">
        <v>39483</v>
      </c>
      <c r="B1403" t="s">
        <v>6259</v>
      </c>
      <c r="C1403" t="s">
        <v>2670</v>
      </c>
    </row>
    <row r="1404" spans="1:3" x14ac:dyDescent="0.25">
      <c r="A1404">
        <v>2091</v>
      </c>
      <c r="B1404" t="s">
        <v>6260</v>
      </c>
      <c r="C1404" t="s">
        <v>2670</v>
      </c>
    </row>
    <row r="1405" spans="1:3" x14ac:dyDescent="0.25">
      <c r="A1405">
        <v>39175</v>
      </c>
      <c r="B1405" t="s">
        <v>6261</v>
      </c>
      <c r="C1405" t="s">
        <v>2670</v>
      </c>
    </row>
    <row r="1406" spans="1:3" x14ac:dyDescent="0.25">
      <c r="A1406">
        <v>67083</v>
      </c>
      <c r="B1406" t="s">
        <v>6262</v>
      </c>
      <c r="C1406" t="s">
        <v>2670</v>
      </c>
    </row>
    <row r="1407" spans="1:3" x14ac:dyDescent="0.25">
      <c r="A1407">
        <v>66398</v>
      </c>
      <c r="B1407" t="s">
        <v>6263</v>
      </c>
      <c r="C1407" t="s">
        <v>2670</v>
      </c>
    </row>
    <row r="1408" spans="1:3" x14ac:dyDescent="0.25">
      <c r="A1408">
        <v>57245</v>
      </c>
      <c r="B1408" t="s">
        <v>6264</v>
      </c>
      <c r="C1408" t="s">
        <v>2670</v>
      </c>
    </row>
    <row r="1409" spans="1:3" x14ac:dyDescent="0.25">
      <c r="A1409">
        <v>39335</v>
      </c>
      <c r="B1409" t="s">
        <v>6265</v>
      </c>
      <c r="C1409" t="s">
        <v>2670</v>
      </c>
    </row>
    <row r="1410" spans="1:3" x14ac:dyDescent="0.25">
      <c r="A1410">
        <v>9177</v>
      </c>
      <c r="B1410" t="s">
        <v>6266</v>
      </c>
      <c r="C1410" t="s">
        <v>2670</v>
      </c>
    </row>
    <row r="1411" spans="1:3" x14ac:dyDescent="0.25">
      <c r="A1411">
        <v>58267</v>
      </c>
      <c r="B1411" t="s">
        <v>6267</v>
      </c>
      <c r="C1411" t="s">
        <v>2670</v>
      </c>
    </row>
    <row r="1412" spans="1:3" x14ac:dyDescent="0.25">
      <c r="A1412">
        <v>35527</v>
      </c>
      <c r="B1412" t="s">
        <v>6268</v>
      </c>
      <c r="C1412" t="s">
        <v>2670</v>
      </c>
    </row>
    <row r="1413" spans="1:3" x14ac:dyDescent="0.25">
      <c r="A1413">
        <v>35527</v>
      </c>
      <c r="B1413" t="s">
        <v>6269</v>
      </c>
      <c r="C1413" t="s">
        <v>2670</v>
      </c>
    </row>
    <row r="1414" spans="1:3" x14ac:dyDescent="0.25">
      <c r="A1414">
        <v>39483</v>
      </c>
      <c r="B1414" t="s">
        <v>6270</v>
      </c>
      <c r="C1414" t="s">
        <v>2670</v>
      </c>
    </row>
    <row r="1415" spans="1:3" x14ac:dyDescent="0.25">
      <c r="A1415">
        <v>38898</v>
      </c>
      <c r="B1415" t="s">
        <v>6271</v>
      </c>
      <c r="C1415" t="s">
        <v>2670</v>
      </c>
    </row>
    <row r="1416" spans="1:3" x14ac:dyDescent="0.25">
      <c r="A1416">
        <v>58267</v>
      </c>
      <c r="B1416" t="s">
        <v>6272</v>
      </c>
      <c r="C1416" t="s">
        <v>2670</v>
      </c>
    </row>
    <row r="1417" spans="1:3" x14ac:dyDescent="0.25">
      <c r="A1417">
        <v>58267</v>
      </c>
      <c r="B1417" t="s">
        <v>6273</v>
      </c>
      <c r="C1417" t="s">
        <v>2670</v>
      </c>
    </row>
    <row r="1418" spans="1:3" x14ac:dyDescent="0.25">
      <c r="A1418">
        <v>1325</v>
      </c>
      <c r="B1418" t="s">
        <v>6274</v>
      </c>
      <c r="C1418" t="s">
        <v>2670</v>
      </c>
    </row>
    <row r="1419" spans="1:3" x14ac:dyDescent="0.25">
      <c r="A1419">
        <v>59016</v>
      </c>
      <c r="B1419" t="s">
        <v>6274</v>
      </c>
      <c r="C1419" t="s">
        <v>2670</v>
      </c>
    </row>
    <row r="1420" spans="1:3" x14ac:dyDescent="0.25">
      <c r="A1420">
        <v>39175</v>
      </c>
      <c r="B1420" t="s">
        <v>6275</v>
      </c>
      <c r="C1420" t="s">
        <v>2670</v>
      </c>
    </row>
    <row r="1421" spans="1:3" x14ac:dyDescent="0.25">
      <c r="A1421">
        <v>37051</v>
      </c>
      <c r="B1421" t="s">
        <v>6276</v>
      </c>
      <c r="C1421" t="s">
        <v>2670</v>
      </c>
    </row>
    <row r="1422" spans="1:3" x14ac:dyDescent="0.25">
      <c r="A1422">
        <v>39175</v>
      </c>
      <c r="B1422" t="s">
        <v>6277</v>
      </c>
      <c r="C1422" t="s">
        <v>2670</v>
      </c>
    </row>
    <row r="1423" spans="1:3" x14ac:dyDescent="0.25">
      <c r="A1423">
        <v>67098</v>
      </c>
      <c r="B1423" t="s">
        <v>6278</v>
      </c>
      <c r="C1423" t="s">
        <v>2670</v>
      </c>
    </row>
    <row r="1424" spans="1:3" x14ac:dyDescent="0.25">
      <c r="A1424">
        <v>39609</v>
      </c>
      <c r="B1424" t="s">
        <v>6279</v>
      </c>
      <c r="C1424" t="s">
        <v>2670</v>
      </c>
    </row>
    <row r="1425" spans="1:3" x14ac:dyDescent="0.25">
      <c r="A1425">
        <v>4723</v>
      </c>
      <c r="B1425" t="s">
        <v>6280</v>
      </c>
      <c r="C1425" t="s">
        <v>2670</v>
      </c>
    </row>
    <row r="1426" spans="1:3" x14ac:dyDescent="0.25">
      <c r="A1426">
        <v>38898</v>
      </c>
      <c r="B1426" t="s">
        <v>6281</v>
      </c>
      <c r="C1426" t="s">
        <v>2670</v>
      </c>
    </row>
    <row r="1427" spans="1:3" x14ac:dyDescent="0.25">
      <c r="A1427">
        <v>101184</v>
      </c>
      <c r="B1427" t="s">
        <v>6282</v>
      </c>
      <c r="C1427" t="s">
        <v>2670</v>
      </c>
    </row>
    <row r="1428" spans="1:3" x14ac:dyDescent="0.25">
      <c r="A1428">
        <v>39028</v>
      </c>
      <c r="B1428" t="s">
        <v>6283</v>
      </c>
      <c r="C1428" t="s">
        <v>2670</v>
      </c>
    </row>
    <row r="1429" spans="1:3" x14ac:dyDescent="0.25">
      <c r="A1429">
        <v>57245</v>
      </c>
      <c r="B1429" t="s">
        <v>6284</v>
      </c>
      <c r="C1429" t="s">
        <v>2670</v>
      </c>
    </row>
    <row r="1430" spans="1:3" x14ac:dyDescent="0.25">
      <c r="A1430">
        <v>39358</v>
      </c>
      <c r="B1430" t="s">
        <v>5403</v>
      </c>
      <c r="C1430" t="s">
        <v>2670</v>
      </c>
    </row>
    <row r="1431" spans="1:3" x14ac:dyDescent="0.25">
      <c r="A1431">
        <v>57640</v>
      </c>
      <c r="B1431" t="s">
        <v>6285</v>
      </c>
      <c r="C1431" t="s">
        <v>2670</v>
      </c>
    </row>
    <row r="1432" spans="1:3" x14ac:dyDescent="0.25">
      <c r="A1432">
        <v>57640</v>
      </c>
      <c r="B1432" t="s">
        <v>6286</v>
      </c>
      <c r="C1432" t="s">
        <v>2670</v>
      </c>
    </row>
    <row r="1433" spans="1:3" x14ac:dyDescent="0.25">
      <c r="A1433">
        <v>39175</v>
      </c>
      <c r="B1433" t="s">
        <v>6287</v>
      </c>
      <c r="C1433" t="s">
        <v>2670</v>
      </c>
    </row>
    <row r="1434" spans="1:3" x14ac:dyDescent="0.25">
      <c r="A1434">
        <v>39175</v>
      </c>
      <c r="B1434" t="s">
        <v>6288</v>
      </c>
      <c r="C1434" t="s">
        <v>2670</v>
      </c>
    </row>
    <row r="1435" spans="1:3" x14ac:dyDescent="0.25">
      <c r="A1435">
        <v>39175</v>
      </c>
      <c r="B1435" t="s">
        <v>6289</v>
      </c>
      <c r="C1435" t="s">
        <v>2670</v>
      </c>
    </row>
    <row r="1436" spans="1:3" x14ac:dyDescent="0.25">
      <c r="A1436">
        <v>51155</v>
      </c>
      <c r="B1436" t="s">
        <v>6290</v>
      </c>
      <c r="C1436" t="s">
        <v>2670</v>
      </c>
    </row>
    <row r="1437" spans="1:3" x14ac:dyDescent="0.25">
      <c r="A1437">
        <v>44662</v>
      </c>
      <c r="B1437" t="s">
        <v>6291</v>
      </c>
      <c r="C1437" t="s">
        <v>2670</v>
      </c>
    </row>
    <row r="1438" spans="1:3" x14ac:dyDescent="0.25">
      <c r="A1438">
        <v>58267</v>
      </c>
      <c r="B1438" t="s">
        <v>6292</v>
      </c>
      <c r="C1438" t="s">
        <v>2670</v>
      </c>
    </row>
    <row r="1439" spans="1:3" x14ac:dyDescent="0.25">
      <c r="A1439">
        <v>57869</v>
      </c>
      <c r="B1439" t="s">
        <v>6293</v>
      </c>
      <c r="C1439" t="s">
        <v>2670</v>
      </c>
    </row>
    <row r="1440" spans="1:3" x14ac:dyDescent="0.25">
      <c r="A1440">
        <v>50122</v>
      </c>
      <c r="B1440" t="s">
        <v>6294</v>
      </c>
      <c r="C1440" t="s">
        <v>2670</v>
      </c>
    </row>
    <row r="1441" spans="1:3" x14ac:dyDescent="0.25">
      <c r="A1441">
        <v>42739</v>
      </c>
      <c r="B1441" t="s">
        <v>4179</v>
      </c>
      <c r="C1441" t="s">
        <v>2670</v>
      </c>
    </row>
    <row r="1442" spans="1:3" x14ac:dyDescent="0.25">
      <c r="A1442">
        <v>57100</v>
      </c>
      <c r="B1442" t="s">
        <v>6295</v>
      </c>
      <c r="C1442" t="s">
        <v>2670</v>
      </c>
    </row>
    <row r="1443" spans="1:3" x14ac:dyDescent="0.25">
      <c r="A1443">
        <v>57100</v>
      </c>
      <c r="B1443" t="s">
        <v>6296</v>
      </c>
      <c r="C1443" t="s">
        <v>2670</v>
      </c>
    </row>
    <row r="1444" spans="1:3" x14ac:dyDescent="0.25">
      <c r="A1444">
        <v>57994</v>
      </c>
      <c r="B1444" t="s">
        <v>6297</v>
      </c>
      <c r="C1444" t="s">
        <v>2670</v>
      </c>
    </row>
    <row r="1445" spans="1:3" x14ac:dyDescent="0.25">
      <c r="A1445">
        <v>39483</v>
      </c>
      <c r="B1445" t="s">
        <v>6298</v>
      </c>
      <c r="C1445" t="s">
        <v>2670</v>
      </c>
    </row>
    <row r="1446" spans="1:3" x14ac:dyDescent="0.25">
      <c r="A1446">
        <v>32608</v>
      </c>
      <c r="B1446" t="s">
        <v>6299</v>
      </c>
      <c r="C1446" t="s">
        <v>2670</v>
      </c>
    </row>
    <row r="1447" spans="1:3" x14ac:dyDescent="0.25">
      <c r="A1447">
        <v>39358</v>
      </c>
      <c r="B1447" t="s">
        <v>5418</v>
      </c>
      <c r="C1447" t="s">
        <v>2670</v>
      </c>
    </row>
    <row r="1448" spans="1:3" x14ac:dyDescent="0.25">
      <c r="A1448">
        <v>39483</v>
      </c>
      <c r="B1448" t="s">
        <v>6300</v>
      </c>
      <c r="C1448" t="s">
        <v>2670</v>
      </c>
    </row>
    <row r="1449" spans="1:3" x14ac:dyDescent="0.25">
      <c r="A1449">
        <v>57869</v>
      </c>
      <c r="B1449" t="s">
        <v>6301</v>
      </c>
      <c r="C1449" t="s">
        <v>2670</v>
      </c>
    </row>
    <row r="1450" spans="1:3" x14ac:dyDescent="0.25">
      <c r="A1450">
        <v>60523</v>
      </c>
      <c r="B1450" t="s">
        <v>6302</v>
      </c>
      <c r="C1450" t="s">
        <v>2670</v>
      </c>
    </row>
    <row r="1451" spans="1:3" x14ac:dyDescent="0.25">
      <c r="A1451">
        <v>2091</v>
      </c>
      <c r="B1451" t="s">
        <v>6303</v>
      </c>
      <c r="C1451" t="s">
        <v>2670</v>
      </c>
    </row>
    <row r="1452" spans="1:3" x14ac:dyDescent="0.25">
      <c r="A1452">
        <v>42739</v>
      </c>
      <c r="B1452" t="s">
        <v>6303</v>
      </c>
      <c r="C1452" t="s">
        <v>2670</v>
      </c>
    </row>
    <row r="1453" spans="1:3" x14ac:dyDescent="0.25">
      <c r="A1453">
        <v>39028</v>
      </c>
      <c r="B1453" t="s">
        <v>6304</v>
      </c>
      <c r="C1453" t="s">
        <v>2670</v>
      </c>
    </row>
    <row r="1454" spans="1:3" x14ac:dyDescent="0.25">
      <c r="A1454">
        <v>39028</v>
      </c>
      <c r="B1454" t="s">
        <v>6305</v>
      </c>
      <c r="C1454" t="s">
        <v>2670</v>
      </c>
    </row>
    <row r="1455" spans="1:3" x14ac:dyDescent="0.25">
      <c r="A1455">
        <v>39028</v>
      </c>
      <c r="B1455" t="s">
        <v>6306</v>
      </c>
      <c r="C1455" t="s">
        <v>2670</v>
      </c>
    </row>
    <row r="1456" spans="1:3" x14ac:dyDescent="0.25">
      <c r="A1456">
        <v>58267</v>
      </c>
      <c r="B1456" t="s">
        <v>6307</v>
      </c>
      <c r="C1456" t="s">
        <v>2670</v>
      </c>
    </row>
    <row r="1457" spans="1:3" x14ac:dyDescent="0.25">
      <c r="A1457">
        <v>39175</v>
      </c>
      <c r="B1457" t="s">
        <v>6308</v>
      </c>
      <c r="C1457" t="s">
        <v>2670</v>
      </c>
    </row>
    <row r="1458" spans="1:3" x14ac:dyDescent="0.25">
      <c r="A1458">
        <v>39175</v>
      </c>
      <c r="B1458" t="s">
        <v>6309</v>
      </c>
      <c r="C1458" t="s">
        <v>2670</v>
      </c>
    </row>
    <row r="1459" spans="1:3" x14ac:dyDescent="0.25">
      <c r="A1459">
        <v>39028</v>
      </c>
      <c r="B1459" t="s">
        <v>6310</v>
      </c>
      <c r="C1459" t="s">
        <v>2670</v>
      </c>
    </row>
    <row r="1460" spans="1:3" x14ac:dyDescent="0.25">
      <c r="A1460">
        <v>39028</v>
      </c>
      <c r="B1460" t="s">
        <v>6311</v>
      </c>
      <c r="C1460" t="s">
        <v>2670</v>
      </c>
    </row>
    <row r="1461" spans="1:3" x14ac:dyDescent="0.25">
      <c r="A1461">
        <v>62899</v>
      </c>
      <c r="B1461" t="s">
        <v>6312</v>
      </c>
      <c r="C1461" t="s">
        <v>2670</v>
      </c>
    </row>
    <row r="1462" spans="1:3" x14ac:dyDescent="0.25">
      <c r="A1462">
        <v>62899</v>
      </c>
      <c r="B1462" t="s">
        <v>6313</v>
      </c>
      <c r="C1462" t="s">
        <v>2670</v>
      </c>
    </row>
    <row r="1463" spans="1:3" x14ac:dyDescent="0.25">
      <c r="A1463">
        <v>39576</v>
      </c>
      <c r="B1463" t="s">
        <v>6314</v>
      </c>
      <c r="C1463" t="s">
        <v>2670</v>
      </c>
    </row>
    <row r="1464" spans="1:3" x14ac:dyDescent="0.25">
      <c r="A1464">
        <v>58267</v>
      </c>
      <c r="B1464" t="s">
        <v>6315</v>
      </c>
      <c r="C1464" t="s">
        <v>2670</v>
      </c>
    </row>
    <row r="1465" spans="1:3" x14ac:dyDescent="0.25">
      <c r="A1465">
        <v>5103</v>
      </c>
      <c r="B1465" t="s">
        <v>6316</v>
      </c>
      <c r="C1465" t="s">
        <v>2670</v>
      </c>
    </row>
    <row r="1466" spans="1:3" x14ac:dyDescent="0.25">
      <c r="A1466">
        <v>39335</v>
      </c>
      <c r="B1466" t="s">
        <v>6317</v>
      </c>
      <c r="C1466" t="s">
        <v>2670</v>
      </c>
    </row>
    <row r="1467" spans="1:3" x14ac:dyDescent="0.25">
      <c r="A1467">
        <v>42347</v>
      </c>
      <c r="B1467" t="s">
        <v>5451</v>
      </c>
      <c r="C1467" t="s">
        <v>2670</v>
      </c>
    </row>
    <row r="1468" spans="1:3" x14ac:dyDescent="0.25">
      <c r="A1468">
        <v>39335</v>
      </c>
      <c r="B1468" t="s">
        <v>6318</v>
      </c>
      <c r="C1468" t="s">
        <v>2670</v>
      </c>
    </row>
    <row r="1469" spans="1:3" x14ac:dyDescent="0.25">
      <c r="A1469">
        <v>39335</v>
      </c>
      <c r="B1469" t="s">
        <v>6319</v>
      </c>
      <c r="C1469" t="s">
        <v>2670</v>
      </c>
    </row>
    <row r="1470" spans="1:3" x14ac:dyDescent="0.25">
      <c r="A1470">
        <v>39397</v>
      </c>
      <c r="B1470" t="s">
        <v>6320</v>
      </c>
      <c r="C1470" t="s">
        <v>2670</v>
      </c>
    </row>
    <row r="1471" spans="1:3" x14ac:dyDescent="0.25">
      <c r="A1471">
        <v>39483</v>
      </c>
      <c r="B1471" t="s">
        <v>6321</v>
      </c>
      <c r="C1471" t="s">
        <v>2670</v>
      </c>
    </row>
    <row r="1472" spans="1:3" x14ac:dyDescent="0.25">
      <c r="A1472">
        <v>39028</v>
      </c>
      <c r="B1472" t="s">
        <v>6322</v>
      </c>
      <c r="C1472" t="s">
        <v>2670</v>
      </c>
    </row>
    <row r="1473" spans="1:3" x14ac:dyDescent="0.25">
      <c r="A1473">
        <v>66399</v>
      </c>
      <c r="B1473" t="s">
        <v>6323</v>
      </c>
      <c r="C1473" t="s">
        <v>2670</v>
      </c>
    </row>
    <row r="1474" spans="1:3" x14ac:dyDescent="0.25">
      <c r="A1474">
        <v>54430</v>
      </c>
      <c r="B1474" t="s">
        <v>6324</v>
      </c>
      <c r="C1474" t="s">
        <v>2670</v>
      </c>
    </row>
    <row r="1475" spans="1:3" x14ac:dyDescent="0.25">
      <c r="A1475">
        <v>50122</v>
      </c>
      <c r="B1475" t="s">
        <v>6325</v>
      </c>
      <c r="C1475" t="s">
        <v>2670</v>
      </c>
    </row>
    <row r="1476" spans="1:3" x14ac:dyDescent="0.25">
      <c r="A1476">
        <v>63635</v>
      </c>
      <c r="B1476" t="s">
        <v>6325</v>
      </c>
      <c r="C1476" t="s">
        <v>2670</v>
      </c>
    </row>
    <row r="1477" spans="1:3" x14ac:dyDescent="0.25">
      <c r="A1477">
        <v>23328</v>
      </c>
      <c r="B1477" t="s">
        <v>6326</v>
      </c>
      <c r="C1477" t="s">
        <v>2670</v>
      </c>
    </row>
    <row r="1478" spans="1:3" x14ac:dyDescent="0.25">
      <c r="A1478">
        <v>57869</v>
      </c>
      <c r="B1478" t="s">
        <v>6327</v>
      </c>
      <c r="C1478" t="s">
        <v>2670</v>
      </c>
    </row>
    <row r="1479" spans="1:3" x14ac:dyDescent="0.25">
      <c r="A1479">
        <v>58267</v>
      </c>
      <c r="B1479" t="s">
        <v>6328</v>
      </c>
      <c r="C1479" t="s">
        <v>2670</v>
      </c>
    </row>
    <row r="1480" spans="1:3" x14ac:dyDescent="0.25">
      <c r="A1480">
        <v>39028</v>
      </c>
      <c r="B1480" t="s">
        <v>6329</v>
      </c>
      <c r="C1480" t="s">
        <v>2670</v>
      </c>
    </row>
    <row r="1481" spans="1:3" x14ac:dyDescent="0.25">
      <c r="A1481">
        <v>67098</v>
      </c>
      <c r="B1481" t="s">
        <v>6330</v>
      </c>
      <c r="C1481" t="s">
        <v>2670</v>
      </c>
    </row>
    <row r="1482" spans="1:3" x14ac:dyDescent="0.25">
      <c r="A1482">
        <v>39335</v>
      </c>
      <c r="B1482" t="s">
        <v>6331</v>
      </c>
      <c r="C1482" t="s">
        <v>2670</v>
      </c>
    </row>
    <row r="1483" spans="1:3" x14ac:dyDescent="0.25">
      <c r="A1483">
        <v>57869</v>
      </c>
      <c r="B1483" t="s">
        <v>6332</v>
      </c>
      <c r="C1483" t="s">
        <v>2670</v>
      </c>
    </row>
    <row r="1484" spans="1:3" x14ac:dyDescent="0.25">
      <c r="A1484">
        <v>39175</v>
      </c>
      <c r="B1484" t="s">
        <v>6333</v>
      </c>
      <c r="C1484" t="s">
        <v>2670</v>
      </c>
    </row>
    <row r="1485" spans="1:3" x14ac:dyDescent="0.25">
      <c r="A1485">
        <v>5171</v>
      </c>
      <c r="B1485" t="s">
        <v>6334</v>
      </c>
      <c r="C1485" t="s">
        <v>2670</v>
      </c>
    </row>
    <row r="1486" spans="1:3" x14ac:dyDescent="0.25">
      <c r="A1486">
        <v>38898</v>
      </c>
      <c r="B1486" t="s">
        <v>6335</v>
      </c>
      <c r="C1486" t="s">
        <v>2670</v>
      </c>
    </row>
    <row r="1487" spans="1:3" x14ac:dyDescent="0.25">
      <c r="A1487">
        <v>38518</v>
      </c>
      <c r="B1487" t="s">
        <v>6336</v>
      </c>
      <c r="C1487" t="s">
        <v>2670</v>
      </c>
    </row>
    <row r="1488" spans="1:3" x14ac:dyDescent="0.25">
      <c r="A1488">
        <v>39483</v>
      </c>
      <c r="B1488" t="s">
        <v>6337</v>
      </c>
      <c r="C1488" t="s">
        <v>2670</v>
      </c>
    </row>
    <row r="1489" spans="1:3" x14ac:dyDescent="0.25">
      <c r="A1489">
        <v>58267</v>
      </c>
      <c r="B1489" t="s">
        <v>6338</v>
      </c>
      <c r="C1489" t="s">
        <v>2670</v>
      </c>
    </row>
    <row r="1490" spans="1:3" x14ac:dyDescent="0.25">
      <c r="A1490">
        <v>58267</v>
      </c>
      <c r="B1490" t="s">
        <v>6339</v>
      </c>
      <c r="C1490" t="s">
        <v>2670</v>
      </c>
    </row>
    <row r="1491" spans="1:3" x14ac:dyDescent="0.25">
      <c r="A1491">
        <v>46810</v>
      </c>
      <c r="B1491" t="s">
        <v>6340</v>
      </c>
      <c r="C1491" t="s">
        <v>2670</v>
      </c>
    </row>
    <row r="1492" spans="1:3" x14ac:dyDescent="0.25">
      <c r="A1492">
        <v>101183</v>
      </c>
      <c r="B1492" t="s">
        <v>6341</v>
      </c>
      <c r="C1492" t="s">
        <v>2670</v>
      </c>
    </row>
    <row r="1493" spans="1:3" x14ac:dyDescent="0.25">
      <c r="A1493">
        <v>101183</v>
      </c>
      <c r="B1493" t="s">
        <v>6342</v>
      </c>
      <c r="C1493" t="s">
        <v>2670</v>
      </c>
    </row>
    <row r="1494" spans="1:3" x14ac:dyDescent="0.25">
      <c r="A1494">
        <v>101183</v>
      </c>
      <c r="B1494" t="s">
        <v>6343</v>
      </c>
      <c r="C1494" t="s">
        <v>2670</v>
      </c>
    </row>
    <row r="1495" spans="1:3" x14ac:dyDescent="0.25">
      <c r="A1495">
        <v>58267</v>
      </c>
      <c r="B1495" t="s">
        <v>6344</v>
      </c>
      <c r="C1495" t="s">
        <v>2670</v>
      </c>
    </row>
    <row r="1496" spans="1:3" x14ac:dyDescent="0.25">
      <c r="A1496">
        <v>44256</v>
      </c>
      <c r="B1496" t="s">
        <v>6345</v>
      </c>
      <c r="C1496" t="s">
        <v>2670</v>
      </c>
    </row>
    <row r="1497" spans="1:3" x14ac:dyDescent="0.25">
      <c r="A1497">
        <v>44256</v>
      </c>
      <c r="B1497" t="s">
        <v>6346</v>
      </c>
      <c r="C1497" t="s">
        <v>2670</v>
      </c>
    </row>
    <row r="1498" spans="1:3" x14ac:dyDescent="0.25">
      <c r="A1498">
        <v>58267</v>
      </c>
      <c r="B1498" t="s">
        <v>6347</v>
      </c>
      <c r="C1498" t="s">
        <v>2670</v>
      </c>
    </row>
    <row r="1499" spans="1:3" x14ac:dyDescent="0.25">
      <c r="A1499">
        <v>39483</v>
      </c>
      <c r="B1499" t="s">
        <v>6348</v>
      </c>
      <c r="C1499" t="s">
        <v>2670</v>
      </c>
    </row>
    <row r="1500" spans="1:3" x14ac:dyDescent="0.25">
      <c r="A1500">
        <v>2091</v>
      </c>
      <c r="B1500" t="s">
        <v>6349</v>
      </c>
      <c r="C1500" t="s">
        <v>2670</v>
      </c>
    </row>
    <row r="1501" spans="1:3" x14ac:dyDescent="0.25">
      <c r="A1501">
        <v>58267</v>
      </c>
      <c r="B1501" t="s">
        <v>6350</v>
      </c>
      <c r="C1501" t="s">
        <v>2670</v>
      </c>
    </row>
    <row r="1502" spans="1:3" x14ac:dyDescent="0.25">
      <c r="A1502">
        <v>39483</v>
      </c>
      <c r="B1502" t="s">
        <v>6351</v>
      </c>
      <c r="C1502" t="s">
        <v>2670</v>
      </c>
    </row>
    <row r="1503" spans="1:3" x14ac:dyDescent="0.25">
      <c r="A1503">
        <v>58267</v>
      </c>
      <c r="B1503" t="s">
        <v>6352</v>
      </c>
      <c r="C1503" t="s">
        <v>2670</v>
      </c>
    </row>
    <row r="1504" spans="1:3" x14ac:dyDescent="0.25">
      <c r="A1504">
        <v>58267</v>
      </c>
      <c r="B1504" t="s">
        <v>6353</v>
      </c>
      <c r="C1504" t="s">
        <v>2670</v>
      </c>
    </row>
    <row r="1505" spans="1:3" x14ac:dyDescent="0.25">
      <c r="A1505">
        <v>39175</v>
      </c>
      <c r="B1505" t="s">
        <v>6354</v>
      </c>
      <c r="C1505" t="s">
        <v>2670</v>
      </c>
    </row>
    <row r="1506" spans="1:3" x14ac:dyDescent="0.25">
      <c r="A1506">
        <v>39335</v>
      </c>
      <c r="B1506" t="s">
        <v>6355</v>
      </c>
      <c r="C1506" t="s">
        <v>2670</v>
      </c>
    </row>
    <row r="1507" spans="1:3" x14ac:dyDescent="0.25">
      <c r="A1507">
        <v>39175</v>
      </c>
      <c r="B1507" t="s">
        <v>6356</v>
      </c>
      <c r="C1507" t="s">
        <v>2670</v>
      </c>
    </row>
    <row r="1508" spans="1:3" x14ac:dyDescent="0.25">
      <c r="A1508">
        <v>57869</v>
      </c>
      <c r="B1508" t="s">
        <v>6357</v>
      </c>
      <c r="C1508" t="s">
        <v>2670</v>
      </c>
    </row>
    <row r="1509" spans="1:3" x14ac:dyDescent="0.25">
      <c r="A1509">
        <v>44448</v>
      </c>
      <c r="B1509" t="s">
        <v>6358</v>
      </c>
      <c r="C1509" t="s">
        <v>2670</v>
      </c>
    </row>
    <row r="1510" spans="1:3" x14ac:dyDescent="0.25">
      <c r="A1510">
        <v>39483</v>
      </c>
      <c r="B1510" t="s">
        <v>6359</v>
      </c>
      <c r="C1510" t="s">
        <v>2670</v>
      </c>
    </row>
    <row r="1511" spans="1:3" x14ac:dyDescent="0.25">
      <c r="A1511">
        <v>39175</v>
      </c>
      <c r="B1511" t="s">
        <v>6360</v>
      </c>
      <c r="C1511" t="s">
        <v>2670</v>
      </c>
    </row>
    <row r="1512" spans="1:3" x14ac:dyDescent="0.25">
      <c r="A1512">
        <v>64666</v>
      </c>
      <c r="B1512" t="s">
        <v>6361</v>
      </c>
      <c r="C1512" t="s">
        <v>2670</v>
      </c>
    </row>
    <row r="1513" spans="1:3" x14ac:dyDescent="0.25">
      <c r="A1513">
        <v>64666</v>
      </c>
      <c r="B1513" t="s">
        <v>6362</v>
      </c>
      <c r="C1513" t="s">
        <v>2670</v>
      </c>
    </row>
    <row r="1514" spans="1:3" x14ac:dyDescent="0.25">
      <c r="A1514">
        <v>39175</v>
      </c>
      <c r="B1514" t="s">
        <v>6363</v>
      </c>
      <c r="C1514" t="s">
        <v>2670</v>
      </c>
    </row>
    <row r="1515" spans="1:3" x14ac:dyDescent="0.25">
      <c r="A1515">
        <v>33562</v>
      </c>
      <c r="B1515" t="s">
        <v>5499</v>
      </c>
      <c r="C1515" t="s">
        <v>2670</v>
      </c>
    </row>
    <row r="1516" spans="1:3" x14ac:dyDescent="0.25">
      <c r="A1516">
        <v>58267</v>
      </c>
      <c r="B1516" t="s">
        <v>6364</v>
      </c>
      <c r="C1516" t="s">
        <v>2670</v>
      </c>
    </row>
    <row r="1517" spans="1:3" x14ac:dyDescent="0.25">
      <c r="A1517">
        <v>58267</v>
      </c>
      <c r="B1517" t="s">
        <v>6365</v>
      </c>
      <c r="C1517" t="s">
        <v>2670</v>
      </c>
    </row>
    <row r="1518" spans="1:3" x14ac:dyDescent="0.25">
      <c r="A1518">
        <v>53608</v>
      </c>
      <c r="B1518" t="s">
        <v>6366</v>
      </c>
      <c r="C1518" t="s">
        <v>2670</v>
      </c>
    </row>
    <row r="1519" spans="1:3" x14ac:dyDescent="0.25">
      <c r="A1519">
        <v>39028</v>
      </c>
      <c r="B1519" t="s">
        <v>6367</v>
      </c>
      <c r="C1519" t="s">
        <v>2670</v>
      </c>
    </row>
    <row r="1520" spans="1:3" x14ac:dyDescent="0.25">
      <c r="A1520">
        <v>39175</v>
      </c>
      <c r="B1520" t="s">
        <v>6368</v>
      </c>
      <c r="C1520" t="s">
        <v>2670</v>
      </c>
    </row>
    <row r="1521" spans="1:3" x14ac:dyDescent="0.25">
      <c r="A1521">
        <v>39175</v>
      </c>
      <c r="B1521" t="s">
        <v>6369</v>
      </c>
      <c r="C1521" t="s">
        <v>2670</v>
      </c>
    </row>
    <row r="1522" spans="1:3" x14ac:dyDescent="0.25">
      <c r="A1522">
        <v>58267</v>
      </c>
      <c r="B1522" t="s">
        <v>6370</v>
      </c>
      <c r="C1522" t="s">
        <v>2670</v>
      </c>
    </row>
    <row r="1523" spans="1:3" x14ac:dyDescent="0.25">
      <c r="A1523">
        <v>39483</v>
      </c>
      <c r="B1523" t="s">
        <v>6371</v>
      </c>
      <c r="C1523" t="s">
        <v>2670</v>
      </c>
    </row>
    <row r="1524" spans="1:3" x14ac:dyDescent="0.25">
      <c r="A1524">
        <v>57869</v>
      </c>
      <c r="B1524" t="s">
        <v>6372</v>
      </c>
      <c r="C1524" t="s">
        <v>2670</v>
      </c>
    </row>
    <row r="1525" spans="1:3" x14ac:dyDescent="0.25">
      <c r="A1525">
        <v>39483</v>
      </c>
      <c r="B1525" t="s">
        <v>6373</v>
      </c>
      <c r="C1525" t="s">
        <v>2670</v>
      </c>
    </row>
    <row r="1526" spans="1:3" x14ac:dyDescent="0.25">
      <c r="A1526">
        <v>57869</v>
      </c>
      <c r="B1526" t="s">
        <v>6374</v>
      </c>
      <c r="C1526" t="s">
        <v>2670</v>
      </c>
    </row>
    <row r="1527" spans="1:3" x14ac:dyDescent="0.25">
      <c r="A1527">
        <v>38898</v>
      </c>
      <c r="B1527" t="s">
        <v>6375</v>
      </c>
      <c r="C1527" t="s">
        <v>2670</v>
      </c>
    </row>
    <row r="1528" spans="1:3" x14ac:dyDescent="0.25">
      <c r="A1528">
        <v>38898</v>
      </c>
      <c r="B1528" t="s">
        <v>6376</v>
      </c>
      <c r="C1528" t="s">
        <v>2670</v>
      </c>
    </row>
    <row r="1529" spans="1:3" x14ac:dyDescent="0.25">
      <c r="A1529">
        <v>38898</v>
      </c>
      <c r="B1529" t="s">
        <v>6377</v>
      </c>
      <c r="C1529" t="s">
        <v>2670</v>
      </c>
    </row>
    <row r="1530" spans="1:3" x14ac:dyDescent="0.25">
      <c r="A1530">
        <v>60991</v>
      </c>
      <c r="B1530" t="s">
        <v>6378</v>
      </c>
      <c r="C1530" t="s">
        <v>2670</v>
      </c>
    </row>
    <row r="1531" spans="1:3" x14ac:dyDescent="0.25">
      <c r="A1531">
        <v>60991</v>
      </c>
      <c r="B1531" t="s">
        <v>6379</v>
      </c>
      <c r="C1531" t="s">
        <v>2670</v>
      </c>
    </row>
    <row r="1532" spans="1:3" x14ac:dyDescent="0.25">
      <c r="A1532">
        <v>100802</v>
      </c>
      <c r="B1532" t="s">
        <v>6380</v>
      </c>
      <c r="C1532" t="s">
        <v>2670</v>
      </c>
    </row>
    <row r="1533" spans="1:3" x14ac:dyDescent="0.25">
      <c r="A1533">
        <v>4684</v>
      </c>
      <c r="B1533" t="s">
        <v>6381</v>
      </c>
      <c r="C1533" t="s">
        <v>2670</v>
      </c>
    </row>
    <row r="1534" spans="1:3" x14ac:dyDescent="0.25">
      <c r="A1534">
        <v>4684</v>
      </c>
      <c r="B1534" t="s">
        <v>6382</v>
      </c>
      <c r="C1534" t="s">
        <v>2670</v>
      </c>
    </row>
    <row r="1535" spans="1:3" x14ac:dyDescent="0.25">
      <c r="A1535">
        <v>4684</v>
      </c>
      <c r="B1535" t="s">
        <v>6383</v>
      </c>
      <c r="C1535" t="s">
        <v>2670</v>
      </c>
    </row>
    <row r="1536" spans="1:3" x14ac:dyDescent="0.25">
      <c r="A1536">
        <v>5004</v>
      </c>
      <c r="B1536" t="s">
        <v>6384</v>
      </c>
      <c r="C1536" t="s">
        <v>2670</v>
      </c>
    </row>
    <row r="1537" spans="1:3" x14ac:dyDescent="0.25">
      <c r="A1537">
        <v>57869</v>
      </c>
      <c r="B1537" t="s">
        <v>6385</v>
      </c>
      <c r="C1537" t="s">
        <v>2670</v>
      </c>
    </row>
    <row r="1538" spans="1:3" x14ac:dyDescent="0.25">
      <c r="A1538">
        <v>38838</v>
      </c>
      <c r="B1538" t="s">
        <v>6386</v>
      </c>
      <c r="C1538" t="s">
        <v>2670</v>
      </c>
    </row>
    <row r="1539" spans="1:3" x14ac:dyDescent="0.25">
      <c r="A1539">
        <v>39483</v>
      </c>
      <c r="B1539" t="s">
        <v>6387</v>
      </c>
      <c r="C1539" t="s">
        <v>2670</v>
      </c>
    </row>
    <row r="1540" spans="1:3" x14ac:dyDescent="0.25">
      <c r="A1540">
        <v>39028</v>
      </c>
      <c r="B1540" t="s">
        <v>6388</v>
      </c>
      <c r="C1540" t="s">
        <v>2670</v>
      </c>
    </row>
    <row r="1541" spans="1:3" x14ac:dyDescent="0.25">
      <c r="A1541">
        <v>59016</v>
      </c>
      <c r="B1541" t="s">
        <v>6389</v>
      </c>
      <c r="C1541" t="s">
        <v>2670</v>
      </c>
    </row>
    <row r="1542" spans="1:3" x14ac:dyDescent="0.25">
      <c r="A1542">
        <v>59016</v>
      </c>
      <c r="B1542" t="s">
        <v>6390</v>
      </c>
      <c r="C1542" t="s">
        <v>2670</v>
      </c>
    </row>
    <row r="1543" spans="1:3" x14ac:dyDescent="0.25">
      <c r="A1543">
        <v>59016</v>
      </c>
      <c r="B1543" t="s">
        <v>6391</v>
      </c>
      <c r="C1543" t="s">
        <v>2670</v>
      </c>
    </row>
    <row r="1544" spans="1:3" x14ac:dyDescent="0.25">
      <c r="A1544">
        <v>59016</v>
      </c>
      <c r="B1544" t="s">
        <v>6392</v>
      </c>
      <c r="C1544" t="s">
        <v>2670</v>
      </c>
    </row>
    <row r="1545" spans="1:3" x14ac:dyDescent="0.25">
      <c r="A1545">
        <v>59016</v>
      </c>
      <c r="B1545" t="s">
        <v>6393</v>
      </c>
      <c r="C1545" t="s">
        <v>2670</v>
      </c>
    </row>
    <row r="1546" spans="1:3" x14ac:dyDescent="0.25">
      <c r="A1546">
        <v>39028</v>
      </c>
      <c r="B1546" t="s">
        <v>6394</v>
      </c>
      <c r="C1546" t="s">
        <v>2670</v>
      </c>
    </row>
    <row r="1547" spans="1:3" x14ac:dyDescent="0.25">
      <c r="A1547">
        <v>39335</v>
      </c>
      <c r="B1547" t="s">
        <v>6395</v>
      </c>
      <c r="C1547" t="s">
        <v>2670</v>
      </c>
    </row>
    <row r="1548" spans="1:3" x14ac:dyDescent="0.25">
      <c r="A1548">
        <v>66163</v>
      </c>
      <c r="B1548" t="s">
        <v>6396</v>
      </c>
      <c r="C1548" t="s">
        <v>2670</v>
      </c>
    </row>
    <row r="1549" spans="1:3" x14ac:dyDescent="0.25">
      <c r="A1549">
        <v>6068</v>
      </c>
      <c r="B1549" t="s">
        <v>6397</v>
      </c>
      <c r="C1549" t="s">
        <v>2670</v>
      </c>
    </row>
    <row r="1550" spans="1:3" x14ac:dyDescent="0.25">
      <c r="A1550">
        <v>39397</v>
      </c>
      <c r="B1550" t="s">
        <v>6398</v>
      </c>
      <c r="C1550" t="s">
        <v>2670</v>
      </c>
    </row>
    <row r="1551" spans="1:3" x14ac:dyDescent="0.25">
      <c r="A1551">
        <v>45110</v>
      </c>
      <c r="B1551" t="s">
        <v>6399</v>
      </c>
      <c r="C1551" t="s">
        <v>2670</v>
      </c>
    </row>
    <row r="1552" spans="1:3" x14ac:dyDescent="0.25">
      <c r="A1552">
        <v>39028</v>
      </c>
      <c r="B1552" t="s">
        <v>6400</v>
      </c>
      <c r="C1552" t="s">
        <v>2670</v>
      </c>
    </row>
    <row r="1553" spans="1:3" x14ac:dyDescent="0.25">
      <c r="A1553">
        <v>66162</v>
      </c>
      <c r="B1553" t="s">
        <v>6401</v>
      </c>
      <c r="C1553" t="s">
        <v>2670</v>
      </c>
    </row>
    <row r="1554" spans="1:3" x14ac:dyDescent="0.25">
      <c r="A1554">
        <v>58267</v>
      </c>
      <c r="B1554" t="s">
        <v>6402</v>
      </c>
      <c r="C1554" t="s">
        <v>2670</v>
      </c>
    </row>
    <row r="1555" spans="1:3" x14ac:dyDescent="0.25">
      <c r="A1555">
        <v>58267</v>
      </c>
      <c r="B1555" t="s">
        <v>6403</v>
      </c>
      <c r="C1555" t="s">
        <v>2670</v>
      </c>
    </row>
    <row r="1556" spans="1:3" x14ac:dyDescent="0.25">
      <c r="A1556">
        <v>38898</v>
      </c>
      <c r="B1556" t="s">
        <v>6404</v>
      </c>
      <c r="C1556" t="s">
        <v>2670</v>
      </c>
    </row>
    <row r="1557" spans="1:3" x14ac:dyDescent="0.25">
      <c r="A1557">
        <v>38898</v>
      </c>
      <c r="B1557" t="s">
        <v>6405</v>
      </c>
      <c r="C1557" t="s">
        <v>2670</v>
      </c>
    </row>
    <row r="1558" spans="1:3" x14ac:dyDescent="0.25">
      <c r="A1558">
        <v>39335</v>
      </c>
      <c r="B1558" t="s">
        <v>6406</v>
      </c>
      <c r="C1558" t="s">
        <v>2670</v>
      </c>
    </row>
    <row r="1559" spans="1:3" x14ac:dyDescent="0.25">
      <c r="A1559">
        <v>39483</v>
      </c>
      <c r="B1559" t="s">
        <v>6407</v>
      </c>
      <c r="C1559" t="s">
        <v>2670</v>
      </c>
    </row>
    <row r="1560" spans="1:3" x14ac:dyDescent="0.25">
      <c r="A1560">
        <v>39028</v>
      </c>
      <c r="B1560" t="s">
        <v>6408</v>
      </c>
      <c r="C1560" t="s">
        <v>2670</v>
      </c>
    </row>
    <row r="1561" spans="1:3" x14ac:dyDescent="0.25">
      <c r="A1561">
        <v>58267</v>
      </c>
      <c r="B1561" t="s">
        <v>6409</v>
      </c>
      <c r="C1561" t="s">
        <v>2670</v>
      </c>
    </row>
    <row r="1562" spans="1:3" x14ac:dyDescent="0.25">
      <c r="A1562">
        <v>53960</v>
      </c>
      <c r="B1562" t="s">
        <v>6410</v>
      </c>
      <c r="C1562" t="s">
        <v>2670</v>
      </c>
    </row>
    <row r="1563" spans="1:3" x14ac:dyDescent="0.25">
      <c r="A1563">
        <v>3062</v>
      </c>
      <c r="B1563" t="s">
        <v>6411</v>
      </c>
      <c r="C1563" t="s">
        <v>2670</v>
      </c>
    </row>
    <row r="1564" spans="1:3" x14ac:dyDescent="0.25">
      <c r="A1564">
        <v>39483</v>
      </c>
      <c r="B1564" t="s">
        <v>6412</v>
      </c>
      <c r="C1564" t="s">
        <v>2670</v>
      </c>
    </row>
    <row r="1565" spans="1:3" x14ac:dyDescent="0.25">
      <c r="A1565">
        <v>58267</v>
      </c>
      <c r="B1565" t="s">
        <v>6413</v>
      </c>
      <c r="C1565" t="s">
        <v>2670</v>
      </c>
    </row>
    <row r="1566" spans="1:3" x14ac:dyDescent="0.25">
      <c r="A1566">
        <v>58267</v>
      </c>
      <c r="B1566" t="s">
        <v>6414</v>
      </c>
      <c r="C1566" t="s">
        <v>2670</v>
      </c>
    </row>
    <row r="1567" spans="1:3" x14ac:dyDescent="0.25">
      <c r="A1567">
        <v>38898</v>
      </c>
      <c r="B1567" t="s">
        <v>6415</v>
      </c>
      <c r="C1567" t="s">
        <v>2670</v>
      </c>
    </row>
    <row r="1568" spans="1:3" x14ac:dyDescent="0.25">
      <c r="A1568">
        <v>39397</v>
      </c>
      <c r="B1568" t="s">
        <v>6416</v>
      </c>
      <c r="C1568" t="s">
        <v>2670</v>
      </c>
    </row>
    <row r="1569" spans="1:3" x14ac:dyDescent="0.25">
      <c r="A1569">
        <v>58267</v>
      </c>
      <c r="B1569" t="s">
        <v>6417</v>
      </c>
      <c r="C1569" t="s">
        <v>2670</v>
      </c>
    </row>
    <row r="1570" spans="1:3" x14ac:dyDescent="0.25">
      <c r="A1570">
        <v>58267</v>
      </c>
      <c r="B1570" t="s">
        <v>6418</v>
      </c>
      <c r="C1570" t="s">
        <v>2670</v>
      </c>
    </row>
    <row r="1571" spans="1:3" x14ac:dyDescent="0.25">
      <c r="A1571">
        <v>58267</v>
      </c>
      <c r="B1571" t="s">
        <v>6419</v>
      </c>
      <c r="C1571" t="s">
        <v>2670</v>
      </c>
    </row>
    <row r="1572" spans="1:3" x14ac:dyDescent="0.25">
      <c r="A1572">
        <v>58958</v>
      </c>
      <c r="B1572" t="s">
        <v>6420</v>
      </c>
      <c r="C1572" t="s">
        <v>2670</v>
      </c>
    </row>
    <row r="1573" spans="1:3" x14ac:dyDescent="0.25">
      <c r="A1573">
        <v>50122</v>
      </c>
      <c r="B1573" t="s">
        <v>6421</v>
      </c>
      <c r="C1573" t="s">
        <v>2670</v>
      </c>
    </row>
    <row r="1574" spans="1:3" x14ac:dyDescent="0.25">
      <c r="A1574">
        <v>39483</v>
      </c>
      <c r="B1574" t="s">
        <v>6422</v>
      </c>
      <c r="C1574" t="s">
        <v>2670</v>
      </c>
    </row>
    <row r="1575" spans="1:3" x14ac:dyDescent="0.25">
      <c r="A1575">
        <v>58267</v>
      </c>
      <c r="B1575" t="s">
        <v>6423</v>
      </c>
      <c r="C1575" t="s">
        <v>2670</v>
      </c>
    </row>
    <row r="1576" spans="1:3" x14ac:dyDescent="0.25">
      <c r="A1576">
        <v>36626</v>
      </c>
      <c r="B1576" t="s">
        <v>6424</v>
      </c>
      <c r="C1576" t="s">
        <v>2670</v>
      </c>
    </row>
    <row r="1577" spans="1:3" x14ac:dyDescent="0.25">
      <c r="A1577">
        <v>57245</v>
      </c>
      <c r="B1577" t="s">
        <v>6424</v>
      </c>
      <c r="C1577" t="s">
        <v>2670</v>
      </c>
    </row>
    <row r="1578" spans="1:3" x14ac:dyDescent="0.25">
      <c r="A1578">
        <v>58267</v>
      </c>
      <c r="B1578" t="s">
        <v>6425</v>
      </c>
      <c r="C1578" t="s">
        <v>2670</v>
      </c>
    </row>
    <row r="1579" spans="1:3" x14ac:dyDescent="0.25">
      <c r="A1579">
        <v>39028</v>
      </c>
      <c r="B1579" t="s">
        <v>6426</v>
      </c>
      <c r="C1579" t="s">
        <v>2670</v>
      </c>
    </row>
    <row r="1580" spans="1:3" x14ac:dyDescent="0.25">
      <c r="A1580">
        <v>43397</v>
      </c>
      <c r="B1580" t="s">
        <v>6427</v>
      </c>
      <c r="C1580" t="s">
        <v>2670</v>
      </c>
    </row>
    <row r="1581" spans="1:3" x14ac:dyDescent="0.25">
      <c r="A1581">
        <v>43397</v>
      </c>
      <c r="B1581" t="s">
        <v>6428</v>
      </c>
      <c r="C1581" t="s">
        <v>2670</v>
      </c>
    </row>
    <row r="1582" spans="1:3" x14ac:dyDescent="0.25">
      <c r="A1582">
        <v>57869</v>
      </c>
      <c r="B1582" t="s">
        <v>6429</v>
      </c>
      <c r="C1582" t="s">
        <v>2670</v>
      </c>
    </row>
    <row r="1583" spans="1:3" x14ac:dyDescent="0.25">
      <c r="A1583">
        <v>57869</v>
      </c>
      <c r="B1583" t="s">
        <v>6430</v>
      </c>
      <c r="C1583" t="s">
        <v>2670</v>
      </c>
    </row>
    <row r="1584" spans="1:3" x14ac:dyDescent="0.25">
      <c r="A1584">
        <v>39483</v>
      </c>
      <c r="B1584" t="s">
        <v>6431</v>
      </c>
      <c r="C1584" t="s">
        <v>2670</v>
      </c>
    </row>
    <row r="1585" spans="1:3" x14ac:dyDescent="0.25">
      <c r="A1585">
        <v>39175</v>
      </c>
      <c r="B1585" t="s">
        <v>6432</v>
      </c>
      <c r="C1585" t="s">
        <v>2670</v>
      </c>
    </row>
    <row r="1586" spans="1:3" x14ac:dyDescent="0.25">
      <c r="A1586">
        <v>57869</v>
      </c>
      <c r="B1586" t="s">
        <v>6433</v>
      </c>
      <c r="C1586" t="s">
        <v>2670</v>
      </c>
    </row>
    <row r="1587" spans="1:3" x14ac:dyDescent="0.25">
      <c r="A1587">
        <v>57869</v>
      </c>
      <c r="B1587" t="s">
        <v>6434</v>
      </c>
      <c r="C1587" t="s">
        <v>2670</v>
      </c>
    </row>
    <row r="1588" spans="1:3" x14ac:dyDescent="0.25">
      <c r="A1588">
        <v>58267</v>
      </c>
      <c r="B1588" t="s">
        <v>6435</v>
      </c>
      <c r="C1588" t="s">
        <v>2670</v>
      </c>
    </row>
    <row r="1589" spans="1:3" x14ac:dyDescent="0.25">
      <c r="A1589">
        <v>58267</v>
      </c>
      <c r="B1589" t="s">
        <v>6436</v>
      </c>
      <c r="C1589" t="s">
        <v>2670</v>
      </c>
    </row>
    <row r="1590" spans="1:3" x14ac:dyDescent="0.25">
      <c r="A1590">
        <v>58267</v>
      </c>
      <c r="B1590" t="s">
        <v>6437</v>
      </c>
      <c r="C1590" t="s">
        <v>2670</v>
      </c>
    </row>
    <row r="1591" spans="1:3" x14ac:dyDescent="0.25">
      <c r="A1591">
        <v>58267</v>
      </c>
      <c r="B1591" t="s">
        <v>6438</v>
      </c>
      <c r="C1591" t="s">
        <v>2670</v>
      </c>
    </row>
    <row r="1592" spans="1:3" x14ac:dyDescent="0.25">
      <c r="A1592">
        <v>39483</v>
      </c>
      <c r="B1592" t="s">
        <v>6439</v>
      </c>
      <c r="C1592" t="s">
        <v>2670</v>
      </c>
    </row>
    <row r="1593" spans="1:3" x14ac:dyDescent="0.25">
      <c r="A1593">
        <v>39175</v>
      </c>
      <c r="B1593" t="s">
        <v>6440</v>
      </c>
      <c r="C1593" t="s">
        <v>2670</v>
      </c>
    </row>
    <row r="1594" spans="1:3" x14ac:dyDescent="0.25">
      <c r="A1594">
        <v>58267</v>
      </c>
      <c r="B1594" t="s">
        <v>6441</v>
      </c>
      <c r="C1594" t="s">
        <v>2670</v>
      </c>
    </row>
    <row r="1595" spans="1:3" x14ac:dyDescent="0.25">
      <c r="A1595">
        <v>58267</v>
      </c>
      <c r="B1595" t="s">
        <v>6442</v>
      </c>
      <c r="C1595" t="s">
        <v>2670</v>
      </c>
    </row>
    <row r="1596" spans="1:3" x14ac:dyDescent="0.25">
      <c r="A1596">
        <v>58267</v>
      </c>
      <c r="B1596" t="s">
        <v>6443</v>
      </c>
      <c r="C1596" t="s">
        <v>2670</v>
      </c>
    </row>
    <row r="1597" spans="1:3" x14ac:dyDescent="0.25">
      <c r="A1597">
        <v>54919</v>
      </c>
      <c r="B1597" t="s">
        <v>6444</v>
      </c>
      <c r="C1597" t="s">
        <v>2670</v>
      </c>
    </row>
    <row r="1598" spans="1:3" x14ac:dyDescent="0.25">
      <c r="A1598">
        <v>39028</v>
      </c>
      <c r="B1598" t="s">
        <v>6445</v>
      </c>
      <c r="C1598" t="s">
        <v>2670</v>
      </c>
    </row>
    <row r="1599" spans="1:3" x14ac:dyDescent="0.25">
      <c r="A1599">
        <v>57676</v>
      </c>
      <c r="B1599" t="s">
        <v>6446</v>
      </c>
      <c r="C1599" t="s">
        <v>2670</v>
      </c>
    </row>
    <row r="1600" spans="1:3" x14ac:dyDescent="0.25">
      <c r="A1600">
        <v>40996</v>
      </c>
      <c r="B1600" t="s">
        <v>6447</v>
      </c>
      <c r="C1600" t="s">
        <v>2670</v>
      </c>
    </row>
    <row r="1601" spans="1:3" x14ac:dyDescent="0.25">
      <c r="A1601">
        <v>36910</v>
      </c>
      <c r="B1601" t="s">
        <v>6448</v>
      </c>
      <c r="C1601" t="s">
        <v>2670</v>
      </c>
    </row>
    <row r="1602" spans="1:3" x14ac:dyDescent="0.25">
      <c r="A1602">
        <v>44662</v>
      </c>
      <c r="B1602" t="s">
        <v>6449</v>
      </c>
      <c r="C1602" t="s">
        <v>2670</v>
      </c>
    </row>
    <row r="1603" spans="1:3" x14ac:dyDescent="0.25">
      <c r="A1603">
        <v>5137</v>
      </c>
      <c r="B1603" t="s">
        <v>6450</v>
      </c>
      <c r="C1603" t="s">
        <v>2670</v>
      </c>
    </row>
    <row r="1604" spans="1:3" x14ac:dyDescent="0.25">
      <c r="A1604">
        <v>58476</v>
      </c>
      <c r="B1604" t="s">
        <v>5640</v>
      </c>
      <c r="C1604" t="s">
        <v>2670</v>
      </c>
    </row>
    <row r="1605" spans="1:3" x14ac:dyDescent="0.25">
      <c r="A1605">
        <v>45219</v>
      </c>
      <c r="B1605" t="s">
        <v>6451</v>
      </c>
      <c r="C1605" t="s">
        <v>2670</v>
      </c>
    </row>
    <row r="1606" spans="1:3" x14ac:dyDescent="0.25">
      <c r="A1606">
        <v>39483</v>
      </c>
      <c r="B1606" t="s">
        <v>6452</v>
      </c>
      <c r="C1606" t="s">
        <v>2670</v>
      </c>
    </row>
    <row r="1607" spans="1:3" x14ac:dyDescent="0.25">
      <c r="A1607">
        <v>1325</v>
      </c>
      <c r="B1607" t="s">
        <v>6453</v>
      </c>
      <c r="C1607" t="s">
        <v>2670</v>
      </c>
    </row>
    <row r="1608" spans="1:3" x14ac:dyDescent="0.25">
      <c r="A1608">
        <v>50996</v>
      </c>
      <c r="B1608" t="s">
        <v>6454</v>
      </c>
      <c r="C1608" t="s">
        <v>2670</v>
      </c>
    </row>
    <row r="1609" spans="1:3" x14ac:dyDescent="0.25">
      <c r="A1609">
        <v>50996</v>
      </c>
      <c r="B1609" t="s">
        <v>6455</v>
      </c>
      <c r="C1609" t="s">
        <v>2670</v>
      </c>
    </row>
    <row r="1610" spans="1:3" x14ac:dyDescent="0.25">
      <c r="A1610">
        <v>39483</v>
      </c>
      <c r="B1610" t="s">
        <v>6456</v>
      </c>
      <c r="C1610" t="s">
        <v>2670</v>
      </c>
    </row>
    <row r="1611" spans="1:3" x14ac:dyDescent="0.25">
      <c r="A1611">
        <v>52894</v>
      </c>
      <c r="B1611" t="s">
        <v>6456</v>
      </c>
      <c r="C1611" t="s">
        <v>2670</v>
      </c>
    </row>
    <row r="1612" spans="1:3" x14ac:dyDescent="0.25">
      <c r="A1612">
        <v>2203</v>
      </c>
      <c r="B1612" t="s">
        <v>5653</v>
      </c>
      <c r="C1612" t="s">
        <v>2670</v>
      </c>
    </row>
    <row r="1613" spans="1:3" x14ac:dyDescent="0.25">
      <c r="A1613">
        <v>2203</v>
      </c>
      <c r="B1613" t="s">
        <v>5654</v>
      </c>
      <c r="C1613" t="s">
        <v>2670</v>
      </c>
    </row>
    <row r="1614" spans="1:3" x14ac:dyDescent="0.25">
      <c r="A1614">
        <v>39028</v>
      </c>
      <c r="B1614" t="s">
        <v>6457</v>
      </c>
      <c r="C1614" t="s">
        <v>2670</v>
      </c>
    </row>
    <row r="1615" spans="1:3" x14ac:dyDescent="0.25">
      <c r="A1615">
        <v>39028</v>
      </c>
      <c r="B1615" t="s">
        <v>6458</v>
      </c>
      <c r="C1615" t="s">
        <v>2670</v>
      </c>
    </row>
    <row r="1616" spans="1:3" x14ac:dyDescent="0.25">
      <c r="A1616">
        <v>39028</v>
      </c>
      <c r="B1616" t="s">
        <v>6459</v>
      </c>
      <c r="C1616" t="s">
        <v>2670</v>
      </c>
    </row>
    <row r="1617" spans="1:3" x14ac:dyDescent="0.25">
      <c r="A1617">
        <v>56286</v>
      </c>
      <c r="B1617" t="s">
        <v>6460</v>
      </c>
      <c r="C1617" t="s">
        <v>2670</v>
      </c>
    </row>
    <row r="1618" spans="1:3" x14ac:dyDescent="0.25">
      <c r="A1618">
        <v>39335</v>
      </c>
      <c r="B1618" t="s">
        <v>6461</v>
      </c>
      <c r="C1618" t="s">
        <v>2670</v>
      </c>
    </row>
    <row r="1619" spans="1:3" x14ac:dyDescent="0.25">
      <c r="A1619">
        <v>39335</v>
      </c>
      <c r="B1619" t="s">
        <v>6462</v>
      </c>
      <c r="C1619" t="s">
        <v>2670</v>
      </c>
    </row>
    <row r="1620" spans="1:3" x14ac:dyDescent="0.25">
      <c r="A1620">
        <v>60349</v>
      </c>
      <c r="B1620" t="s">
        <v>6463</v>
      </c>
      <c r="C1620" t="s">
        <v>2670</v>
      </c>
    </row>
    <row r="1621" spans="1:3" x14ac:dyDescent="0.25">
      <c r="A1621">
        <v>39483</v>
      </c>
      <c r="B1621" t="s">
        <v>6464</v>
      </c>
      <c r="C1621" t="s">
        <v>2670</v>
      </c>
    </row>
    <row r="1622" spans="1:3" x14ac:dyDescent="0.25">
      <c r="A1622">
        <v>57967</v>
      </c>
      <c r="B1622" t="s">
        <v>6465</v>
      </c>
      <c r="C1622" t="s">
        <v>2670</v>
      </c>
    </row>
    <row r="1623" spans="1:3" x14ac:dyDescent="0.25">
      <c r="A1623">
        <v>52894</v>
      </c>
      <c r="B1623" t="s">
        <v>6466</v>
      </c>
      <c r="C1623" t="s">
        <v>2670</v>
      </c>
    </row>
    <row r="1624" spans="1:3" x14ac:dyDescent="0.25">
      <c r="A1624">
        <v>52894</v>
      </c>
      <c r="B1624" t="s">
        <v>6467</v>
      </c>
      <c r="C1624" t="s">
        <v>2670</v>
      </c>
    </row>
    <row r="1625" spans="1:3" x14ac:dyDescent="0.25">
      <c r="A1625">
        <v>39335</v>
      </c>
      <c r="B1625" t="s">
        <v>6468</v>
      </c>
      <c r="C1625" t="s">
        <v>2670</v>
      </c>
    </row>
    <row r="1626" spans="1:3" x14ac:dyDescent="0.25">
      <c r="A1626">
        <v>39335</v>
      </c>
      <c r="B1626" t="s">
        <v>6469</v>
      </c>
      <c r="C1626" t="s">
        <v>2670</v>
      </c>
    </row>
    <row r="1627" spans="1:3" x14ac:dyDescent="0.25">
      <c r="A1627">
        <v>39448</v>
      </c>
      <c r="B1627" t="s">
        <v>6470</v>
      </c>
      <c r="C1627" t="s">
        <v>2670</v>
      </c>
    </row>
    <row r="1628" spans="1:3" x14ac:dyDescent="0.25">
      <c r="A1628">
        <v>39335</v>
      </c>
      <c r="B1628" t="s">
        <v>6471</v>
      </c>
      <c r="C1628" t="s">
        <v>2670</v>
      </c>
    </row>
    <row r="1629" spans="1:3" x14ac:dyDescent="0.25">
      <c r="A1629">
        <v>39335</v>
      </c>
      <c r="B1629" t="s">
        <v>6472</v>
      </c>
      <c r="C1629" t="s">
        <v>2670</v>
      </c>
    </row>
    <row r="1630" spans="1:3" x14ac:dyDescent="0.25">
      <c r="A1630">
        <v>39028</v>
      </c>
      <c r="B1630" t="s">
        <v>6473</v>
      </c>
      <c r="C1630" t="s">
        <v>2670</v>
      </c>
    </row>
    <row r="1631" spans="1:3" x14ac:dyDescent="0.25">
      <c r="A1631">
        <v>39335</v>
      </c>
      <c r="B1631" t="s">
        <v>6474</v>
      </c>
      <c r="C1631" t="s">
        <v>2670</v>
      </c>
    </row>
    <row r="1632" spans="1:3" x14ac:dyDescent="0.25">
      <c r="A1632">
        <v>39335</v>
      </c>
      <c r="B1632" t="s">
        <v>6475</v>
      </c>
      <c r="C1632" t="s">
        <v>2670</v>
      </c>
    </row>
    <row r="1633" spans="1:3" x14ac:dyDescent="0.25">
      <c r="A1633">
        <v>39335</v>
      </c>
      <c r="B1633" t="s">
        <v>6476</v>
      </c>
      <c r="C1633" t="s">
        <v>2670</v>
      </c>
    </row>
    <row r="1634" spans="1:3" x14ac:dyDescent="0.25">
      <c r="A1634">
        <v>39504</v>
      </c>
      <c r="B1634" t="s">
        <v>6477</v>
      </c>
      <c r="C1634" t="s">
        <v>2670</v>
      </c>
    </row>
    <row r="1635" spans="1:3" x14ac:dyDescent="0.25">
      <c r="A1635">
        <v>34246</v>
      </c>
      <c r="B1635" t="s">
        <v>6478</v>
      </c>
      <c r="C1635" t="s">
        <v>2670</v>
      </c>
    </row>
    <row r="1636" spans="1:3" x14ac:dyDescent="0.25">
      <c r="A1636">
        <v>58475</v>
      </c>
      <c r="B1636" t="s">
        <v>6479</v>
      </c>
      <c r="C1636" t="s">
        <v>2670</v>
      </c>
    </row>
    <row r="1637" spans="1:3" x14ac:dyDescent="0.25">
      <c r="A1637">
        <v>39028</v>
      </c>
      <c r="B1637" t="s">
        <v>6480</v>
      </c>
      <c r="C1637" t="s">
        <v>2670</v>
      </c>
    </row>
    <row r="1638" spans="1:3" x14ac:dyDescent="0.25">
      <c r="A1638">
        <v>39175</v>
      </c>
      <c r="B1638" t="s">
        <v>6481</v>
      </c>
      <c r="C1638" t="s">
        <v>2670</v>
      </c>
    </row>
    <row r="1639" spans="1:3" x14ac:dyDescent="0.25">
      <c r="A1639">
        <v>23328</v>
      </c>
      <c r="B1639" t="s">
        <v>6482</v>
      </c>
      <c r="C1639" t="s">
        <v>2670</v>
      </c>
    </row>
    <row r="1640" spans="1:3" x14ac:dyDescent="0.25">
      <c r="A1640">
        <v>39175</v>
      </c>
      <c r="B1640" t="s">
        <v>6483</v>
      </c>
      <c r="C1640" t="s">
        <v>2670</v>
      </c>
    </row>
    <row r="1641" spans="1:3" x14ac:dyDescent="0.25">
      <c r="A1641">
        <v>56377</v>
      </c>
      <c r="B1641" t="s">
        <v>6484</v>
      </c>
      <c r="C1641" t="s">
        <v>2670</v>
      </c>
    </row>
    <row r="1642" spans="1:3" x14ac:dyDescent="0.25">
      <c r="A1642">
        <v>42475</v>
      </c>
      <c r="B1642" t="s">
        <v>6485</v>
      </c>
      <c r="C1642" t="s">
        <v>2670</v>
      </c>
    </row>
    <row r="1643" spans="1:3" x14ac:dyDescent="0.25">
      <c r="A1643">
        <v>42475</v>
      </c>
      <c r="B1643" t="s">
        <v>6486</v>
      </c>
      <c r="C1643" t="s">
        <v>2670</v>
      </c>
    </row>
    <row r="1644" spans="1:3" x14ac:dyDescent="0.25">
      <c r="A1644">
        <v>42475</v>
      </c>
      <c r="B1644" t="s">
        <v>6487</v>
      </c>
      <c r="C1644" t="s">
        <v>2670</v>
      </c>
    </row>
    <row r="1645" spans="1:3" x14ac:dyDescent="0.25">
      <c r="A1645">
        <v>58959</v>
      </c>
      <c r="B1645" t="s">
        <v>6488</v>
      </c>
      <c r="C1645" t="s">
        <v>2670</v>
      </c>
    </row>
    <row r="1646" spans="1:3" x14ac:dyDescent="0.25">
      <c r="A1646">
        <v>40735</v>
      </c>
      <c r="B1646" t="s">
        <v>6489</v>
      </c>
      <c r="C1646" t="s">
        <v>2670</v>
      </c>
    </row>
    <row r="1647" spans="1:3" x14ac:dyDescent="0.25">
      <c r="A1647">
        <v>39483</v>
      </c>
      <c r="B1647" t="s">
        <v>6490</v>
      </c>
      <c r="C1647" t="s">
        <v>2670</v>
      </c>
    </row>
    <row r="1648" spans="1:3" x14ac:dyDescent="0.25">
      <c r="A1648">
        <v>40996</v>
      </c>
      <c r="B1648" t="s">
        <v>6491</v>
      </c>
      <c r="C1648" t="s">
        <v>2670</v>
      </c>
    </row>
    <row r="1649" spans="1:3" x14ac:dyDescent="0.25">
      <c r="A1649">
        <v>45110</v>
      </c>
      <c r="B1649" t="s">
        <v>6492</v>
      </c>
      <c r="C1649" t="s">
        <v>2670</v>
      </c>
    </row>
    <row r="1650" spans="1:3" x14ac:dyDescent="0.25">
      <c r="A1650">
        <v>41696</v>
      </c>
      <c r="B1650" t="s">
        <v>6493</v>
      </c>
      <c r="C1650" t="s">
        <v>2670</v>
      </c>
    </row>
    <row r="1651" spans="1:3" x14ac:dyDescent="0.25">
      <c r="A1651">
        <v>39326</v>
      </c>
      <c r="B1651" t="s">
        <v>6494</v>
      </c>
      <c r="C1651" t="s">
        <v>2670</v>
      </c>
    </row>
    <row r="1652" spans="1:3" x14ac:dyDescent="0.25">
      <c r="A1652">
        <v>39028</v>
      </c>
      <c r="B1652" t="s">
        <v>6495</v>
      </c>
      <c r="C1652" t="s">
        <v>2670</v>
      </c>
    </row>
    <row r="1653" spans="1:3" x14ac:dyDescent="0.25">
      <c r="A1653">
        <v>39028</v>
      </c>
      <c r="B1653" t="s">
        <v>6496</v>
      </c>
      <c r="C1653" t="s">
        <v>2670</v>
      </c>
    </row>
    <row r="1654" spans="1:3" x14ac:dyDescent="0.25">
      <c r="A1654">
        <v>39331</v>
      </c>
      <c r="B1654" t="s">
        <v>6497</v>
      </c>
      <c r="C1654" t="s">
        <v>2670</v>
      </c>
    </row>
    <row r="1655" spans="1:3" x14ac:dyDescent="0.25">
      <c r="A1655">
        <v>54095</v>
      </c>
      <c r="B1655" t="s">
        <v>6498</v>
      </c>
      <c r="C1655" t="s">
        <v>2670</v>
      </c>
    </row>
    <row r="1656" spans="1:3" x14ac:dyDescent="0.25">
      <c r="A1656">
        <v>39028</v>
      </c>
      <c r="B1656" t="s">
        <v>6499</v>
      </c>
      <c r="C1656" t="s">
        <v>2670</v>
      </c>
    </row>
    <row r="1657" spans="1:3" x14ac:dyDescent="0.25">
      <c r="A1657">
        <v>39028</v>
      </c>
      <c r="B1657" t="s">
        <v>6500</v>
      </c>
      <c r="C1657" t="s">
        <v>2670</v>
      </c>
    </row>
    <row r="1658" spans="1:3" x14ac:dyDescent="0.25">
      <c r="A1658">
        <v>39335</v>
      </c>
      <c r="B1658" t="s">
        <v>6501</v>
      </c>
      <c r="C1658" t="s">
        <v>2670</v>
      </c>
    </row>
    <row r="1659" spans="1:3" x14ac:dyDescent="0.25">
      <c r="A1659">
        <v>39335</v>
      </c>
      <c r="B1659" t="s">
        <v>6502</v>
      </c>
      <c r="C1659" t="s">
        <v>2670</v>
      </c>
    </row>
    <row r="1660" spans="1:3" x14ac:dyDescent="0.25">
      <c r="A1660">
        <v>58392</v>
      </c>
      <c r="B1660" t="s">
        <v>6503</v>
      </c>
      <c r="C1660" t="s">
        <v>2670</v>
      </c>
    </row>
    <row r="1661" spans="1:3" x14ac:dyDescent="0.25">
      <c r="A1661">
        <v>41020</v>
      </c>
      <c r="B1661" t="s">
        <v>6504</v>
      </c>
      <c r="C1661" t="s">
        <v>2670</v>
      </c>
    </row>
    <row r="1662" spans="1:3" x14ac:dyDescent="0.25">
      <c r="A1662">
        <v>39483</v>
      </c>
      <c r="B1662" t="s">
        <v>6505</v>
      </c>
      <c r="C1662" t="s">
        <v>2670</v>
      </c>
    </row>
    <row r="1663" spans="1:3" x14ac:dyDescent="0.25">
      <c r="A1663">
        <v>52894</v>
      </c>
      <c r="B1663" t="s">
        <v>6505</v>
      </c>
      <c r="C1663" t="s">
        <v>2670</v>
      </c>
    </row>
    <row r="1664" spans="1:3" x14ac:dyDescent="0.25">
      <c r="A1664">
        <v>64866</v>
      </c>
      <c r="B1664" t="s">
        <v>6506</v>
      </c>
      <c r="C1664" t="s">
        <v>2670</v>
      </c>
    </row>
    <row r="1665" spans="1:3" x14ac:dyDescent="0.25">
      <c r="A1665">
        <v>39483</v>
      </c>
      <c r="B1665" t="s">
        <v>6507</v>
      </c>
      <c r="C1665" t="s">
        <v>2670</v>
      </c>
    </row>
    <row r="1666" spans="1:3" x14ac:dyDescent="0.25">
      <c r="A1666">
        <v>42707</v>
      </c>
      <c r="B1666" t="s">
        <v>6508</v>
      </c>
      <c r="C1666" t="s">
        <v>2670</v>
      </c>
    </row>
    <row r="1667" spans="1:3" x14ac:dyDescent="0.25">
      <c r="A1667">
        <v>39028</v>
      </c>
      <c r="B1667" t="s">
        <v>6509</v>
      </c>
      <c r="C1667" t="s">
        <v>2670</v>
      </c>
    </row>
    <row r="1668" spans="1:3" x14ac:dyDescent="0.25">
      <c r="A1668">
        <v>38598</v>
      </c>
      <c r="B1668" t="s">
        <v>6510</v>
      </c>
      <c r="C1668" t="s">
        <v>2670</v>
      </c>
    </row>
    <row r="1669" spans="1:3" x14ac:dyDescent="0.25">
      <c r="A1669">
        <v>57869</v>
      </c>
      <c r="B1669" t="s">
        <v>6511</v>
      </c>
      <c r="C1669" t="s">
        <v>2670</v>
      </c>
    </row>
    <row r="1670" spans="1:3" x14ac:dyDescent="0.25">
      <c r="A1670">
        <v>39335</v>
      </c>
      <c r="B1670" t="s">
        <v>6512</v>
      </c>
      <c r="C1670" t="s">
        <v>2670</v>
      </c>
    </row>
    <row r="1671" spans="1:3" x14ac:dyDescent="0.25">
      <c r="A1671">
        <v>52894</v>
      </c>
      <c r="B1671" t="s">
        <v>6513</v>
      </c>
      <c r="C1671" t="s">
        <v>2670</v>
      </c>
    </row>
    <row r="1672" spans="1:3" x14ac:dyDescent="0.25">
      <c r="A1672">
        <v>47413</v>
      </c>
      <c r="B1672" t="s">
        <v>6514</v>
      </c>
      <c r="C1672" t="s">
        <v>2670</v>
      </c>
    </row>
    <row r="1673" spans="1:3" x14ac:dyDescent="0.25">
      <c r="A1673">
        <v>52894</v>
      </c>
      <c r="B1673" t="s">
        <v>6515</v>
      </c>
      <c r="C1673" t="s">
        <v>2670</v>
      </c>
    </row>
    <row r="1674" spans="1:3" x14ac:dyDescent="0.25">
      <c r="A1674">
        <v>39335</v>
      </c>
      <c r="B1674" t="s">
        <v>6516</v>
      </c>
      <c r="C1674" t="s">
        <v>2670</v>
      </c>
    </row>
    <row r="1675" spans="1:3" x14ac:dyDescent="0.25">
      <c r="A1675">
        <v>39335</v>
      </c>
      <c r="B1675" t="s">
        <v>6517</v>
      </c>
      <c r="C1675" t="s">
        <v>2670</v>
      </c>
    </row>
    <row r="1676" spans="1:3" x14ac:dyDescent="0.25">
      <c r="A1676">
        <v>39335</v>
      </c>
      <c r="B1676" t="s">
        <v>6518</v>
      </c>
      <c r="C1676" t="s">
        <v>2670</v>
      </c>
    </row>
    <row r="1677" spans="1:3" x14ac:dyDescent="0.25">
      <c r="A1677">
        <v>39335</v>
      </c>
      <c r="B1677" t="s">
        <v>6519</v>
      </c>
      <c r="C1677" t="s">
        <v>2670</v>
      </c>
    </row>
    <row r="1678" spans="1:3" x14ac:dyDescent="0.25">
      <c r="A1678">
        <v>39198</v>
      </c>
      <c r="B1678" t="s">
        <v>6520</v>
      </c>
      <c r="C1678" t="s">
        <v>2670</v>
      </c>
    </row>
    <row r="1679" spans="1:3" x14ac:dyDescent="0.25">
      <c r="A1679">
        <v>39335</v>
      </c>
      <c r="B1679" t="s">
        <v>6521</v>
      </c>
      <c r="C1679" t="s">
        <v>2670</v>
      </c>
    </row>
    <row r="1680" spans="1:3" x14ac:dyDescent="0.25">
      <c r="A1680">
        <v>39335</v>
      </c>
      <c r="B1680" t="s">
        <v>6522</v>
      </c>
      <c r="C1680" t="s">
        <v>2670</v>
      </c>
    </row>
    <row r="1681" spans="1:3" x14ac:dyDescent="0.25">
      <c r="A1681">
        <v>39335</v>
      </c>
      <c r="B1681" t="s">
        <v>6523</v>
      </c>
      <c r="C1681" t="s">
        <v>2670</v>
      </c>
    </row>
    <row r="1682" spans="1:3" x14ac:dyDescent="0.25">
      <c r="A1682">
        <v>39483</v>
      </c>
      <c r="B1682" t="s">
        <v>6524</v>
      </c>
      <c r="C1682" t="s">
        <v>2670</v>
      </c>
    </row>
    <row r="1683" spans="1:3" x14ac:dyDescent="0.25">
      <c r="A1683">
        <v>39175</v>
      </c>
      <c r="B1683" t="s">
        <v>6525</v>
      </c>
      <c r="C1683" t="s">
        <v>2670</v>
      </c>
    </row>
    <row r="1684" spans="1:3" x14ac:dyDescent="0.25">
      <c r="A1684">
        <v>39335</v>
      </c>
      <c r="B1684" t="s">
        <v>6526</v>
      </c>
      <c r="C1684" t="s">
        <v>2670</v>
      </c>
    </row>
    <row r="1685" spans="1:3" x14ac:dyDescent="0.25">
      <c r="A1685">
        <v>44662</v>
      </c>
      <c r="B1685" t="s">
        <v>6527</v>
      </c>
      <c r="C1685" t="s">
        <v>2670</v>
      </c>
    </row>
    <row r="1686" spans="1:3" x14ac:dyDescent="0.25">
      <c r="A1686">
        <v>39448</v>
      </c>
      <c r="B1686" t="s">
        <v>6528</v>
      </c>
      <c r="C1686" t="s">
        <v>2670</v>
      </c>
    </row>
    <row r="1687" spans="1:3" x14ac:dyDescent="0.25">
      <c r="A1687">
        <v>39448</v>
      </c>
      <c r="B1687" t="s">
        <v>6529</v>
      </c>
      <c r="C1687" t="s">
        <v>2670</v>
      </c>
    </row>
    <row r="1688" spans="1:3" x14ac:dyDescent="0.25">
      <c r="A1688">
        <v>9177</v>
      </c>
      <c r="B1688" t="s">
        <v>6530</v>
      </c>
      <c r="C1688" t="s">
        <v>2670</v>
      </c>
    </row>
    <row r="1689" spans="1:3" x14ac:dyDescent="0.25">
      <c r="A1689">
        <v>39326</v>
      </c>
      <c r="B1689" t="s">
        <v>6531</v>
      </c>
      <c r="C1689" t="s">
        <v>2670</v>
      </c>
    </row>
    <row r="1690" spans="1:3" x14ac:dyDescent="0.25">
      <c r="A1690">
        <v>58160</v>
      </c>
      <c r="B1690" t="s">
        <v>6532</v>
      </c>
      <c r="C1690" t="s">
        <v>2670</v>
      </c>
    </row>
    <row r="1691" spans="1:3" x14ac:dyDescent="0.25">
      <c r="A1691">
        <v>59016</v>
      </c>
      <c r="B1691" t="s">
        <v>6533</v>
      </c>
      <c r="C1691" t="s">
        <v>2670</v>
      </c>
    </row>
    <row r="1692" spans="1:3" x14ac:dyDescent="0.25">
      <c r="A1692">
        <v>39483</v>
      </c>
      <c r="B1692" t="s">
        <v>6534</v>
      </c>
      <c r="C1692" t="s">
        <v>2670</v>
      </c>
    </row>
    <row r="1693" spans="1:3" x14ac:dyDescent="0.25">
      <c r="A1693">
        <v>39483</v>
      </c>
      <c r="B1693" t="s">
        <v>6535</v>
      </c>
      <c r="C1693" t="s">
        <v>2670</v>
      </c>
    </row>
    <row r="1694" spans="1:3" x14ac:dyDescent="0.25">
      <c r="A1694">
        <v>39335</v>
      </c>
      <c r="B1694" t="s">
        <v>6536</v>
      </c>
      <c r="C1694" t="s">
        <v>2670</v>
      </c>
    </row>
    <row r="1695" spans="1:3" x14ac:dyDescent="0.25">
      <c r="A1695">
        <v>39504</v>
      </c>
      <c r="B1695" t="s">
        <v>6537</v>
      </c>
      <c r="C1695" t="s">
        <v>2670</v>
      </c>
    </row>
    <row r="1696" spans="1:3" x14ac:dyDescent="0.25">
      <c r="A1696">
        <v>51155</v>
      </c>
      <c r="B1696" t="s">
        <v>6538</v>
      </c>
      <c r="C1696" t="s">
        <v>2670</v>
      </c>
    </row>
    <row r="1697" spans="1:3" x14ac:dyDescent="0.25">
      <c r="A1697">
        <v>39264</v>
      </c>
      <c r="B1697" t="s">
        <v>6539</v>
      </c>
      <c r="C1697" t="s">
        <v>2670</v>
      </c>
    </row>
    <row r="1698" spans="1:3" x14ac:dyDescent="0.25">
      <c r="A1698">
        <v>51250</v>
      </c>
      <c r="B1698" t="s">
        <v>5786</v>
      </c>
      <c r="C1698" t="s">
        <v>2670</v>
      </c>
    </row>
    <row r="1699" spans="1:3" x14ac:dyDescent="0.25">
      <c r="A1699">
        <v>25951</v>
      </c>
      <c r="B1699" t="s">
        <v>6540</v>
      </c>
      <c r="C1699" t="s">
        <v>2670</v>
      </c>
    </row>
    <row r="1700" spans="1:3" x14ac:dyDescent="0.25">
      <c r="A1700">
        <v>41198</v>
      </c>
      <c r="B1700" t="s">
        <v>6541</v>
      </c>
      <c r="C1700" t="s">
        <v>2670</v>
      </c>
    </row>
    <row r="1701" spans="1:3" x14ac:dyDescent="0.25">
      <c r="A1701">
        <v>64067</v>
      </c>
      <c r="B1701" t="s">
        <v>6542</v>
      </c>
      <c r="C1701" t="s">
        <v>2670</v>
      </c>
    </row>
    <row r="1702" spans="1:3" x14ac:dyDescent="0.25">
      <c r="A1702">
        <v>39483</v>
      </c>
      <c r="B1702" t="s">
        <v>6543</v>
      </c>
      <c r="C1702" t="s">
        <v>2670</v>
      </c>
    </row>
    <row r="1703" spans="1:3" x14ac:dyDescent="0.25">
      <c r="A1703">
        <v>22201</v>
      </c>
      <c r="B1703" t="s">
        <v>5793</v>
      </c>
      <c r="C1703" t="s">
        <v>2670</v>
      </c>
    </row>
    <row r="1704" spans="1:3" x14ac:dyDescent="0.25">
      <c r="A1704">
        <v>39028</v>
      </c>
      <c r="B1704" t="s">
        <v>6544</v>
      </c>
      <c r="C1704" t="s">
        <v>2670</v>
      </c>
    </row>
    <row r="1705" spans="1:3" x14ac:dyDescent="0.25">
      <c r="A1705">
        <v>39028</v>
      </c>
      <c r="B1705" t="s">
        <v>6545</v>
      </c>
      <c r="C1705" t="s">
        <v>2670</v>
      </c>
    </row>
    <row r="1706" spans="1:3" x14ac:dyDescent="0.25">
      <c r="A1706">
        <v>28832</v>
      </c>
      <c r="B1706" t="s">
        <v>6546</v>
      </c>
      <c r="C1706" t="s">
        <v>2670</v>
      </c>
    </row>
    <row r="1707" spans="1:3" x14ac:dyDescent="0.25">
      <c r="A1707">
        <v>39335</v>
      </c>
      <c r="B1707" t="s">
        <v>6547</v>
      </c>
      <c r="C1707" t="s">
        <v>2670</v>
      </c>
    </row>
    <row r="1708" spans="1:3" x14ac:dyDescent="0.25">
      <c r="A1708">
        <v>57869</v>
      </c>
      <c r="B1708" t="s">
        <v>6547</v>
      </c>
      <c r="C1708" t="s">
        <v>2670</v>
      </c>
    </row>
    <row r="1709" spans="1:3" x14ac:dyDescent="0.25">
      <c r="A1709">
        <v>54743</v>
      </c>
      <c r="B1709" t="s">
        <v>6548</v>
      </c>
      <c r="C1709" t="s">
        <v>2670</v>
      </c>
    </row>
    <row r="1710" spans="1:3" x14ac:dyDescent="0.25">
      <c r="A1710">
        <v>44459</v>
      </c>
      <c r="B1710" t="s">
        <v>6549</v>
      </c>
      <c r="C1710" t="s">
        <v>2670</v>
      </c>
    </row>
    <row r="1711" spans="1:3" x14ac:dyDescent="0.25">
      <c r="A1711">
        <v>39483</v>
      </c>
      <c r="B1711" t="s">
        <v>6550</v>
      </c>
      <c r="C1711" t="s">
        <v>2670</v>
      </c>
    </row>
    <row r="1712" spans="1:3" x14ac:dyDescent="0.25">
      <c r="A1712">
        <v>37501</v>
      </c>
      <c r="B1712" t="s">
        <v>6551</v>
      </c>
      <c r="C1712" t="s">
        <v>2670</v>
      </c>
    </row>
    <row r="1713" spans="1:3" x14ac:dyDescent="0.25">
      <c r="A1713">
        <v>39483</v>
      </c>
      <c r="B1713" t="s">
        <v>6552</v>
      </c>
      <c r="C1713" t="s">
        <v>2670</v>
      </c>
    </row>
    <row r="1714" spans="1:3" x14ac:dyDescent="0.25">
      <c r="A1714">
        <v>39335</v>
      </c>
      <c r="B1714" t="s">
        <v>6553</v>
      </c>
      <c r="C1714" t="s">
        <v>2670</v>
      </c>
    </row>
    <row r="1715" spans="1:3" x14ac:dyDescent="0.25">
      <c r="A1715">
        <v>47413</v>
      </c>
      <c r="B1715" t="s">
        <v>6554</v>
      </c>
      <c r="C1715" t="s">
        <v>2670</v>
      </c>
    </row>
    <row r="1716" spans="1:3" x14ac:dyDescent="0.25">
      <c r="A1716">
        <v>37051</v>
      </c>
      <c r="B1716" t="s">
        <v>6555</v>
      </c>
      <c r="C1716" t="s">
        <v>2670</v>
      </c>
    </row>
    <row r="1717" spans="1:3" x14ac:dyDescent="0.25">
      <c r="A1717">
        <v>39335</v>
      </c>
      <c r="B1717" t="s">
        <v>6556</v>
      </c>
      <c r="C1717" t="s">
        <v>2670</v>
      </c>
    </row>
    <row r="1718" spans="1:3" x14ac:dyDescent="0.25">
      <c r="A1718">
        <v>23328</v>
      </c>
      <c r="B1718" t="s">
        <v>6557</v>
      </c>
      <c r="C1718" t="s">
        <v>2670</v>
      </c>
    </row>
    <row r="1719" spans="1:3" x14ac:dyDescent="0.25">
      <c r="A1719">
        <v>39483</v>
      </c>
      <c r="B1719" t="s">
        <v>6558</v>
      </c>
      <c r="C1719" t="s">
        <v>2670</v>
      </c>
    </row>
    <row r="1720" spans="1:3" x14ac:dyDescent="0.25">
      <c r="A1720">
        <v>39335</v>
      </c>
      <c r="B1720" t="s">
        <v>6559</v>
      </c>
      <c r="C1720" t="s">
        <v>2670</v>
      </c>
    </row>
    <row r="1721" spans="1:3" x14ac:dyDescent="0.25">
      <c r="A1721">
        <v>40192</v>
      </c>
      <c r="B1721" t="s">
        <v>6560</v>
      </c>
      <c r="C1721" t="s">
        <v>2670</v>
      </c>
    </row>
    <row r="1722" spans="1:3" x14ac:dyDescent="0.25">
      <c r="A1722">
        <v>4703</v>
      </c>
      <c r="B1722" t="s">
        <v>6561</v>
      </c>
      <c r="C1722" t="s">
        <v>2670</v>
      </c>
    </row>
    <row r="1723" spans="1:3" x14ac:dyDescent="0.25">
      <c r="A1723">
        <v>39335</v>
      </c>
      <c r="B1723" t="s">
        <v>6562</v>
      </c>
      <c r="C1723" t="s">
        <v>2670</v>
      </c>
    </row>
    <row r="1724" spans="1:3" x14ac:dyDescent="0.25">
      <c r="A1724">
        <v>57817</v>
      </c>
      <c r="B1724" t="s">
        <v>6563</v>
      </c>
      <c r="C1724" t="s">
        <v>2670</v>
      </c>
    </row>
    <row r="1725" spans="1:3" x14ac:dyDescent="0.25">
      <c r="A1725">
        <v>52894</v>
      </c>
      <c r="B1725" t="s">
        <v>6564</v>
      </c>
      <c r="C1725" t="s">
        <v>2670</v>
      </c>
    </row>
    <row r="1726" spans="1:3" x14ac:dyDescent="0.25">
      <c r="A1726">
        <v>49440</v>
      </c>
      <c r="B1726" t="s">
        <v>6565</v>
      </c>
      <c r="C1726" t="s">
        <v>2670</v>
      </c>
    </row>
    <row r="1727" spans="1:3" x14ac:dyDescent="0.25">
      <c r="A1727">
        <v>39483</v>
      </c>
      <c r="B1727" t="s">
        <v>6566</v>
      </c>
      <c r="C1727" t="s">
        <v>2670</v>
      </c>
    </row>
    <row r="1728" spans="1:3" x14ac:dyDescent="0.25">
      <c r="A1728">
        <v>56427</v>
      </c>
      <c r="B1728" t="s">
        <v>6567</v>
      </c>
      <c r="C1728" t="s">
        <v>2670</v>
      </c>
    </row>
    <row r="1729" spans="1:3" x14ac:dyDescent="0.25">
      <c r="A1729">
        <v>66539</v>
      </c>
      <c r="B1729" t="s">
        <v>6568</v>
      </c>
      <c r="C1729" t="s">
        <v>2670</v>
      </c>
    </row>
    <row r="1730" spans="1:3" x14ac:dyDescent="0.25">
      <c r="A1730">
        <v>39335</v>
      </c>
      <c r="B1730" t="s">
        <v>6569</v>
      </c>
      <c r="C1730" t="s">
        <v>2670</v>
      </c>
    </row>
    <row r="1731" spans="1:3" x14ac:dyDescent="0.25">
      <c r="A1731">
        <v>59026</v>
      </c>
      <c r="B1731" t="s">
        <v>6570</v>
      </c>
      <c r="C1731" t="s">
        <v>2670</v>
      </c>
    </row>
    <row r="1732" spans="1:3" x14ac:dyDescent="0.25">
      <c r="A1732">
        <v>43419</v>
      </c>
      <c r="B1732" t="s">
        <v>6571</v>
      </c>
      <c r="C1732" t="s">
        <v>2670</v>
      </c>
    </row>
    <row r="1733" spans="1:3" x14ac:dyDescent="0.25">
      <c r="A1733">
        <v>39335</v>
      </c>
      <c r="B1733" t="s">
        <v>6572</v>
      </c>
      <c r="C1733" t="s">
        <v>2670</v>
      </c>
    </row>
    <row r="1734" spans="1:3" x14ac:dyDescent="0.25">
      <c r="A1734">
        <v>49262</v>
      </c>
      <c r="B1734" t="s">
        <v>6573</v>
      </c>
      <c r="C1734" t="s">
        <v>2670</v>
      </c>
    </row>
    <row r="1735" spans="1:3" x14ac:dyDescent="0.25">
      <c r="A1735">
        <v>39028</v>
      </c>
      <c r="B1735" t="s">
        <v>6574</v>
      </c>
      <c r="C1735" t="s">
        <v>2670</v>
      </c>
    </row>
    <row r="1736" spans="1:3" x14ac:dyDescent="0.25">
      <c r="A1736">
        <v>46810</v>
      </c>
      <c r="B1736" t="s">
        <v>5859</v>
      </c>
      <c r="C1736" t="s">
        <v>2670</v>
      </c>
    </row>
    <row r="1737" spans="1:3" x14ac:dyDescent="0.25">
      <c r="A1737">
        <v>39028</v>
      </c>
      <c r="B1737" t="s">
        <v>6575</v>
      </c>
      <c r="C1737" t="s">
        <v>2670</v>
      </c>
    </row>
    <row r="1738" spans="1:3" x14ac:dyDescent="0.25">
      <c r="A1738">
        <v>48760</v>
      </c>
      <c r="B1738" t="s">
        <v>6576</v>
      </c>
      <c r="C1738" t="s">
        <v>2670</v>
      </c>
    </row>
    <row r="1739" spans="1:3" x14ac:dyDescent="0.25">
      <c r="A1739">
        <v>38718</v>
      </c>
      <c r="B1739" t="s">
        <v>5863</v>
      </c>
      <c r="C1739" t="s">
        <v>2670</v>
      </c>
    </row>
    <row r="1740" spans="1:3" x14ac:dyDescent="0.25">
      <c r="A1740">
        <v>38718</v>
      </c>
      <c r="B1740" t="s">
        <v>5864</v>
      </c>
      <c r="C1740" t="s">
        <v>2670</v>
      </c>
    </row>
    <row r="1741" spans="1:3" x14ac:dyDescent="0.25">
      <c r="A1741">
        <v>38718</v>
      </c>
      <c r="B1741" t="s">
        <v>5865</v>
      </c>
      <c r="C1741" t="s">
        <v>2670</v>
      </c>
    </row>
    <row r="1742" spans="1:3" x14ac:dyDescent="0.25">
      <c r="A1742">
        <v>38718</v>
      </c>
      <c r="B1742" t="s">
        <v>5866</v>
      </c>
      <c r="C1742" t="s">
        <v>2670</v>
      </c>
    </row>
    <row r="1743" spans="1:3" x14ac:dyDescent="0.25">
      <c r="A1743">
        <v>38718</v>
      </c>
      <c r="B1743" t="s">
        <v>5867</v>
      </c>
      <c r="C1743" t="s">
        <v>2670</v>
      </c>
    </row>
    <row r="1744" spans="1:3" x14ac:dyDescent="0.25">
      <c r="A1744">
        <v>64718</v>
      </c>
      <c r="B1744" t="s">
        <v>6577</v>
      </c>
      <c r="C1744" t="s">
        <v>2670</v>
      </c>
    </row>
    <row r="1745" spans="1:3" x14ac:dyDescent="0.25">
      <c r="A1745">
        <v>39483</v>
      </c>
      <c r="B1745" t="s">
        <v>6578</v>
      </c>
      <c r="C1745" t="s">
        <v>2670</v>
      </c>
    </row>
    <row r="1746" spans="1:3" x14ac:dyDescent="0.25">
      <c r="A1746">
        <v>2091</v>
      </c>
      <c r="B1746" t="s">
        <v>6579</v>
      </c>
      <c r="C1746" t="s">
        <v>2670</v>
      </c>
    </row>
    <row r="1747" spans="1:3" x14ac:dyDescent="0.25">
      <c r="A1747">
        <v>39335</v>
      </c>
      <c r="B1747" t="s">
        <v>6580</v>
      </c>
      <c r="C1747" t="s">
        <v>2670</v>
      </c>
    </row>
    <row r="1748" spans="1:3" x14ac:dyDescent="0.25">
      <c r="A1748">
        <v>52894</v>
      </c>
      <c r="B1748" t="s">
        <v>6581</v>
      </c>
      <c r="C1748" t="s">
        <v>2670</v>
      </c>
    </row>
    <row r="1749" spans="1:3" x14ac:dyDescent="0.25">
      <c r="A1749">
        <v>39028</v>
      </c>
      <c r="B1749" t="s">
        <v>6582</v>
      </c>
      <c r="C1749" t="s">
        <v>2670</v>
      </c>
    </row>
    <row r="1750" spans="1:3" x14ac:dyDescent="0.25">
      <c r="A1750">
        <v>39448</v>
      </c>
      <c r="B1750" t="s">
        <v>6583</v>
      </c>
      <c r="C1750" t="s">
        <v>2670</v>
      </c>
    </row>
    <row r="1751" spans="1:3" x14ac:dyDescent="0.25">
      <c r="A1751">
        <v>39448</v>
      </c>
      <c r="B1751" t="s">
        <v>6584</v>
      </c>
      <c r="C1751" t="s">
        <v>2670</v>
      </c>
    </row>
    <row r="1752" spans="1:3" x14ac:dyDescent="0.25">
      <c r="A1752">
        <v>47882</v>
      </c>
      <c r="B1752" t="s">
        <v>6585</v>
      </c>
      <c r="C1752" t="s">
        <v>2670</v>
      </c>
    </row>
    <row r="1753" spans="1:3" x14ac:dyDescent="0.25">
      <c r="A1753">
        <v>23328</v>
      </c>
      <c r="B1753" t="s">
        <v>6586</v>
      </c>
      <c r="C1753" t="s">
        <v>2670</v>
      </c>
    </row>
    <row r="1754" spans="1:3" x14ac:dyDescent="0.25">
      <c r="A1754">
        <v>46810</v>
      </c>
      <c r="B1754" t="s">
        <v>5874</v>
      </c>
      <c r="C1754" t="s">
        <v>2670</v>
      </c>
    </row>
    <row r="1755" spans="1:3" x14ac:dyDescent="0.25">
      <c r="A1755">
        <v>51276</v>
      </c>
      <c r="B1755" t="s">
        <v>6587</v>
      </c>
      <c r="C1755" t="s">
        <v>2670</v>
      </c>
    </row>
    <row r="1756" spans="1:3" x14ac:dyDescent="0.25">
      <c r="A1756">
        <v>39483</v>
      </c>
      <c r="B1756" t="s">
        <v>6588</v>
      </c>
      <c r="C1756" t="s">
        <v>2670</v>
      </c>
    </row>
    <row r="1757" spans="1:3" x14ac:dyDescent="0.25">
      <c r="A1757">
        <v>39335</v>
      </c>
      <c r="B1757" t="s">
        <v>6589</v>
      </c>
      <c r="C1757" t="s">
        <v>2670</v>
      </c>
    </row>
    <row r="1758" spans="1:3" x14ac:dyDescent="0.25">
      <c r="A1758">
        <v>51078</v>
      </c>
      <c r="B1758" t="s">
        <v>6590</v>
      </c>
      <c r="C1758" t="s">
        <v>2670</v>
      </c>
    </row>
    <row r="1759" spans="1:3" x14ac:dyDescent="0.25">
      <c r="A1759">
        <v>66225</v>
      </c>
      <c r="B1759" t="s">
        <v>6591</v>
      </c>
      <c r="C1759" t="s">
        <v>2670</v>
      </c>
    </row>
    <row r="1760" spans="1:3" x14ac:dyDescent="0.25">
      <c r="A1760">
        <v>66225</v>
      </c>
      <c r="B1760" t="s">
        <v>6592</v>
      </c>
      <c r="C1760" t="s">
        <v>2670</v>
      </c>
    </row>
    <row r="1761" spans="1:3" x14ac:dyDescent="0.25">
      <c r="A1761">
        <v>66225</v>
      </c>
      <c r="B1761" t="s">
        <v>6593</v>
      </c>
      <c r="C1761" t="s">
        <v>2670</v>
      </c>
    </row>
    <row r="1762" spans="1:3" x14ac:dyDescent="0.25">
      <c r="A1762">
        <v>45110</v>
      </c>
      <c r="B1762" t="s">
        <v>6594</v>
      </c>
      <c r="C1762" t="s">
        <v>2670</v>
      </c>
    </row>
    <row r="1763" spans="1:3" x14ac:dyDescent="0.25">
      <c r="A1763">
        <v>39335</v>
      </c>
      <c r="B1763" t="s">
        <v>6595</v>
      </c>
      <c r="C1763" t="s">
        <v>2670</v>
      </c>
    </row>
    <row r="1764" spans="1:3" x14ac:dyDescent="0.25">
      <c r="A1764">
        <v>53604</v>
      </c>
      <c r="B1764" t="s">
        <v>6596</v>
      </c>
      <c r="C1764" t="s">
        <v>2670</v>
      </c>
    </row>
    <row r="1765" spans="1:3" x14ac:dyDescent="0.25">
      <c r="A1765">
        <v>37051</v>
      </c>
      <c r="B1765" t="s">
        <v>6597</v>
      </c>
      <c r="C1765" t="s">
        <v>2670</v>
      </c>
    </row>
    <row r="1766" spans="1:3" x14ac:dyDescent="0.25">
      <c r="A1766">
        <v>58581</v>
      </c>
      <c r="B1766" t="s">
        <v>6598</v>
      </c>
      <c r="C1766" t="s">
        <v>2670</v>
      </c>
    </row>
    <row r="1767" spans="1:3" x14ac:dyDescent="0.25">
      <c r="A1767">
        <v>39335</v>
      </c>
      <c r="B1767" t="s">
        <v>6599</v>
      </c>
      <c r="C1767" t="s">
        <v>2670</v>
      </c>
    </row>
    <row r="1768" spans="1:3" x14ac:dyDescent="0.25">
      <c r="A1768">
        <v>39335</v>
      </c>
      <c r="B1768" t="s">
        <v>6600</v>
      </c>
      <c r="C1768" t="s">
        <v>2670</v>
      </c>
    </row>
    <row r="1769" spans="1:3" x14ac:dyDescent="0.25">
      <c r="A1769">
        <v>46168</v>
      </c>
      <c r="B1769" t="s">
        <v>6601</v>
      </c>
      <c r="C1769" t="s">
        <v>2670</v>
      </c>
    </row>
    <row r="1770" spans="1:3" x14ac:dyDescent="0.25">
      <c r="A1770">
        <v>39335</v>
      </c>
      <c r="B1770" t="s">
        <v>6602</v>
      </c>
      <c r="C1770" t="s">
        <v>2670</v>
      </c>
    </row>
    <row r="1771" spans="1:3" x14ac:dyDescent="0.25">
      <c r="A1771">
        <v>39126</v>
      </c>
      <c r="B1771" t="s">
        <v>6603</v>
      </c>
      <c r="C1771" t="s">
        <v>2670</v>
      </c>
    </row>
    <row r="1772" spans="1:3" x14ac:dyDescent="0.25">
      <c r="A1772">
        <v>39126</v>
      </c>
      <c r="B1772" t="s">
        <v>6604</v>
      </c>
      <c r="C1772" t="s">
        <v>2670</v>
      </c>
    </row>
    <row r="1773" spans="1:3" x14ac:dyDescent="0.25">
      <c r="A1773">
        <v>39335</v>
      </c>
      <c r="B1773" t="s">
        <v>6605</v>
      </c>
      <c r="C1773" t="s">
        <v>2670</v>
      </c>
    </row>
    <row r="1774" spans="1:3" x14ac:dyDescent="0.25">
      <c r="A1774">
        <v>25951</v>
      </c>
      <c r="B1774" t="s">
        <v>6606</v>
      </c>
      <c r="C1774" t="s">
        <v>2670</v>
      </c>
    </row>
    <row r="1775" spans="1:3" x14ac:dyDescent="0.25">
      <c r="A1775">
        <v>39028</v>
      </c>
      <c r="B1775" t="s">
        <v>6607</v>
      </c>
      <c r="C1775" t="s">
        <v>2670</v>
      </c>
    </row>
    <row r="1776" spans="1:3" x14ac:dyDescent="0.25">
      <c r="A1776">
        <v>39335</v>
      </c>
      <c r="B1776" t="s">
        <v>6608</v>
      </c>
      <c r="C1776" t="s">
        <v>2670</v>
      </c>
    </row>
    <row r="1777" spans="1:3" x14ac:dyDescent="0.25">
      <c r="A1777">
        <v>57903</v>
      </c>
      <c r="B1777" t="s">
        <v>6609</v>
      </c>
      <c r="C1777" t="s">
        <v>2670</v>
      </c>
    </row>
    <row r="1778" spans="1:3" x14ac:dyDescent="0.25">
      <c r="A1778">
        <v>57869</v>
      </c>
      <c r="B1778" t="s">
        <v>6610</v>
      </c>
      <c r="C1778" t="s">
        <v>2670</v>
      </c>
    </row>
    <row r="1779" spans="1:3" x14ac:dyDescent="0.25">
      <c r="A1779">
        <v>39483</v>
      </c>
      <c r="B1779" t="s">
        <v>6611</v>
      </c>
      <c r="C1779" t="s">
        <v>2670</v>
      </c>
    </row>
    <row r="1780" spans="1:3" x14ac:dyDescent="0.25">
      <c r="A1780">
        <v>39483</v>
      </c>
      <c r="B1780" t="s">
        <v>6612</v>
      </c>
      <c r="C1780" t="s">
        <v>2670</v>
      </c>
    </row>
    <row r="1781" spans="1:3" x14ac:dyDescent="0.25">
      <c r="A1781">
        <v>39335</v>
      </c>
      <c r="B1781" t="s">
        <v>6613</v>
      </c>
      <c r="C1781" t="s">
        <v>2670</v>
      </c>
    </row>
    <row r="1782" spans="1:3" x14ac:dyDescent="0.25">
      <c r="A1782">
        <v>39028</v>
      </c>
      <c r="B1782" t="s">
        <v>6614</v>
      </c>
      <c r="C1782" t="s">
        <v>2670</v>
      </c>
    </row>
    <row r="1783" spans="1:3" x14ac:dyDescent="0.25">
      <c r="A1783">
        <v>39175</v>
      </c>
      <c r="B1783" t="s">
        <v>6615</v>
      </c>
      <c r="C1783" t="s">
        <v>2670</v>
      </c>
    </row>
    <row r="1784" spans="1:3" x14ac:dyDescent="0.25">
      <c r="A1784">
        <v>9471</v>
      </c>
      <c r="B1784" t="s">
        <v>5933</v>
      </c>
      <c r="C1784" t="s">
        <v>2670</v>
      </c>
    </row>
    <row r="1785" spans="1:3" x14ac:dyDescent="0.25">
      <c r="A1785">
        <v>58267</v>
      </c>
      <c r="B1785" t="s">
        <v>6616</v>
      </c>
      <c r="C1785" t="s">
        <v>2670</v>
      </c>
    </row>
    <row r="1786" spans="1:3" x14ac:dyDescent="0.25">
      <c r="A1786">
        <v>39326</v>
      </c>
      <c r="B1786" t="s">
        <v>6617</v>
      </c>
      <c r="C1786" t="s">
        <v>2670</v>
      </c>
    </row>
    <row r="1787" spans="1:3" x14ac:dyDescent="0.25">
      <c r="A1787">
        <v>39028</v>
      </c>
      <c r="B1787" t="s">
        <v>6618</v>
      </c>
      <c r="C1787" t="s">
        <v>2670</v>
      </c>
    </row>
    <row r="1788" spans="1:3" x14ac:dyDescent="0.25">
      <c r="A1788">
        <v>39326</v>
      </c>
      <c r="B1788" t="s">
        <v>6619</v>
      </c>
      <c r="C1788" t="s">
        <v>2670</v>
      </c>
    </row>
    <row r="1789" spans="1:3" x14ac:dyDescent="0.25">
      <c r="A1789">
        <v>39335</v>
      </c>
      <c r="B1789" t="s">
        <v>6620</v>
      </c>
      <c r="C1789" t="s">
        <v>2670</v>
      </c>
    </row>
    <row r="1790" spans="1:3" x14ac:dyDescent="0.25">
      <c r="A1790">
        <v>66400</v>
      </c>
      <c r="B1790" t="s">
        <v>6621</v>
      </c>
      <c r="C1790" t="s">
        <v>2670</v>
      </c>
    </row>
    <row r="1791" spans="1:3" x14ac:dyDescent="0.25">
      <c r="A1791">
        <v>39175</v>
      </c>
      <c r="B1791" t="s">
        <v>6622</v>
      </c>
      <c r="C1791" t="s">
        <v>2670</v>
      </c>
    </row>
    <row r="1792" spans="1:3" x14ac:dyDescent="0.25">
      <c r="A1792">
        <v>39483</v>
      </c>
      <c r="B1792" t="s">
        <v>6623</v>
      </c>
      <c r="C1792" t="s">
        <v>2670</v>
      </c>
    </row>
    <row r="1793" spans="1:3" x14ac:dyDescent="0.25">
      <c r="A1793">
        <v>44662</v>
      </c>
      <c r="B1793" t="s">
        <v>6624</v>
      </c>
      <c r="C1793" t="s">
        <v>2670</v>
      </c>
    </row>
    <row r="1794" spans="1:3" x14ac:dyDescent="0.25">
      <c r="A1794">
        <v>38758</v>
      </c>
      <c r="B1794" t="s">
        <v>6625</v>
      </c>
      <c r="C1794" t="s">
        <v>2670</v>
      </c>
    </row>
    <row r="1795" spans="1:3" x14ac:dyDescent="0.25">
      <c r="A1795">
        <v>50122</v>
      </c>
      <c r="B1795" t="s">
        <v>6626</v>
      </c>
      <c r="C1795" t="s">
        <v>2670</v>
      </c>
    </row>
    <row r="1796" spans="1:3" x14ac:dyDescent="0.25">
      <c r="A1796">
        <v>41004</v>
      </c>
      <c r="B1796" t="s">
        <v>6627</v>
      </c>
      <c r="C1796" t="s">
        <v>2670</v>
      </c>
    </row>
    <row r="1797" spans="1:3" x14ac:dyDescent="0.25">
      <c r="A1797">
        <v>39175</v>
      </c>
      <c r="B1797" t="s">
        <v>6628</v>
      </c>
      <c r="C1797" t="s">
        <v>2670</v>
      </c>
    </row>
    <row r="1798" spans="1:3" x14ac:dyDescent="0.25">
      <c r="A1798">
        <v>39358</v>
      </c>
      <c r="B1798" t="s">
        <v>6629</v>
      </c>
      <c r="C1798" t="s">
        <v>2670</v>
      </c>
    </row>
    <row r="1799" spans="1:3" x14ac:dyDescent="0.25">
      <c r="A1799">
        <v>39175</v>
      </c>
      <c r="B1799" t="s">
        <v>5960</v>
      </c>
      <c r="C1799" t="s">
        <v>6630</v>
      </c>
    </row>
    <row r="1800" spans="1:3" x14ac:dyDescent="0.25">
      <c r="A1800">
        <v>57869</v>
      </c>
      <c r="B1800" t="s">
        <v>6631</v>
      </c>
      <c r="C1800" t="s">
        <v>6630</v>
      </c>
    </row>
    <row r="1801" spans="1:3" x14ac:dyDescent="0.25">
      <c r="A1801">
        <v>39335</v>
      </c>
      <c r="B1801" t="s">
        <v>6632</v>
      </c>
      <c r="C1801" t="s">
        <v>6630</v>
      </c>
    </row>
    <row r="1802" spans="1:3" x14ac:dyDescent="0.25">
      <c r="A1802">
        <v>39335</v>
      </c>
      <c r="B1802" t="s">
        <v>6633</v>
      </c>
      <c r="C1802" t="s">
        <v>6630</v>
      </c>
    </row>
    <row r="1803" spans="1:3" x14ac:dyDescent="0.25">
      <c r="A1803">
        <v>48789</v>
      </c>
      <c r="B1803" t="s">
        <v>6634</v>
      </c>
      <c r="C1803" t="s">
        <v>6630</v>
      </c>
    </row>
    <row r="1804" spans="1:3" x14ac:dyDescent="0.25">
      <c r="A1804">
        <v>39335</v>
      </c>
      <c r="B1804" t="s">
        <v>6635</v>
      </c>
      <c r="C1804" t="s">
        <v>6630</v>
      </c>
    </row>
    <row r="1805" spans="1:3" x14ac:dyDescent="0.25">
      <c r="A1805">
        <v>3586</v>
      </c>
      <c r="B1805" t="s">
        <v>6636</v>
      </c>
      <c r="C1805" t="s">
        <v>6630</v>
      </c>
    </row>
    <row r="1806" spans="1:3" x14ac:dyDescent="0.25">
      <c r="A1806">
        <v>39335</v>
      </c>
      <c r="B1806" t="s">
        <v>6637</v>
      </c>
      <c r="C1806" t="s">
        <v>6630</v>
      </c>
    </row>
    <row r="1807" spans="1:3" x14ac:dyDescent="0.25">
      <c r="A1807">
        <v>39175</v>
      </c>
      <c r="B1807" t="s">
        <v>6638</v>
      </c>
      <c r="C1807" t="s">
        <v>6630</v>
      </c>
    </row>
    <row r="1808" spans="1:3" x14ac:dyDescent="0.25">
      <c r="A1808">
        <v>39483</v>
      </c>
      <c r="B1808" t="s">
        <v>6639</v>
      </c>
      <c r="C1808" t="s">
        <v>6630</v>
      </c>
    </row>
    <row r="1809" spans="1:3" x14ac:dyDescent="0.25">
      <c r="A1809">
        <v>44662</v>
      </c>
      <c r="B1809" t="s">
        <v>6640</v>
      </c>
      <c r="C1809" t="s">
        <v>6630</v>
      </c>
    </row>
    <row r="1810" spans="1:3" x14ac:dyDescent="0.25">
      <c r="A1810">
        <v>58267</v>
      </c>
      <c r="B1810" t="s">
        <v>6641</v>
      </c>
      <c r="C1810" t="s">
        <v>6630</v>
      </c>
    </row>
    <row r="1811" spans="1:3" x14ac:dyDescent="0.25">
      <c r="A1811">
        <v>57869</v>
      </c>
      <c r="B1811" t="s">
        <v>6642</v>
      </c>
      <c r="C1811" t="s">
        <v>6630</v>
      </c>
    </row>
    <row r="1812" spans="1:3" x14ac:dyDescent="0.25">
      <c r="A1812">
        <v>39175</v>
      </c>
      <c r="B1812" t="s">
        <v>6643</v>
      </c>
      <c r="C1812" t="s">
        <v>6630</v>
      </c>
    </row>
    <row r="1813" spans="1:3" x14ac:dyDescent="0.25">
      <c r="A1813">
        <v>39175</v>
      </c>
      <c r="B1813" t="s">
        <v>6644</v>
      </c>
      <c r="C1813" t="s">
        <v>6630</v>
      </c>
    </row>
    <row r="1814" spans="1:3" x14ac:dyDescent="0.25">
      <c r="A1814">
        <v>39175</v>
      </c>
      <c r="B1814" t="s">
        <v>6645</v>
      </c>
      <c r="C1814" t="s">
        <v>6630</v>
      </c>
    </row>
    <row r="1815" spans="1:3" x14ac:dyDescent="0.25">
      <c r="A1815">
        <v>57869</v>
      </c>
      <c r="B1815" t="s">
        <v>6646</v>
      </c>
      <c r="C1815" t="s">
        <v>6630</v>
      </c>
    </row>
    <row r="1816" spans="1:3" x14ac:dyDescent="0.25">
      <c r="A1816">
        <v>39576</v>
      </c>
      <c r="B1816" t="s">
        <v>6647</v>
      </c>
      <c r="C1816" t="s">
        <v>6630</v>
      </c>
    </row>
    <row r="1817" spans="1:3" x14ac:dyDescent="0.25">
      <c r="A1817">
        <v>48789</v>
      </c>
      <c r="B1817" t="s">
        <v>6648</v>
      </c>
      <c r="C1817" t="s">
        <v>6630</v>
      </c>
    </row>
    <row r="1818" spans="1:3" x14ac:dyDescent="0.25">
      <c r="A1818">
        <v>39335</v>
      </c>
      <c r="B1818" t="s">
        <v>6649</v>
      </c>
      <c r="C1818" t="s">
        <v>6630</v>
      </c>
    </row>
    <row r="1819" spans="1:3" x14ac:dyDescent="0.25">
      <c r="A1819">
        <v>48789</v>
      </c>
      <c r="B1819" t="s">
        <v>6004</v>
      </c>
      <c r="C1819" t="s">
        <v>6630</v>
      </c>
    </row>
    <row r="1820" spans="1:3" x14ac:dyDescent="0.25">
      <c r="A1820">
        <v>39335</v>
      </c>
      <c r="B1820" t="s">
        <v>6650</v>
      </c>
      <c r="C1820" t="s">
        <v>6630</v>
      </c>
    </row>
    <row r="1821" spans="1:3" x14ac:dyDescent="0.25">
      <c r="A1821">
        <v>48789</v>
      </c>
      <c r="B1821" t="s">
        <v>6651</v>
      </c>
      <c r="C1821" t="s">
        <v>6630</v>
      </c>
    </row>
    <row r="1822" spans="1:3" x14ac:dyDescent="0.25">
      <c r="A1822">
        <v>39335</v>
      </c>
      <c r="B1822" t="s">
        <v>6652</v>
      </c>
      <c r="C1822" t="s">
        <v>6630</v>
      </c>
    </row>
    <row r="1823" spans="1:3" x14ac:dyDescent="0.25">
      <c r="A1823">
        <v>39335</v>
      </c>
      <c r="B1823" t="s">
        <v>6653</v>
      </c>
      <c r="C1823" t="s">
        <v>6630</v>
      </c>
    </row>
    <row r="1824" spans="1:3" x14ac:dyDescent="0.25">
      <c r="A1824">
        <v>52894</v>
      </c>
      <c r="B1824" t="s">
        <v>6654</v>
      </c>
      <c r="C1824" t="s">
        <v>6630</v>
      </c>
    </row>
    <row r="1825" spans="1:3" x14ac:dyDescent="0.25">
      <c r="A1825">
        <v>39175</v>
      </c>
      <c r="B1825" t="s">
        <v>6655</v>
      </c>
      <c r="C1825" t="s">
        <v>6630</v>
      </c>
    </row>
    <row r="1826" spans="1:3" x14ac:dyDescent="0.25">
      <c r="A1826">
        <v>39175</v>
      </c>
      <c r="B1826" t="s">
        <v>6656</v>
      </c>
      <c r="C1826" t="s">
        <v>6630</v>
      </c>
    </row>
    <row r="1827" spans="1:3" x14ac:dyDescent="0.25">
      <c r="A1827">
        <v>39175</v>
      </c>
      <c r="B1827" t="s">
        <v>6657</v>
      </c>
      <c r="C1827" t="s">
        <v>6630</v>
      </c>
    </row>
    <row r="1828" spans="1:3" x14ac:dyDescent="0.25">
      <c r="A1828">
        <v>39175</v>
      </c>
      <c r="B1828" t="s">
        <v>6658</v>
      </c>
      <c r="C1828" t="s">
        <v>6630</v>
      </c>
    </row>
    <row r="1829" spans="1:3" x14ac:dyDescent="0.25">
      <c r="A1829">
        <v>39175</v>
      </c>
      <c r="B1829" t="s">
        <v>6659</v>
      </c>
      <c r="C1829" t="s">
        <v>6630</v>
      </c>
    </row>
    <row r="1830" spans="1:3" x14ac:dyDescent="0.25">
      <c r="A1830">
        <v>39175</v>
      </c>
      <c r="B1830" t="s">
        <v>6660</v>
      </c>
      <c r="C1830" t="s">
        <v>6630</v>
      </c>
    </row>
    <row r="1831" spans="1:3" x14ac:dyDescent="0.25">
      <c r="A1831">
        <v>39175</v>
      </c>
      <c r="B1831" t="s">
        <v>6661</v>
      </c>
      <c r="C1831" t="s">
        <v>6630</v>
      </c>
    </row>
    <row r="1832" spans="1:3" x14ac:dyDescent="0.25">
      <c r="A1832">
        <v>39175</v>
      </c>
      <c r="B1832" t="s">
        <v>6662</v>
      </c>
      <c r="C1832" t="s">
        <v>6630</v>
      </c>
    </row>
    <row r="1833" spans="1:3" x14ac:dyDescent="0.25">
      <c r="A1833">
        <v>39175</v>
      </c>
      <c r="B1833" t="s">
        <v>6663</v>
      </c>
      <c r="C1833" t="s">
        <v>6630</v>
      </c>
    </row>
    <row r="1834" spans="1:3" x14ac:dyDescent="0.25">
      <c r="A1834">
        <v>39175</v>
      </c>
      <c r="B1834" t="s">
        <v>6664</v>
      </c>
      <c r="C1834" t="s">
        <v>6630</v>
      </c>
    </row>
    <row r="1835" spans="1:3" x14ac:dyDescent="0.25">
      <c r="A1835">
        <v>58267</v>
      </c>
      <c r="B1835" t="s">
        <v>6665</v>
      </c>
      <c r="C1835" t="s">
        <v>6630</v>
      </c>
    </row>
    <row r="1836" spans="1:3" x14ac:dyDescent="0.25">
      <c r="A1836">
        <v>57869</v>
      </c>
      <c r="B1836" t="s">
        <v>6666</v>
      </c>
      <c r="C1836" t="s">
        <v>6630</v>
      </c>
    </row>
    <row r="1837" spans="1:3" x14ac:dyDescent="0.25">
      <c r="A1837">
        <v>39175</v>
      </c>
      <c r="B1837" t="s">
        <v>6667</v>
      </c>
      <c r="C1837" t="s">
        <v>6630</v>
      </c>
    </row>
    <row r="1838" spans="1:3" x14ac:dyDescent="0.25">
      <c r="A1838">
        <v>39335</v>
      </c>
      <c r="B1838" t="s">
        <v>6668</v>
      </c>
      <c r="C1838" t="s">
        <v>6630</v>
      </c>
    </row>
    <row r="1839" spans="1:3" x14ac:dyDescent="0.25">
      <c r="A1839">
        <v>39175</v>
      </c>
      <c r="B1839" t="s">
        <v>6669</v>
      </c>
      <c r="C1839" t="s">
        <v>6630</v>
      </c>
    </row>
    <row r="1840" spans="1:3" x14ac:dyDescent="0.25">
      <c r="A1840">
        <v>58267</v>
      </c>
      <c r="B1840" t="s">
        <v>6670</v>
      </c>
      <c r="C1840" t="s">
        <v>6630</v>
      </c>
    </row>
    <row r="1841" spans="1:3" x14ac:dyDescent="0.25">
      <c r="A1841">
        <v>44662</v>
      </c>
      <c r="B1841" t="s">
        <v>6671</v>
      </c>
      <c r="C1841" t="s">
        <v>6630</v>
      </c>
    </row>
    <row r="1842" spans="1:3" x14ac:dyDescent="0.25">
      <c r="A1842">
        <v>66846</v>
      </c>
      <c r="B1842" t="s">
        <v>6672</v>
      </c>
      <c r="C1842" t="s">
        <v>6630</v>
      </c>
    </row>
    <row r="1843" spans="1:3" x14ac:dyDescent="0.25">
      <c r="A1843">
        <v>39175</v>
      </c>
      <c r="B1843" t="s">
        <v>6673</v>
      </c>
      <c r="C1843" t="s">
        <v>6630</v>
      </c>
    </row>
    <row r="1844" spans="1:3" x14ac:dyDescent="0.25">
      <c r="A1844">
        <v>39175</v>
      </c>
      <c r="B1844" t="s">
        <v>6674</v>
      </c>
      <c r="C1844" t="s">
        <v>6630</v>
      </c>
    </row>
    <row r="1845" spans="1:3" x14ac:dyDescent="0.25">
      <c r="A1845">
        <v>57869</v>
      </c>
      <c r="B1845" t="s">
        <v>6675</v>
      </c>
      <c r="C1845" t="s">
        <v>6630</v>
      </c>
    </row>
    <row r="1846" spans="1:3" x14ac:dyDescent="0.25">
      <c r="A1846">
        <v>39175</v>
      </c>
      <c r="B1846" t="s">
        <v>6676</v>
      </c>
      <c r="C1846" t="s">
        <v>6630</v>
      </c>
    </row>
    <row r="1847" spans="1:3" x14ac:dyDescent="0.25">
      <c r="A1847">
        <v>39175</v>
      </c>
      <c r="B1847" t="s">
        <v>6677</v>
      </c>
      <c r="C1847" t="s">
        <v>6630</v>
      </c>
    </row>
    <row r="1848" spans="1:3" x14ac:dyDescent="0.25">
      <c r="A1848">
        <v>4962</v>
      </c>
      <c r="B1848" t="s">
        <v>5086</v>
      </c>
      <c r="C1848" t="s">
        <v>6630</v>
      </c>
    </row>
    <row r="1849" spans="1:3" x14ac:dyDescent="0.25">
      <c r="A1849">
        <v>39175</v>
      </c>
      <c r="B1849" t="s">
        <v>6678</v>
      </c>
      <c r="C1849" t="s">
        <v>6630</v>
      </c>
    </row>
    <row r="1850" spans="1:3" x14ac:dyDescent="0.25">
      <c r="A1850">
        <v>39175</v>
      </c>
      <c r="B1850" t="s">
        <v>6679</v>
      </c>
      <c r="C1850" t="s">
        <v>6630</v>
      </c>
    </row>
    <row r="1851" spans="1:3" x14ac:dyDescent="0.25">
      <c r="A1851">
        <v>57869</v>
      </c>
      <c r="B1851" t="s">
        <v>6680</v>
      </c>
      <c r="C1851" t="s">
        <v>6630</v>
      </c>
    </row>
    <row r="1852" spans="1:3" x14ac:dyDescent="0.25">
      <c r="A1852">
        <v>39175</v>
      </c>
      <c r="B1852" t="s">
        <v>6681</v>
      </c>
      <c r="C1852" t="s">
        <v>6630</v>
      </c>
    </row>
    <row r="1853" spans="1:3" x14ac:dyDescent="0.25">
      <c r="A1853">
        <v>57869</v>
      </c>
      <c r="B1853" t="s">
        <v>6682</v>
      </c>
      <c r="C1853" t="s">
        <v>6630</v>
      </c>
    </row>
    <row r="1854" spans="1:3" x14ac:dyDescent="0.25">
      <c r="A1854">
        <v>39175</v>
      </c>
      <c r="B1854" t="s">
        <v>6683</v>
      </c>
      <c r="C1854" t="s">
        <v>6630</v>
      </c>
    </row>
    <row r="1855" spans="1:3" x14ac:dyDescent="0.25">
      <c r="A1855">
        <v>39175</v>
      </c>
      <c r="B1855" t="s">
        <v>6684</v>
      </c>
      <c r="C1855" t="s">
        <v>6630</v>
      </c>
    </row>
    <row r="1856" spans="1:3" x14ac:dyDescent="0.25">
      <c r="A1856">
        <v>39175</v>
      </c>
      <c r="B1856" t="s">
        <v>6685</v>
      </c>
      <c r="C1856" t="s">
        <v>6630</v>
      </c>
    </row>
    <row r="1857" spans="1:3" x14ac:dyDescent="0.25">
      <c r="A1857">
        <v>39175</v>
      </c>
      <c r="B1857" t="s">
        <v>6686</v>
      </c>
      <c r="C1857" t="s">
        <v>6630</v>
      </c>
    </row>
    <row r="1858" spans="1:3" x14ac:dyDescent="0.25">
      <c r="A1858">
        <v>39175</v>
      </c>
      <c r="B1858" t="s">
        <v>6687</v>
      </c>
      <c r="C1858" t="s">
        <v>6630</v>
      </c>
    </row>
    <row r="1859" spans="1:3" x14ac:dyDescent="0.25">
      <c r="A1859">
        <v>57869</v>
      </c>
      <c r="B1859" t="s">
        <v>6112</v>
      </c>
      <c r="C1859" t="s">
        <v>6630</v>
      </c>
    </row>
    <row r="1860" spans="1:3" x14ac:dyDescent="0.25">
      <c r="A1860">
        <v>39175</v>
      </c>
      <c r="B1860" t="s">
        <v>6688</v>
      </c>
      <c r="C1860" t="s">
        <v>6630</v>
      </c>
    </row>
    <row r="1861" spans="1:3" x14ac:dyDescent="0.25">
      <c r="A1861">
        <v>5026</v>
      </c>
      <c r="B1861" t="s">
        <v>6689</v>
      </c>
      <c r="C1861" t="s">
        <v>6630</v>
      </c>
    </row>
    <row r="1862" spans="1:3" x14ac:dyDescent="0.25">
      <c r="A1862">
        <v>5026</v>
      </c>
      <c r="B1862" t="s">
        <v>6690</v>
      </c>
      <c r="C1862" t="s">
        <v>6630</v>
      </c>
    </row>
    <row r="1863" spans="1:3" x14ac:dyDescent="0.25">
      <c r="A1863">
        <v>44662</v>
      </c>
      <c r="B1863" t="s">
        <v>6691</v>
      </c>
      <c r="C1863" t="s">
        <v>6630</v>
      </c>
    </row>
    <row r="1864" spans="1:3" x14ac:dyDescent="0.25">
      <c r="A1864">
        <v>39175</v>
      </c>
      <c r="B1864" t="s">
        <v>6692</v>
      </c>
      <c r="C1864" t="s">
        <v>6630</v>
      </c>
    </row>
    <row r="1865" spans="1:3" x14ac:dyDescent="0.25">
      <c r="A1865">
        <v>39175</v>
      </c>
      <c r="B1865" t="s">
        <v>6693</v>
      </c>
      <c r="C1865" t="s">
        <v>6630</v>
      </c>
    </row>
    <row r="1866" spans="1:3" x14ac:dyDescent="0.25">
      <c r="A1866">
        <v>58267</v>
      </c>
      <c r="B1866" t="s">
        <v>6694</v>
      </c>
      <c r="C1866" t="s">
        <v>6630</v>
      </c>
    </row>
    <row r="1867" spans="1:3" x14ac:dyDescent="0.25">
      <c r="A1867">
        <v>39175</v>
      </c>
      <c r="B1867" t="s">
        <v>6695</v>
      </c>
      <c r="C1867" t="s">
        <v>6630</v>
      </c>
    </row>
    <row r="1868" spans="1:3" x14ac:dyDescent="0.25">
      <c r="A1868">
        <v>39175</v>
      </c>
      <c r="B1868" t="s">
        <v>6696</v>
      </c>
      <c r="C1868" t="s">
        <v>6630</v>
      </c>
    </row>
    <row r="1869" spans="1:3" x14ac:dyDescent="0.25">
      <c r="A1869">
        <v>57869</v>
      </c>
      <c r="B1869" t="s">
        <v>6697</v>
      </c>
      <c r="C1869" t="s">
        <v>6630</v>
      </c>
    </row>
    <row r="1870" spans="1:3" x14ac:dyDescent="0.25">
      <c r="A1870">
        <v>39175</v>
      </c>
      <c r="B1870" t="s">
        <v>6698</v>
      </c>
      <c r="C1870" t="s">
        <v>6630</v>
      </c>
    </row>
    <row r="1871" spans="1:3" x14ac:dyDescent="0.25">
      <c r="A1871">
        <v>39175</v>
      </c>
      <c r="B1871" t="s">
        <v>6699</v>
      </c>
      <c r="C1871" t="s">
        <v>6630</v>
      </c>
    </row>
    <row r="1872" spans="1:3" x14ac:dyDescent="0.25">
      <c r="A1872">
        <v>39335</v>
      </c>
      <c r="B1872" t="s">
        <v>6700</v>
      </c>
      <c r="C1872" t="s">
        <v>6630</v>
      </c>
    </row>
    <row r="1873" spans="1:3" x14ac:dyDescent="0.25">
      <c r="A1873">
        <v>39175</v>
      </c>
      <c r="B1873" t="s">
        <v>6701</v>
      </c>
      <c r="C1873" t="s">
        <v>6630</v>
      </c>
    </row>
    <row r="1874" spans="1:3" x14ac:dyDescent="0.25">
      <c r="A1874">
        <v>39175</v>
      </c>
      <c r="B1874" t="s">
        <v>6702</v>
      </c>
      <c r="C1874" t="s">
        <v>6630</v>
      </c>
    </row>
    <row r="1875" spans="1:3" x14ac:dyDescent="0.25">
      <c r="A1875">
        <v>39175</v>
      </c>
      <c r="B1875" t="s">
        <v>6703</v>
      </c>
      <c r="C1875" t="s">
        <v>6630</v>
      </c>
    </row>
    <row r="1876" spans="1:3" x14ac:dyDescent="0.25">
      <c r="A1876">
        <v>39175</v>
      </c>
      <c r="B1876" t="s">
        <v>6704</v>
      </c>
      <c r="C1876" t="s">
        <v>6630</v>
      </c>
    </row>
    <row r="1877" spans="1:3" x14ac:dyDescent="0.25">
      <c r="A1877">
        <v>67754</v>
      </c>
      <c r="B1877" t="s">
        <v>6705</v>
      </c>
      <c r="C1877" t="s">
        <v>6630</v>
      </c>
    </row>
    <row r="1878" spans="1:3" x14ac:dyDescent="0.25">
      <c r="A1878">
        <v>67754</v>
      </c>
      <c r="B1878" t="s">
        <v>6135</v>
      </c>
      <c r="C1878" t="s">
        <v>6630</v>
      </c>
    </row>
    <row r="1879" spans="1:3" x14ac:dyDescent="0.25">
      <c r="A1879">
        <v>39175</v>
      </c>
      <c r="B1879" t="s">
        <v>6706</v>
      </c>
      <c r="C1879" t="s">
        <v>6630</v>
      </c>
    </row>
    <row r="1880" spans="1:3" x14ac:dyDescent="0.25">
      <c r="A1880">
        <v>39175</v>
      </c>
      <c r="B1880" t="s">
        <v>6707</v>
      </c>
      <c r="C1880" t="s">
        <v>6630</v>
      </c>
    </row>
    <row r="1881" spans="1:3" x14ac:dyDescent="0.25">
      <c r="A1881">
        <v>39175</v>
      </c>
      <c r="B1881" t="s">
        <v>6708</v>
      </c>
      <c r="C1881" t="s">
        <v>6630</v>
      </c>
    </row>
    <row r="1882" spans="1:3" x14ac:dyDescent="0.25">
      <c r="A1882">
        <v>39175</v>
      </c>
      <c r="B1882" t="s">
        <v>6709</v>
      </c>
      <c r="C1882" t="s">
        <v>6630</v>
      </c>
    </row>
    <row r="1883" spans="1:3" x14ac:dyDescent="0.25">
      <c r="A1883">
        <v>39175</v>
      </c>
      <c r="B1883" t="s">
        <v>6710</v>
      </c>
      <c r="C1883" t="s">
        <v>6630</v>
      </c>
    </row>
    <row r="1884" spans="1:3" x14ac:dyDescent="0.25">
      <c r="A1884">
        <v>57869</v>
      </c>
      <c r="B1884" t="s">
        <v>6711</v>
      </c>
      <c r="C1884" t="s">
        <v>6630</v>
      </c>
    </row>
    <row r="1885" spans="1:3" x14ac:dyDescent="0.25">
      <c r="A1885">
        <v>39175</v>
      </c>
      <c r="B1885" t="s">
        <v>6712</v>
      </c>
      <c r="C1885" t="s">
        <v>6630</v>
      </c>
    </row>
    <row r="1886" spans="1:3" x14ac:dyDescent="0.25">
      <c r="A1886">
        <v>39175</v>
      </c>
      <c r="B1886" t="s">
        <v>6713</v>
      </c>
      <c r="C1886" t="s">
        <v>6630</v>
      </c>
    </row>
    <row r="1887" spans="1:3" x14ac:dyDescent="0.25">
      <c r="A1887">
        <v>39175</v>
      </c>
      <c r="B1887" t="s">
        <v>6714</v>
      </c>
      <c r="C1887" t="s">
        <v>6630</v>
      </c>
    </row>
    <row r="1888" spans="1:3" x14ac:dyDescent="0.25">
      <c r="A1888">
        <v>39175</v>
      </c>
      <c r="B1888" t="s">
        <v>6715</v>
      </c>
      <c r="C1888" t="s">
        <v>6630</v>
      </c>
    </row>
    <row r="1889" spans="1:3" x14ac:dyDescent="0.25">
      <c r="A1889">
        <v>57869</v>
      </c>
      <c r="B1889" t="s">
        <v>6716</v>
      </c>
      <c r="C1889" t="s">
        <v>6630</v>
      </c>
    </row>
    <row r="1890" spans="1:3" x14ac:dyDescent="0.25">
      <c r="A1890">
        <v>58267</v>
      </c>
      <c r="B1890" t="s">
        <v>6717</v>
      </c>
      <c r="C1890" t="s">
        <v>6630</v>
      </c>
    </row>
    <row r="1891" spans="1:3" x14ac:dyDescent="0.25">
      <c r="A1891">
        <v>39326</v>
      </c>
      <c r="B1891" t="s">
        <v>6718</v>
      </c>
      <c r="C1891" t="s">
        <v>6630</v>
      </c>
    </row>
    <row r="1892" spans="1:3" x14ac:dyDescent="0.25">
      <c r="A1892">
        <v>39326</v>
      </c>
      <c r="B1892" t="s">
        <v>6719</v>
      </c>
      <c r="C1892" t="s">
        <v>6630</v>
      </c>
    </row>
    <row r="1893" spans="1:3" x14ac:dyDescent="0.25">
      <c r="A1893">
        <v>39175</v>
      </c>
      <c r="B1893" t="s">
        <v>6720</v>
      </c>
      <c r="C1893" t="s">
        <v>6630</v>
      </c>
    </row>
    <row r="1894" spans="1:3" x14ac:dyDescent="0.25">
      <c r="A1894">
        <v>39175</v>
      </c>
      <c r="B1894" t="s">
        <v>6721</v>
      </c>
      <c r="C1894" t="s">
        <v>6630</v>
      </c>
    </row>
    <row r="1895" spans="1:3" x14ac:dyDescent="0.25">
      <c r="A1895">
        <v>39175</v>
      </c>
      <c r="B1895" t="s">
        <v>6722</v>
      </c>
      <c r="C1895" t="s">
        <v>6630</v>
      </c>
    </row>
    <row r="1896" spans="1:3" x14ac:dyDescent="0.25">
      <c r="A1896">
        <v>39175</v>
      </c>
      <c r="B1896" t="s">
        <v>6723</v>
      </c>
      <c r="C1896" t="s">
        <v>6630</v>
      </c>
    </row>
    <row r="1897" spans="1:3" x14ac:dyDescent="0.25">
      <c r="A1897">
        <v>52894</v>
      </c>
      <c r="B1897" t="s">
        <v>6724</v>
      </c>
      <c r="C1897" t="s">
        <v>6630</v>
      </c>
    </row>
    <row r="1898" spans="1:3" x14ac:dyDescent="0.25">
      <c r="A1898">
        <v>58267</v>
      </c>
      <c r="B1898" t="s">
        <v>6725</v>
      </c>
      <c r="C1898" t="s">
        <v>6630</v>
      </c>
    </row>
    <row r="1899" spans="1:3" x14ac:dyDescent="0.25">
      <c r="A1899">
        <v>39576</v>
      </c>
      <c r="B1899" t="s">
        <v>6726</v>
      </c>
      <c r="C1899" t="s">
        <v>6630</v>
      </c>
    </row>
    <row r="1900" spans="1:3" x14ac:dyDescent="0.25">
      <c r="A1900">
        <v>39483</v>
      </c>
      <c r="B1900" t="s">
        <v>6727</v>
      </c>
      <c r="C1900" t="s">
        <v>6630</v>
      </c>
    </row>
    <row r="1901" spans="1:3" x14ac:dyDescent="0.25">
      <c r="A1901">
        <v>44662</v>
      </c>
      <c r="B1901" t="s">
        <v>6728</v>
      </c>
      <c r="C1901" t="s">
        <v>6630</v>
      </c>
    </row>
    <row r="1902" spans="1:3" x14ac:dyDescent="0.25">
      <c r="A1902">
        <v>39335</v>
      </c>
      <c r="B1902" t="s">
        <v>6729</v>
      </c>
      <c r="C1902" t="s">
        <v>6630</v>
      </c>
    </row>
    <row r="1903" spans="1:3" x14ac:dyDescent="0.25">
      <c r="A1903">
        <v>39372</v>
      </c>
      <c r="B1903" t="s">
        <v>6730</v>
      </c>
      <c r="C1903" t="s">
        <v>6630</v>
      </c>
    </row>
    <row r="1904" spans="1:3" x14ac:dyDescent="0.25">
      <c r="A1904">
        <v>39335</v>
      </c>
      <c r="B1904" t="s">
        <v>6731</v>
      </c>
      <c r="C1904" t="s">
        <v>6630</v>
      </c>
    </row>
    <row r="1905" spans="1:3" x14ac:dyDescent="0.25">
      <c r="A1905">
        <v>100404</v>
      </c>
      <c r="B1905" t="s">
        <v>6732</v>
      </c>
      <c r="C1905" t="s">
        <v>6630</v>
      </c>
    </row>
    <row r="1906" spans="1:3" x14ac:dyDescent="0.25">
      <c r="A1906">
        <v>39335</v>
      </c>
      <c r="B1906" t="s">
        <v>6733</v>
      </c>
      <c r="C1906" t="s">
        <v>6630</v>
      </c>
    </row>
    <row r="1907" spans="1:3" x14ac:dyDescent="0.25">
      <c r="A1907">
        <v>39175</v>
      </c>
      <c r="B1907" t="s">
        <v>6734</v>
      </c>
      <c r="C1907" t="s">
        <v>6630</v>
      </c>
    </row>
    <row r="1908" spans="1:3" x14ac:dyDescent="0.25">
      <c r="A1908">
        <v>39175</v>
      </c>
      <c r="B1908" t="s">
        <v>6735</v>
      </c>
      <c r="C1908" t="s">
        <v>6630</v>
      </c>
    </row>
    <row r="1909" spans="1:3" x14ac:dyDescent="0.25">
      <c r="A1909">
        <v>57869</v>
      </c>
      <c r="B1909" t="s">
        <v>6736</v>
      </c>
      <c r="C1909" t="s">
        <v>6630</v>
      </c>
    </row>
    <row r="1910" spans="1:3" x14ac:dyDescent="0.25">
      <c r="A1910">
        <v>57869</v>
      </c>
      <c r="B1910" t="s">
        <v>6737</v>
      </c>
      <c r="C1910" t="s">
        <v>6630</v>
      </c>
    </row>
    <row r="1911" spans="1:3" x14ac:dyDescent="0.25">
      <c r="A1911">
        <v>39175</v>
      </c>
      <c r="B1911" t="s">
        <v>6738</v>
      </c>
      <c r="C1911" t="s">
        <v>6630</v>
      </c>
    </row>
    <row r="1912" spans="1:3" x14ac:dyDescent="0.25">
      <c r="A1912">
        <v>39175</v>
      </c>
      <c r="B1912" t="s">
        <v>6739</v>
      </c>
      <c r="C1912" t="s">
        <v>6630</v>
      </c>
    </row>
    <row r="1913" spans="1:3" x14ac:dyDescent="0.25">
      <c r="A1913">
        <v>39175</v>
      </c>
      <c r="B1913" t="s">
        <v>6740</v>
      </c>
      <c r="C1913" t="s">
        <v>6630</v>
      </c>
    </row>
    <row r="1914" spans="1:3" x14ac:dyDescent="0.25">
      <c r="A1914">
        <v>65056</v>
      </c>
      <c r="B1914" t="s">
        <v>4745</v>
      </c>
      <c r="C1914" t="s">
        <v>6630</v>
      </c>
    </row>
    <row r="1915" spans="1:3" x14ac:dyDescent="0.25">
      <c r="A1915">
        <v>23328</v>
      </c>
      <c r="B1915" t="s">
        <v>6191</v>
      </c>
      <c r="C1915" t="s">
        <v>6630</v>
      </c>
    </row>
    <row r="1916" spans="1:3" x14ac:dyDescent="0.25">
      <c r="A1916">
        <v>39335</v>
      </c>
      <c r="B1916" t="s">
        <v>6741</v>
      </c>
      <c r="C1916" t="s">
        <v>6630</v>
      </c>
    </row>
    <row r="1917" spans="1:3" x14ac:dyDescent="0.25">
      <c r="A1917">
        <v>57869</v>
      </c>
      <c r="B1917" t="s">
        <v>6742</v>
      </c>
      <c r="C1917" t="s">
        <v>6630</v>
      </c>
    </row>
    <row r="1918" spans="1:3" x14ac:dyDescent="0.25">
      <c r="A1918">
        <v>57869</v>
      </c>
      <c r="B1918" t="s">
        <v>6743</v>
      </c>
      <c r="C1918" t="s">
        <v>6630</v>
      </c>
    </row>
    <row r="1919" spans="1:3" x14ac:dyDescent="0.25">
      <c r="A1919">
        <v>39335</v>
      </c>
      <c r="B1919" t="s">
        <v>6200</v>
      </c>
      <c r="C1919" t="s">
        <v>6630</v>
      </c>
    </row>
    <row r="1920" spans="1:3" x14ac:dyDescent="0.25">
      <c r="A1920">
        <v>39335</v>
      </c>
      <c r="B1920" t="s">
        <v>6744</v>
      </c>
      <c r="C1920" t="s">
        <v>6630</v>
      </c>
    </row>
    <row r="1921" spans="1:3" x14ac:dyDescent="0.25">
      <c r="A1921">
        <v>39175</v>
      </c>
      <c r="B1921" t="s">
        <v>6745</v>
      </c>
      <c r="C1921" t="s">
        <v>6630</v>
      </c>
    </row>
    <row r="1922" spans="1:3" x14ac:dyDescent="0.25">
      <c r="A1922">
        <v>39175</v>
      </c>
      <c r="B1922" t="s">
        <v>6746</v>
      </c>
      <c r="C1922" t="s">
        <v>6630</v>
      </c>
    </row>
    <row r="1923" spans="1:3" x14ac:dyDescent="0.25">
      <c r="A1923">
        <v>39175</v>
      </c>
      <c r="B1923" t="s">
        <v>6747</v>
      </c>
      <c r="C1923" t="s">
        <v>6630</v>
      </c>
    </row>
    <row r="1924" spans="1:3" x14ac:dyDescent="0.25">
      <c r="A1924">
        <v>39483</v>
      </c>
      <c r="B1924" t="s">
        <v>6748</v>
      </c>
      <c r="C1924" t="s">
        <v>6630</v>
      </c>
    </row>
    <row r="1925" spans="1:3" x14ac:dyDescent="0.25">
      <c r="A1925">
        <v>52894</v>
      </c>
      <c r="B1925" t="s">
        <v>6749</v>
      </c>
      <c r="C1925" t="s">
        <v>6630</v>
      </c>
    </row>
    <row r="1926" spans="1:3" x14ac:dyDescent="0.25">
      <c r="A1926">
        <v>58267</v>
      </c>
      <c r="B1926" t="s">
        <v>6750</v>
      </c>
      <c r="C1926" t="s">
        <v>6630</v>
      </c>
    </row>
    <row r="1927" spans="1:3" x14ac:dyDescent="0.25">
      <c r="A1927">
        <v>39483</v>
      </c>
      <c r="B1927" t="s">
        <v>5256</v>
      </c>
      <c r="C1927" t="s">
        <v>6630</v>
      </c>
    </row>
    <row r="1928" spans="1:3" x14ac:dyDescent="0.25">
      <c r="A1928">
        <v>39175</v>
      </c>
      <c r="B1928" t="s">
        <v>6751</v>
      </c>
      <c r="C1928" t="s">
        <v>6630</v>
      </c>
    </row>
    <row r="1929" spans="1:3" x14ac:dyDescent="0.25">
      <c r="A1929">
        <v>57869</v>
      </c>
      <c r="B1929" t="s">
        <v>6752</v>
      </c>
      <c r="C1929" t="s">
        <v>6630</v>
      </c>
    </row>
    <row r="1930" spans="1:3" x14ac:dyDescent="0.25">
      <c r="A1930">
        <v>39175</v>
      </c>
      <c r="B1930" t="s">
        <v>6753</v>
      </c>
      <c r="C1930" t="s">
        <v>6630</v>
      </c>
    </row>
    <row r="1931" spans="1:3" x14ac:dyDescent="0.25">
      <c r="A1931">
        <v>39175</v>
      </c>
      <c r="B1931" t="s">
        <v>6754</v>
      </c>
      <c r="C1931" t="s">
        <v>6630</v>
      </c>
    </row>
    <row r="1932" spans="1:3" x14ac:dyDescent="0.25">
      <c r="A1932">
        <v>58267</v>
      </c>
      <c r="B1932" t="s">
        <v>6755</v>
      </c>
      <c r="C1932" t="s">
        <v>6630</v>
      </c>
    </row>
    <row r="1933" spans="1:3" x14ac:dyDescent="0.25">
      <c r="A1933">
        <v>39335</v>
      </c>
      <c r="B1933" t="s">
        <v>6756</v>
      </c>
      <c r="C1933" t="s">
        <v>6630</v>
      </c>
    </row>
    <row r="1934" spans="1:3" x14ac:dyDescent="0.25">
      <c r="A1934">
        <v>39175</v>
      </c>
      <c r="B1934" t="s">
        <v>6757</v>
      </c>
      <c r="C1934" t="s">
        <v>6630</v>
      </c>
    </row>
    <row r="1935" spans="1:3" x14ac:dyDescent="0.25">
      <c r="A1935">
        <v>39175</v>
      </c>
      <c r="B1935" t="s">
        <v>6758</v>
      </c>
      <c r="C1935" t="s">
        <v>6630</v>
      </c>
    </row>
    <row r="1936" spans="1:3" x14ac:dyDescent="0.25">
      <c r="A1936">
        <v>39175</v>
      </c>
      <c r="B1936" t="s">
        <v>6759</v>
      </c>
      <c r="C1936" t="s">
        <v>6630</v>
      </c>
    </row>
    <row r="1937" spans="1:3" x14ac:dyDescent="0.25">
      <c r="A1937">
        <v>5040</v>
      </c>
      <c r="B1937" t="s">
        <v>6760</v>
      </c>
      <c r="C1937" t="s">
        <v>6630</v>
      </c>
    </row>
    <row r="1938" spans="1:3" x14ac:dyDescent="0.25">
      <c r="A1938">
        <v>4909</v>
      </c>
      <c r="B1938" t="s">
        <v>6761</v>
      </c>
      <c r="C1938" t="s">
        <v>6630</v>
      </c>
    </row>
    <row r="1939" spans="1:3" x14ac:dyDescent="0.25">
      <c r="A1939">
        <v>39335</v>
      </c>
      <c r="B1939" t="s">
        <v>6762</v>
      </c>
      <c r="C1939" t="s">
        <v>6630</v>
      </c>
    </row>
    <row r="1940" spans="1:3" x14ac:dyDescent="0.25">
      <c r="A1940">
        <v>57869</v>
      </c>
      <c r="B1940" t="s">
        <v>6763</v>
      </c>
      <c r="C1940" t="s">
        <v>6630</v>
      </c>
    </row>
    <row r="1941" spans="1:3" x14ac:dyDescent="0.25">
      <c r="A1941">
        <v>39335</v>
      </c>
      <c r="B1941" t="s">
        <v>6764</v>
      </c>
      <c r="C1941" t="s">
        <v>6630</v>
      </c>
    </row>
    <row r="1942" spans="1:3" x14ac:dyDescent="0.25">
      <c r="A1942">
        <v>39175</v>
      </c>
      <c r="B1942" t="s">
        <v>6765</v>
      </c>
      <c r="C1942" t="s">
        <v>6630</v>
      </c>
    </row>
    <row r="1943" spans="1:3" x14ac:dyDescent="0.25">
      <c r="A1943">
        <v>39175</v>
      </c>
      <c r="B1943" t="s">
        <v>6766</v>
      </c>
      <c r="C1943" t="s">
        <v>6630</v>
      </c>
    </row>
    <row r="1944" spans="1:3" x14ac:dyDescent="0.25">
      <c r="A1944">
        <v>39175</v>
      </c>
      <c r="B1944" t="s">
        <v>6767</v>
      </c>
      <c r="C1944" t="s">
        <v>6630</v>
      </c>
    </row>
    <row r="1945" spans="1:3" x14ac:dyDescent="0.25">
      <c r="A1945">
        <v>39175</v>
      </c>
      <c r="B1945" t="s">
        <v>6768</v>
      </c>
      <c r="C1945" t="s">
        <v>6630</v>
      </c>
    </row>
    <row r="1946" spans="1:3" x14ac:dyDescent="0.25">
      <c r="A1946">
        <v>39175</v>
      </c>
      <c r="B1946" t="s">
        <v>6769</v>
      </c>
      <c r="C1946" t="s">
        <v>6630</v>
      </c>
    </row>
    <row r="1947" spans="1:3" x14ac:dyDescent="0.25">
      <c r="A1947">
        <v>39175</v>
      </c>
      <c r="B1947" t="s">
        <v>6770</v>
      </c>
      <c r="C1947" t="s">
        <v>6630</v>
      </c>
    </row>
    <row r="1948" spans="1:3" x14ac:dyDescent="0.25">
      <c r="A1948">
        <v>39483</v>
      </c>
      <c r="B1948" t="s">
        <v>6771</v>
      </c>
      <c r="C1948" t="s">
        <v>6630</v>
      </c>
    </row>
    <row r="1949" spans="1:3" x14ac:dyDescent="0.25">
      <c r="A1949">
        <v>58267</v>
      </c>
      <c r="B1949" t="s">
        <v>6244</v>
      </c>
      <c r="C1949" t="s">
        <v>6630</v>
      </c>
    </row>
    <row r="1950" spans="1:3" x14ac:dyDescent="0.25">
      <c r="A1950">
        <v>57869</v>
      </c>
      <c r="B1950" t="s">
        <v>6772</v>
      </c>
      <c r="C1950" t="s">
        <v>6630</v>
      </c>
    </row>
    <row r="1951" spans="1:3" x14ac:dyDescent="0.25">
      <c r="A1951">
        <v>39175</v>
      </c>
      <c r="B1951" t="s">
        <v>6773</v>
      </c>
      <c r="C1951" t="s">
        <v>6630</v>
      </c>
    </row>
    <row r="1952" spans="1:3" x14ac:dyDescent="0.25">
      <c r="A1952">
        <v>57869</v>
      </c>
      <c r="B1952" t="s">
        <v>6774</v>
      </c>
      <c r="C1952" t="s">
        <v>6630</v>
      </c>
    </row>
    <row r="1953" spans="1:3" x14ac:dyDescent="0.25">
      <c r="A1953">
        <v>39175</v>
      </c>
      <c r="B1953" t="s">
        <v>6775</v>
      </c>
      <c r="C1953" t="s">
        <v>6630</v>
      </c>
    </row>
    <row r="1954" spans="1:3" x14ac:dyDescent="0.25">
      <c r="A1954">
        <v>39175</v>
      </c>
      <c r="B1954" t="s">
        <v>6776</v>
      </c>
      <c r="C1954" t="s">
        <v>6630</v>
      </c>
    </row>
    <row r="1955" spans="1:3" x14ac:dyDescent="0.25">
      <c r="A1955">
        <v>39175</v>
      </c>
      <c r="B1955" t="s">
        <v>6777</v>
      </c>
      <c r="C1955" t="s">
        <v>6630</v>
      </c>
    </row>
    <row r="1956" spans="1:3" x14ac:dyDescent="0.25">
      <c r="A1956">
        <v>39175</v>
      </c>
      <c r="B1956" t="s">
        <v>6778</v>
      </c>
      <c r="C1956" t="s">
        <v>6630</v>
      </c>
    </row>
    <row r="1957" spans="1:3" x14ac:dyDescent="0.25">
      <c r="A1957">
        <v>39335</v>
      </c>
      <c r="B1957" t="s">
        <v>6779</v>
      </c>
      <c r="C1957" t="s">
        <v>6630</v>
      </c>
    </row>
    <row r="1958" spans="1:3" x14ac:dyDescent="0.25">
      <c r="A1958">
        <v>39335</v>
      </c>
      <c r="B1958" t="s">
        <v>6780</v>
      </c>
      <c r="C1958" t="s">
        <v>6630</v>
      </c>
    </row>
    <row r="1959" spans="1:3" x14ac:dyDescent="0.25">
      <c r="A1959">
        <v>39175</v>
      </c>
      <c r="B1959" t="s">
        <v>6781</v>
      </c>
      <c r="C1959" t="s">
        <v>6630</v>
      </c>
    </row>
    <row r="1960" spans="1:3" x14ac:dyDescent="0.25">
      <c r="A1960">
        <v>38905</v>
      </c>
      <c r="B1960" t="s">
        <v>6782</v>
      </c>
      <c r="C1960" t="s">
        <v>6630</v>
      </c>
    </row>
    <row r="1961" spans="1:3" x14ac:dyDescent="0.25">
      <c r="A1961">
        <v>39335</v>
      </c>
      <c r="B1961" t="s">
        <v>6783</v>
      </c>
      <c r="C1961" t="s">
        <v>6630</v>
      </c>
    </row>
    <row r="1962" spans="1:3" x14ac:dyDescent="0.25">
      <c r="A1962">
        <v>39483</v>
      </c>
      <c r="B1962" t="s">
        <v>5373</v>
      </c>
      <c r="C1962" t="s">
        <v>6630</v>
      </c>
    </row>
    <row r="1963" spans="1:3" x14ac:dyDescent="0.25">
      <c r="A1963">
        <v>39335</v>
      </c>
      <c r="B1963" t="s">
        <v>6784</v>
      </c>
      <c r="C1963" t="s">
        <v>6630</v>
      </c>
    </row>
    <row r="1964" spans="1:3" x14ac:dyDescent="0.25">
      <c r="A1964">
        <v>39335</v>
      </c>
      <c r="B1964" t="s">
        <v>6785</v>
      </c>
      <c r="C1964" t="s">
        <v>6630</v>
      </c>
    </row>
    <row r="1965" spans="1:3" x14ac:dyDescent="0.25">
      <c r="A1965">
        <v>39335</v>
      </c>
      <c r="B1965" t="s">
        <v>6786</v>
      </c>
      <c r="C1965" t="s">
        <v>6630</v>
      </c>
    </row>
    <row r="1966" spans="1:3" x14ac:dyDescent="0.25">
      <c r="A1966">
        <v>39335</v>
      </c>
      <c r="B1966" t="s">
        <v>6787</v>
      </c>
      <c r="C1966" t="s">
        <v>6630</v>
      </c>
    </row>
    <row r="1967" spans="1:3" x14ac:dyDescent="0.25">
      <c r="A1967">
        <v>39335</v>
      </c>
      <c r="B1967" t="s">
        <v>6788</v>
      </c>
      <c r="C1967" t="s">
        <v>6630</v>
      </c>
    </row>
    <row r="1968" spans="1:3" x14ac:dyDescent="0.25">
      <c r="A1968">
        <v>39175</v>
      </c>
      <c r="B1968" t="s">
        <v>6789</v>
      </c>
      <c r="C1968" t="s">
        <v>6630</v>
      </c>
    </row>
    <row r="1969" spans="1:3" x14ac:dyDescent="0.25">
      <c r="A1969">
        <v>39175</v>
      </c>
      <c r="B1969" t="s">
        <v>6790</v>
      </c>
      <c r="C1969" t="s">
        <v>6630</v>
      </c>
    </row>
    <row r="1970" spans="1:3" x14ac:dyDescent="0.25">
      <c r="A1970">
        <v>39175</v>
      </c>
      <c r="B1970" t="s">
        <v>6791</v>
      </c>
      <c r="C1970" t="s">
        <v>6630</v>
      </c>
    </row>
    <row r="1971" spans="1:3" x14ac:dyDescent="0.25">
      <c r="A1971">
        <v>39335</v>
      </c>
      <c r="B1971" t="s">
        <v>6266</v>
      </c>
      <c r="C1971" t="s">
        <v>6630</v>
      </c>
    </row>
    <row r="1972" spans="1:3" x14ac:dyDescent="0.25">
      <c r="A1972">
        <v>39483</v>
      </c>
      <c r="B1972" t="s">
        <v>6792</v>
      </c>
      <c r="C1972" t="s">
        <v>6630</v>
      </c>
    </row>
    <row r="1973" spans="1:3" x14ac:dyDescent="0.25">
      <c r="A1973">
        <v>39175</v>
      </c>
      <c r="B1973" t="s">
        <v>6793</v>
      </c>
      <c r="C1973" t="s">
        <v>6630</v>
      </c>
    </row>
    <row r="1974" spans="1:3" x14ac:dyDescent="0.25">
      <c r="A1974">
        <v>39175</v>
      </c>
      <c r="B1974" t="s">
        <v>6794</v>
      </c>
      <c r="C1974" t="s">
        <v>6630</v>
      </c>
    </row>
    <row r="1975" spans="1:3" x14ac:dyDescent="0.25">
      <c r="A1975">
        <v>39175</v>
      </c>
      <c r="B1975" t="s">
        <v>6795</v>
      </c>
      <c r="C1975" t="s">
        <v>6630</v>
      </c>
    </row>
    <row r="1976" spans="1:3" x14ac:dyDescent="0.25">
      <c r="A1976">
        <v>39175</v>
      </c>
      <c r="B1976" t="s">
        <v>6796</v>
      </c>
      <c r="C1976" t="s">
        <v>6630</v>
      </c>
    </row>
    <row r="1977" spans="1:3" x14ac:dyDescent="0.25">
      <c r="A1977">
        <v>39175</v>
      </c>
      <c r="B1977" t="s">
        <v>6797</v>
      </c>
      <c r="C1977" t="s">
        <v>6630</v>
      </c>
    </row>
    <row r="1978" spans="1:3" x14ac:dyDescent="0.25">
      <c r="A1978">
        <v>39175</v>
      </c>
      <c r="B1978" t="s">
        <v>6798</v>
      </c>
      <c r="C1978" t="s">
        <v>6630</v>
      </c>
    </row>
    <row r="1979" spans="1:3" x14ac:dyDescent="0.25">
      <c r="A1979">
        <v>39175</v>
      </c>
      <c r="B1979" t="s">
        <v>6799</v>
      </c>
      <c r="C1979" t="s">
        <v>6630</v>
      </c>
    </row>
    <row r="1980" spans="1:3" x14ac:dyDescent="0.25">
      <c r="A1980">
        <v>39175</v>
      </c>
      <c r="B1980" t="s">
        <v>6800</v>
      </c>
      <c r="C1980" t="s">
        <v>6630</v>
      </c>
    </row>
    <row r="1981" spans="1:3" x14ac:dyDescent="0.25">
      <c r="A1981">
        <v>23328</v>
      </c>
      <c r="B1981" t="s">
        <v>6278</v>
      </c>
      <c r="C1981" t="s">
        <v>6630</v>
      </c>
    </row>
    <row r="1982" spans="1:3" x14ac:dyDescent="0.25">
      <c r="A1982">
        <v>39175</v>
      </c>
      <c r="B1982" t="s">
        <v>6801</v>
      </c>
      <c r="C1982" t="s">
        <v>6630</v>
      </c>
    </row>
    <row r="1983" spans="1:3" x14ac:dyDescent="0.25">
      <c r="A1983">
        <v>39335</v>
      </c>
      <c r="B1983" t="s">
        <v>6802</v>
      </c>
      <c r="C1983" t="s">
        <v>6630</v>
      </c>
    </row>
    <row r="1984" spans="1:3" x14ac:dyDescent="0.25">
      <c r="A1984">
        <v>39576</v>
      </c>
      <c r="B1984" t="s">
        <v>6803</v>
      </c>
      <c r="C1984" t="s">
        <v>6630</v>
      </c>
    </row>
    <row r="1985" spans="1:3" x14ac:dyDescent="0.25">
      <c r="A1985">
        <v>39175</v>
      </c>
      <c r="B1985" t="s">
        <v>6804</v>
      </c>
      <c r="C1985" t="s">
        <v>6630</v>
      </c>
    </row>
    <row r="1986" spans="1:3" x14ac:dyDescent="0.25">
      <c r="A1986">
        <v>39175</v>
      </c>
      <c r="B1986" t="s">
        <v>6805</v>
      </c>
      <c r="C1986" t="s">
        <v>6630</v>
      </c>
    </row>
    <row r="1987" spans="1:3" x14ac:dyDescent="0.25">
      <c r="A1987">
        <v>39175</v>
      </c>
      <c r="B1987" t="s">
        <v>6806</v>
      </c>
      <c r="C1987" t="s">
        <v>6630</v>
      </c>
    </row>
    <row r="1988" spans="1:3" x14ac:dyDescent="0.25">
      <c r="A1988">
        <v>39335</v>
      </c>
      <c r="B1988" t="s">
        <v>6807</v>
      </c>
      <c r="C1988" t="s">
        <v>6630</v>
      </c>
    </row>
    <row r="1989" spans="1:3" x14ac:dyDescent="0.25">
      <c r="A1989">
        <v>39335</v>
      </c>
      <c r="B1989" t="s">
        <v>6808</v>
      </c>
      <c r="C1989" t="s">
        <v>6630</v>
      </c>
    </row>
    <row r="1990" spans="1:3" x14ac:dyDescent="0.25">
      <c r="A1990">
        <v>39175</v>
      </c>
      <c r="B1990" t="s">
        <v>6809</v>
      </c>
      <c r="C1990" t="s">
        <v>6630</v>
      </c>
    </row>
    <row r="1991" spans="1:3" x14ac:dyDescent="0.25">
      <c r="A1991">
        <v>39326</v>
      </c>
      <c r="B1991" t="s">
        <v>6810</v>
      </c>
      <c r="C1991" t="s">
        <v>6630</v>
      </c>
    </row>
    <row r="1992" spans="1:3" x14ac:dyDescent="0.25">
      <c r="A1992">
        <v>57869</v>
      </c>
      <c r="B1992" t="s">
        <v>6811</v>
      </c>
      <c r="C1992" t="s">
        <v>6630</v>
      </c>
    </row>
    <row r="1993" spans="1:3" x14ac:dyDescent="0.25">
      <c r="A1993">
        <v>48789</v>
      </c>
      <c r="B1993" t="s">
        <v>6300</v>
      </c>
      <c r="C1993" t="s">
        <v>6630</v>
      </c>
    </row>
    <row r="1994" spans="1:3" x14ac:dyDescent="0.25">
      <c r="A1994">
        <v>39335</v>
      </c>
      <c r="B1994" t="s">
        <v>6812</v>
      </c>
      <c r="C1994" t="s">
        <v>6630</v>
      </c>
    </row>
    <row r="1995" spans="1:3" x14ac:dyDescent="0.25">
      <c r="A1995">
        <v>39175</v>
      </c>
      <c r="B1995" t="s">
        <v>6813</v>
      </c>
      <c r="C1995" t="s">
        <v>6630</v>
      </c>
    </row>
    <row r="1996" spans="1:3" x14ac:dyDescent="0.25">
      <c r="A1996">
        <v>58267</v>
      </c>
      <c r="B1996" t="s">
        <v>6814</v>
      </c>
      <c r="C1996" t="s">
        <v>6630</v>
      </c>
    </row>
    <row r="1997" spans="1:3" x14ac:dyDescent="0.25">
      <c r="A1997">
        <v>39335</v>
      </c>
      <c r="B1997" t="s">
        <v>6815</v>
      </c>
      <c r="C1997" t="s">
        <v>6630</v>
      </c>
    </row>
    <row r="1998" spans="1:3" x14ac:dyDescent="0.25">
      <c r="A1998">
        <v>58267</v>
      </c>
      <c r="B1998" t="s">
        <v>6816</v>
      </c>
      <c r="C1998" t="s">
        <v>6630</v>
      </c>
    </row>
    <row r="1999" spans="1:3" x14ac:dyDescent="0.25">
      <c r="A1999">
        <v>4909</v>
      </c>
      <c r="B1999" t="s">
        <v>6817</v>
      </c>
      <c r="C1999" t="s">
        <v>6630</v>
      </c>
    </row>
    <row r="2000" spans="1:3" x14ac:dyDescent="0.25">
      <c r="A2000">
        <v>3586</v>
      </c>
      <c r="B2000" t="s">
        <v>5447</v>
      </c>
      <c r="C2000" t="s">
        <v>6630</v>
      </c>
    </row>
    <row r="2001" spans="1:3" x14ac:dyDescent="0.25">
      <c r="A2001">
        <v>4639</v>
      </c>
      <c r="B2001" t="s">
        <v>5447</v>
      </c>
      <c r="C2001" t="s">
        <v>6630</v>
      </c>
    </row>
    <row r="2002" spans="1:3" x14ac:dyDescent="0.25">
      <c r="A2002">
        <v>39335</v>
      </c>
      <c r="B2002" t="s">
        <v>6818</v>
      </c>
      <c r="C2002" t="s">
        <v>6630</v>
      </c>
    </row>
    <row r="2003" spans="1:3" x14ac:dyDescent="0.25">
      <c r="A2003">
        <v>38905</v>
      </c>
      <c r="B2003" t="s">
        <v>6819</v>
      </c>
      <c r="C2003" t="s">
        <v>6630</v>
      </c>
    </row>
    <row r="2004" spans="1:3" x14ac:dyDescent="0.25">
      <c r="A2004">
        <v>38905</v>
      </c>
      <c r="B2004" t="s">
        <v>6820</v>
      </c>
      <c r="C2004" t="s">
        <v>6630</v>
      </c>
    </row>
    <row r="2005" spans="1:3" x14ac:dyDescent="0.25">
      <c r="A2005">
        <v>38905</v>
      </c>
      <c r="B2005" t="s">
        <v>6821</v>
      </c>
      <c r="C2005" t="s">
        <v>6630</v>
      </c>
    </row>
    <row r="2006" spans="1:3" x14ac:dyDescent="0.25">
      <c r="A2006">
        <v>38905</v>
      </c>
      <c r="B2006" t="s">
        <v>6822</v>
      </c>
      <c r="C2006" t="s">
        <v>6630</v>
      </c>
    </row>
    <row r="2007" spans="1:3" x14ac:dyDescent="0.25">
      <c r="A2007">
        <v>38905</v>
      </c>
      <c r="B2007" t="s">
        <v>6823</v>
      </c>
      <c r="C2007" t="s">
        <v>6630</v>
      </c>
    </row>
    <row r="2008" spans="1:3" x14ac:dyDescent="0.25">
      <c r="A2008">
        <v>38905</v>
      </c>
      <c r="B2008" t="s">
        <v>6824</v>
      </c>
      <c r="C2008" t="s">
        <v>6630</v>
      </c>
    </row>
    <row r="2009" spans="1:3" x14ac:dyDescent="0.25">
      <c r="A2009">
        <v>38905</v>
      </c>
      <c r="B2009" t="s">
        <v>6825</v>
      </c>
      <c r="C2009" t="s">
        <v>6630</v>
      </c>
    </row>
    <row r="2010" spans="1:3" x14ac:dyDescent="0.25">
      <c r="A2010">
        <v>39175</v>
      </c>
      <c r="B2010" t="s">
        <v>6826</v>
      </c>
      <c r="C2010" t="s">
        <v>6630</v>
      </c>
    </row>
    <row r="2011" spans="1:3" x14ac:dyDescent="0.25">
      <c r="A2011">
        <v>57869</v>
      </c>
      <c r="B2011" t="s">
        <v>6827</v>
      </c>
      <c r="C2011" t="s">
        <v>6630</v>
      </c>
    </row>
    <row r="2012" spans="1:3" x14ac:dyDescent="0.25">
      <c r="A2012">
        <v>57869</v>
      </c>
      <c r="B2012" t="s">
        <v>6828</v>
      </c>
      <c r="C2012" t="s">
        <v>6630</v>
      </c>
    </row>
    <row r="2013" spans="1:3" x14ac:dyDescent="0.25">
      <c r="A2013">
        <v>57245</v>
      </c>
      <c r="B2013" t="s">
        <v>6829</v>
      </c>
      <c r="C2013" t="s">
        <v>6630</v>
      </c>
    </row>
    <row r="2014" spans="1:3" x14ac:dyDescent="0.25">
      <c r="A2014">
        <v>23328</v>
      </c>
      <c r="B2014" t="s">
        <v>6830</v>
      </c>
      <c r="C2014" t="s">
        <v>6630</v>
      </c>
    </row>
    <row r="2015" spans="1:3" x14ac:dyDescent="0.25">
      <c r="A2015">
        <v>39175</v>
      </c>
      <c r="B2015" t="s">
        <v>6831</v>
      </c>
      <c r="C2015" t="s">
        <v>6630</v>
      </c>
    </row>
    <row r="2016" spans="1:3" x14ac:dyDescent="0.25">
      <c r="A2016">
        <v>39175</v>
      </c>
      <c r="B2016" t="s">
        <v>6832</v>
      </c>
      <c r="C2016" t="s">
        <v>6630</v>
      </c>
    </row>
    <row r="2017" spans="1:3" x14ac:dyDescent="0.25">
      <c r="A2017">
        <v>57869</v>
      </c>
      <c r="B2017" t="s">
        <v>6833</v>
      </c>
      <c r="C2017" t="s">
        <v>6630</v>
      </c>
    </row>
    <row r="2018" spans="1:3" x14ac:dyDescent="0.25">
      <c r="A2018">
        <v>23328</v>
      </c>
      <c r="B2018" t="s">
        <v>6330</v>
      </c>
      <c r="C2018" t="s">
        <v>6630</v>
      </c>
    </row>
    <row r="2019" spans="1:3" x14ac:dyDescent="0.25">
      <c r="A2019">
        <v>39175</v>
      </c>
      <c r="B2019" t="s">
        <v>6834</v>
      </c>
      <c r="C2019" t="s">
        <v>6630</v>
      </c>
    </row>
    <row r="2020" spans="1:3" x14ac:dyDescent="0.25">
      <c r="A2020">
        <v>39175</v>
      </c>
      <c r="B2020" t="s">
        <v>6835</v>
      </c>
      <c r="C2020" t="s">
        <v>6630</v>
      </c>
    </row>
    <row r="2021" spans="1:3" x14ac:dyDescent="0.25">
      <c r="A2021">
        <v>57869</v>
      </c>
      <c r="B2021" t="s">
        <v>6836</v>
      </c>
      <c r="C2021" t="s">
        <v>6630</v>
      </c>
    </row>
    <row r="2022" spans="1:3" x14ac:dyDescent="0.25">
      <c r="A2022">
        <v>39175</v>
      </c>
      <c r="B2022" t="s">
        <v>6837</v>
      </c>
      <c r="C2022" t="s">
        <v>6630</v>
      </c>
    </row>
    <row r="2023" spans="1:3" x14ac:dyDescent="0.25">
      <c r="A2023">
        <v>58267</v>
      </c>
      <c r="B2023" t="s">
        <v>6838</v>
      </c>
      <c r="C2023" t="s">
        <v>6630</v>
      </c>
    </row>
    <row r="2024" spans="1:3" x14ac:dyDescent="0.25">
      <c r="A2024">
        <v>39335</v>
      </c>
      <c r="B2024" t="s">
        <v>6839</v>
      </c>
      <c r="C2024" t="s">
        <v>6630</v>
      </c>
    </row>
    <row r="2025" spans="1:3" x14ac:dyDescent="0.25">
      <c r="A2025">
        <v>39175</v>
      </c>
      <c r="B2025" t="s">
        <v>6840</v>
      </c>
      <c r="C2025" t="s">
        <v>6630</v>
      </c>
    </row>
    <row r="2026" spans="1:3" x14ac:dyDescent="0.25">
      <c r="A2026">
        <v>39175</v>
      </c>
      <c r="B2026" t="s">
        <v>6841</v>
      </c>
      <c r="C2026" t="s">
        <v>6630</v>
      </c>
    </row>
    <row r="2027" spans="1:3" x14ac:dyDescent="0.25">
      <c r="A2027">
        <v>39175</v>
      </c>
      <c r="B2027" t="s">
        <v>6842</v>
      </c>
      <c r="C2027" t="s">
        <v>6630</v>
      </c>
    </row>
    <row r="2028" spans="1:3" x14ac:dyDescent="0.25">
      <c r="A2028">
        <v>39335</v>
      </c>
      <c r="B2028" t="s">
        <v>6843</v>
      </c>
      <c r="C2028" t="s">
        <v>6630</v>
      </c>
    </row>
    <row r="2029" spans="1:3" x14ac:dyDescent="0.25">
      <c r="A2029">
        <v>39175</v>
      </c>
      <c r="B2029" t="s">
        <v>6844</v>
      </c>
      <c r="C2029" t="s">
        <v>6630</v>
      </c>
    </row>
    <row r="2030" spans="1:3" x14ac:dyDescent="0.25">
      <c r="A2030">
        <v>39175</v>
      </c>
      <c r="B2030" t="s">
        <v>6845</v>
      </c>
      <c r="C2030" t="s">
        <v>6630</v>
      </c>
    </row>
    <row r="2031" spans="1:3" x14ac:dyDescent="0.25">
      <c r="A2031">
        <v>39175</v>
      </c>
      <c r="B2031" t="s">
        <v>6846</v>
      </c>
      <c r="C2031" t="s">
        <v>6630</v>
      </c>
    </row>
    <row r="2032" spans="1:3" x14ac:dyDescent="0.25">
      <c r="A2032">
        <v>39175</v>
      </c>
      <c r="B2032" t="s">
        <v>6847</v>
      </c>
      <c r="C2032" t="s">
        <v>6630</v>
      </c>
    </row>
    <row r="2033" spans="1:3" x14ac:dyDescent="0.25">
      <c r="A2033">
        <v>57869</v>
      </c>
      <c r="B2033" t="s">
        <v>6848</v>
      </c>
      <c r="C2033" t="s">
        <v>6630</v>
      </c>
    </row>
    <row r="2034" spans="1:3" x14ac:dyDescent="0.25">
      <c r="A2034">
        <v>39326</v>
      </c>
      <c r="B2034" t="s">
        <v>6849</v>
      </c>
      <c r="C2034" t="s">
        <v>6630</v>
      </c>
    </row>
    <row r="2035" spans="1:3" x14ac:dyDescent="0.25">
      <c r="A2035">
        <v>57869</v>
      </c>
      <c r="B2035" t="s">
        <v>6361</v>
      </c>
      <c r="C2035" t="s">
        <v>6630</v>
      </c>
    </row>
    <row r="2036" spans="1:3" x14ac:dyDescent="0.25">
      <c r="A2036">
        <v>39175</v>
      </c>
      <c r="B2036" t="s">
        <v>6850</v>
      </c>
      <c r="C2036" t="s">
        <v>6630</v>
      </c>
    </row>
    <row r="2037" spans="1:3" x14ac:dyDescent="0.25">
      <c r="A2037">
        <v>39175</v>
      </c>
      <c r="B2037" t="s">
        <v>6851</v>
      </c>
      <c r="C2037" t="s">
        <v>6630</v>
      </c>
    </row>
    <row r="2038" spans="1:3" x14ac:dyDescent="0.25">
      <c r="A2038">
        <v>57869</v>
      </c>
      <c r="B2038" t="s">
        <v>6362</v>
      </c>
      <c r="C2038" t="s">
        <v>6630</v>
      </c>
    </row>
    <row r="2039" spans="1:3" x14ac:dyDescent="0.25">
      <c r="A2039">
        <v>39483</v>
      </c>
      <c r="B2039" t="s">
        <v>6852</v>
      </c>
      <c r="C2039" t="s">
        <v>6630</v>
      </c>
    </row>
    <row r="2040" spans="1:3" x14ac:dyDescent="0.25">
      <c r="A2040">
        <v>39576</v>
      </c>
      <c r="B2040" t="s">
        <v>6853</v>
      </c>
      <c r="C2040" t="s">
        <v>6630</v>
      </c>
    </row>
    <row r="2041" spans="1:3" x14ac:dyDescent="0.25">
      <c r="A2041">
        <v>39175</v>
      </c>
      <c r="B2041" t="s">
        <v>6854</v>
      </c>
      <c r="C2041" t="s">
        <v>6630</v>
      </c>
    </row>
    <row r="2042" spans="1:3" x14ac:dyDescent="0.25">
      <c r="A2042">
        <v>39175</v>
      </c>
      <c r="B2042" t="s">
        <v>6855</v>
      </c>
      <c r="C2042" t="s">
        <v>6630</v>
      </c>
    </row>
    <row r="2043" spans="1:3" x14ac:dyDescent="0.25">
      <c r="A2043">
        <v>39335</v>
      </c>
      <c r="B2043" t="s">
        <v>6856</v>
      </c>
      <c r="C2043" t="s">
        <v>6630</v>
      </c>
    </row>
    <row r="2044" spans="1:3" x14ac:dyDescent="0.25">
      <c r="A2044">
        <v>39175</v>
      </c>
      <c r="B2044" t="s">
        <v>6857</v>
      </c>
      <c r="C2044" t="s">
        <v>6630</v>
      </c>
    </row>
    <row r="2045" spans="1:3" x14ac:dyDescent="0.25">
      <c r="A2045">
        <v>39175</v>
      </c>
      <c r="B2045" t="s">
        <v>6858</v>
      </c>
      <c r="C2045" t="s">
        <v>6630</v>
      </c>
    </row>
    <row r="2046" spans="1:3" x14ac:dyDescent="0.25">
      <c r="A2046">
        <v>39175</v>
      </c>
      <c r="B2046" t="s">
        <v>6859</v>
      </c>
      <c r="C2046" t="s">
        <v>6630</v>
      </c>
    </row>
    <row r="2047" spans="1:3" x14ac:dyDescent="0.25">
      <c r="A2047">
        <v>39175</v>
      </c>
      <c r="B2047" t="s">
        <v>6860</v>
      </c>
      <c r="C2047" t="s">
        <v>6630</v>
      </c>
    </row>
    <row r="2048" spans="1:3" x14ac:dyDescent="0.25">
      <c r="A2048">
        <v>39175</v>
      </c>
      <c r="B2048" t="s">
        <v>6861</v>
      </c>
      <c r="C2048" t="s">
        <v>6630</v>
      </c>
    </row>
    <row r="2049" spans="1:3" x14ac:dyDescent="0.25">
      <c r="A2049">
        <v>67754</v>
      </c>
      <c r="B2049" t="s">
        <v>6862</v>
      </c>
      <c r="C2049" t="s">
        <v>6630</v>
      </c>
    </row>
    <row r="2050" spans="1:3" x14ac:dyDescent="0.25">
      <c r="A2050">
        <v>39335</v>
      </c>
      <c r="B2050" t="s">
        <v>6863</v>
      </c>
      <c r="C2050" t="s">
        <v>6630</v>
      </c>
    </row>
    <row r="2051" spans="1:3" x14ac:dyDescent="0.25">
      <c r="A2051">
        <v>39175</v>
      </c>
      <c r="B2051" t="s">
        <v>6864</v>
      </c>
      <c r="C2051" t="s">
        <v>6630</v>
      </c>
    </row>
    <row r="2052" spans="1:3" x14ac:dyDescent="0.25">
      <c r="A2052">
        <v>39175</v>
      </c>
      <c r="B2052" t="s">
        <v>6865</v>
      </c>
      <c r="C2052" t="s">
        <v>6630</v>
      </c>
    </row>
    <row r="2053" spans="1:3" x14ac:dyDescent="0.25">
      <c r="A2053">
        <v>39175</v>
      </c>
      <c r="B2053" t="s">
        <v>6866</v>
      </c>
      <c r="C2053" t="s">
        <v>6630</v>
      </c>
    </row>
    <row r="2054" spans="1:3" x14ac:dyDescent="0.25">
      <c r="A2054">
        <v>39175</v>
      </c>
      <c r="B2054" t="s">
        <v>6386</v>
      </c>
      <c r="C2054" t="s">
        <v>6630</v>
      </c>
    </row>
    <row r="2055" spans="1:3" x14ac:dyDescent="0.25">
      <c r="A2055">
        <v>39576</v>
      </c>
      <c r="B2055" t="s">
        <v>6867</v>
      </c>
      <c r="C2055" t="s">
        <v>6630</v>
      </c>
    </row>
    <row r="2056" spans="1:3" x14ac:dyDescent="0.25">
      <c r="A2056">
        <v>39335</v>
      </c>
      <c r="B2056" t="s">
        <v>6387</v>
      </c>
      <c r="C2056" t="s">
        <v>6630</v>
      </c>
    </row>
    <row r="2057" spans="1:3" x14ac:dyDescent="0.25">
      <c r="A2057">
        <v>44937</v>
      </c>
      <c r="B2057" t="s">
        <v>6868</v>
      </c>
      <c r="C2057" t="s">
        <v>6630</v>
      </c>
    </row>
    <row r="2058" spans="1:3" x14ac:dyDescent="0.25">
      <c r="A2058">
        <v>39335</v>
      </c>
      <c r="B2058" t="s">
        <v>6869</v>
      </c>
      <c r="C2058" t="s">
        <v>6630</v>
      </c>
    </row>
    <row r="2059" spans="1:3" x14ac:dyDescent="0.25">
      <c r="A2059">
        <v>39175</v>
      </c>
      <c r="B2059" t="s">
        <v>6398</v>
      </c>
      <c r="C2059" t="s">
        <v>6630</v>
      </c>
    </row>
    <row r="2060" spans="1:3" x14ac:dyDescent="0.25">
      <c r="A2060">
        <v>57869</v>
      </c>
      <c r="B2060" t="s">
        <v>6870</v>
      </c>
      <c r="C2060" t="s">
        <v>6630</v>
      </c>
    </row>
    <row r="2061" spans="1:3" x14ac:dyDescent="0.25">
      <c r="A2061">
        <v>58267</v>
      </c>
      <c r="B2061" t="s">
        <v>6871</v>
      </c>
      <c r="C2061" t="s">
        <v>6630</v>
      </c>
    </row>
    <row r="2062" spans="1:3" x14ac:dyDescent="0.25">
      <c r="A2062">
        <v>39175</v>
      </c>
      <c r="B2062" t="s">
        <v>6872</v>
      </c>
      <c r="C2062" t="s">
        <v>6630</v>
      </c>
    </row>
    <row r="2063" spans="1:3" x14ac:dyDescent="0.25">
      <c r="A2063">
        <v>67754</v>
      </c>
      <c r="B2063" t="s">
        <v>6399</v>
      </c>
      <c r="C2063" t="s">
        <v>6630</v>
      </c>
    </row>
    <row r="2064" spans="1:3" x14ac:dyDescent="0.25">
      <c r="A2064">
        <v>39175</v>
      </c>
      <c r="B2064" t="s">
        <v>6873</v>
      </c>
      <c r="C2064" t="s">
        <v>6630</v>
      </c>
    </row>
    <row r="2065" spans="1:3" x14ac:dyDescent="0.25">
      <c r="A2065">
        <v>57869</v>
      </c>
      <c r="B2065" t="s">
        <v>6874</v>
      </c>
      <c r="C2065" t="s">
        <v>6630</v>
      </c>
    </row>
    <row r="2066" spans="1:3" x14ac:dyDescent="0.25">
      <c r="A2066">
        <v>39335</v>
      </c>
      <c r="B2066" t="s">
        <v>6875</v>
      </c>
      <c r="C2066" t="s">
        <v>6630</v>
      </c>
    </row>
    <row r="2067" spans="1:3" x14ac:dyDescent="0.25">
      <c r="A2067">
        <v>39175</v>
      </c>
      <c r="B2067" t="s">
        <v>6876</v>
      </c>
      <c r="C2067" t="s">
        <v>6630</v>
      </c>
    </row>
    <row r="2068" spans="1:3" x14ac:dyDescent="0.25">
      <c r="A2068">
        <v>45322</v>
      </c>
      <c r="B2068" t="s">
        <v>6877</v>
      </c>
      <c r="C2068" t="s">
        <v>6630</v>
      </c>
    </row>
    <row r="2069" spans="1:3" x14ac:dyDescent="0.25">
      <c r="A2069">
        <v>57869</v>
      </c>
      <c r="B2069" t="s">
        <v>6414</v>
      </c>
      <c r="C2069" t="s">
        <v>6630</v>
      </c>
    </row>
    <row r="2070" spans="1:3" x14ac:dyDescent="0.25">
      <c r="A2070">
        <v>45322</v>
      </c>
      <c r="B2070" t="s">
        <v>6878</v>
      </c>
      <c r="C2070" t="s">
        <v>6630</v>
      </c>
    </row>
    <row r="2071" spans="1:3" x14ac:dyDescent="0.25">
      <c r="A2071">
        <v>39175</v>
      </c>
      <c r="B2071" t="s">
        <v>6879</v>
      </c>
      <c r="C2071" t="s">
        <v>6630</v>
      </c>
    </row>
    <row r="2072" spans="1:3" x14ac:dyDescent="0.25">
      <c r="A2072">
        <v>39175</v>
      </c>
      <c r="B2072" t="s">
        <v>6880</v>
      </c>
      <c r="C2072" t="s">
        <v>6630</v>
      </c>
    </row>
    <row r="2073" spans="1:3" x14ac:dyDescent="0.25">
      <c r="A2073">
        <v>39175</v>
      </c>
      <c r="B2073" t="s">
        <v>6881</v>
      </c>
      <c r="C2073" t="s">
        <v>6630</v>
      </c>
    </row>
    <row r="2074" spans="1:3" x14ac:dyDescent="0.25">
      <c r="A2074">
        <v>4909</v>
      </c>
      <c r="B2074" t="s">
        <v>6882</v>
      </c>
      <c r="C2074" t="s">
        <v>6630</v>
      </c>
    </row>
    <row r="2075" spans="1:3" x14ac:dyDescent="0.25">
      <c r="A2075">
        <v>39335</v>
      </c>
      <c r="B2075" t="s">
        <v>6883</v>
      </c>
      <c r="C2075" t="s">
        <v>6630</v>
      </c>
    </row>
    <row r="2076" spans="1:3" x14ac:dyDescent="0.25">
      <c r="A2076">
        <v>39175</v>
      </c>
      <c r="B2076" t="s">
        <v>6416</v>
      </c>
      <c r="C2076" t="s">
        <v>6630</v>
      </c>
    </row>
    <row r="2077" spans="1:3" x14ac:dyDescent="0.25">
      <c r="A2077">
        <v>57869</v>
      </c>
      <c r="B2077" t="s">
        <v>6884</v>
      </c>
      <c r="C2077" t="s">
        <v>6630</v>
      </c>
    </row>
    <row r="2078" spans="1:3" x14ac:dyDescent="0.25">
      <c r="A2078">
        <v>57869</v>
      </c>
      <c r="B2078" t="s">
        <v>6885</v>
      </c>
      <c r="C2078" t="s">
        <v>6630</v>
      </c>
    </row>
    <row r="2079" spans="1:3" x14ac:dyDescent="0.25">
      <c r="A2079">
        <v>39175</v>
      </c>
      <c r="B2079" t="s">
        <v>6886</v>
      </c>
      <c r="C2079" t="s">
        <v>6630</v>
      </c>
    </row>
    <row r="2080" spans="1:3" x14ac:dyDescent="0.25">
      <c r="A2080">
        <v>38905</v>
      </c>
      <c r="B2080" t="s">
        <v>6887</v>
      </c>
      <c r="C2080" t="s">
        <v>6630</v>
      </c>
    </row>
    <row r="2081" spans="1:3" x14ac:dyDescent="0.25">
      <c r="A2081">
        <v>6903</v>
      </c>
      <c r="B2081" t="s">
        <v>6888</v>
      </c>
      <c r="C2081" t="s">
        <v>6630</v>
      </c>
    </row>
    <row r="2082" spans="1:3" x14ac:dyDescent="0.25">
      <c r="A2082">
        <v>3586</v>
      </c>
      <c r="B2082" t="s">
        <v>6889</v>
      </c>
      <c r="C2082" t="s">
        <v>6630</v>
      </c>
    </row>
    <row r="2083" spans="1:3" x14ac:dyDescent="0.25">
      <c r="A2083">
        <v>39175</v>
      </c>
      <c r="B2083" t="s">
        <v>6890</v>
      </c>
      <c r="C2083" t="s">
        <v>6630</v>
      </c>
    </row>
    <row r="2084" spans="1:3" x14ac:dyDescent="0.25">
      <c r="A2084">
        <v>39175</v>
      </c>
      <c r="B2084" t="s">
        <v>6891</v>
      </c>
      <c r="C2084" t="s">
        <v>6630</v>
      </c>
    </row>
    <row r="2085" spans="1:3" x14ac:dyDescent="0.25">
      <c r="A2085">
        <v>39175</v>
      </c>
      <c r="B2085" t="s">
        <v>6892</v>
      </c>
      <c r="C2085" t="s">
        <v>6630</v>
      </c>
    </row>
    <row r="2086" spans="1:3" x14ac:dyDescent="0.25">
      <c r="A2086">
        <v>39326</v>
      </c>
      <c r="B2086" t="s">
        <v>6893</v>
      </c>
      <c r="C2086" t="s">
        <v>6630</v>
      </c>
    </row>
    <row r="2087" spans="1:3" x14ac:dyDescent="0.25">
      <c r="A2087">
        <v>39175</v>
      </c>
      <c r="B2087" t="s">
        <v>6894</v>
      </c>
      <c r="C2087" t="s">
        <v>6630</v>
      </c>
    </row>
    <row r="2088" spans="1:3" x14ac:dyDescent="0.25">
      <c r="A2088">
        <v>39175</v>
      </c>
      <c r="B2088" t="s">
        <v>6895</v>
      </c>
      <c r="C2088" t="s">
        <v>6630</v>
      </c>
    </row>
    <row r="2089" spans="1:3" x14ac:dyDescent="0.25">
      <c r="A2089">
        <v>39175</v>
      </c>
      <c r="B2089" t="s">
        <v>6896</v>
      </c>
      <c r="C2089" t="s">
        <v>6630</v>
      </c>
    </row>
    <row r="2090" spans="1:3" x14ac:dyDescent="0.25">
      <c r="A2090">
        <v>39175</v>
      </c>
      <c r="B2090" t="s">
        <v>6897</v>
      </c>
      <c r="C2090" t="s">
        <v>6630</v>
      </c>
    </row>
    <row r="2091" spans="1:3" x14ac:dyDescent="0.25">
      <c r="A2091">
        <v>52894</v>
      </c>
      <c r="B2091" t="s">
        <v>6898</v>
      </c>
      <c r="C2091" t="s">
        <v>6630</v>
      </c>
    </row>
    <row r="2092" spans="1:3" x14ac:dyDescent="0.25">
      <c r="A2092">
        <v>39335</v>
      </c>
      <c r="B2092" t="s">
        <v>6899</v>
      </c>
      <c r="C2092" t="s">
        <v>6630</v>
      </c>
    </row>
    <row r="2093" spans="1:3" x14ac:dyDescent="0.25">
      <c r="A2093">
        <v>52894</v>
      </c>
      <c r="B2093" t="s">
        <v>6900</v>
      </c>
      <c r="C2093" t="s">
        <v>6630</v>
      </c>
    </row>
    <row r="2094" spans="1:3" x14ac:dyDescent="0.25">
      <c r="A2094">
        <v>39483</v>
      </c>
      <c r="B2094" t="s">
        <v>6901</v>
      </c>
      <c r="C2094" t="s">
        <v>6630</v>
      </c>
    </row>
    <row r="2095" spans="1:3" x14ac:dyDescent="0.25">
      <c r="A2095">
        <v>39335</v>
      </c>
      <c r="B2095" t="s">
        <v>6902</v>
      </c>
      <c r="C2095" t="s">
        <v>6630</v>
      </c>
    </row>
    <row r="2096" spans="1:3" x14ac:dyDescent="0.25">
      <c r="A2096">
        <v>39335</v>
      </c>
      <c r="B2096" t="s">
        <v>6903</v>
      </c>
      <c r="C2096" t="s">
        <v>6630</v>
      </c>
    </row>
    <row r="2097" spans="1:3" x14ac:dyDescent="0.25">
      <c r="A2097">
        <v>39175</v>
      </c>
      <c r="B2097" t="s">
        <v>6904</v>
      </c>
      <c r="C2097" t="s">
        <v>6630</v>
      </c>
    </row>
    <row r="2098" spans="1:3" x14ac:dyDescent="0.25">
      <c r="A2098">
        <v>52894</v>
      </c>
      <c r="B2098" t="s">
        <v>6905</v>
      </c>
      <c r="C2098" t="s">
        <v>6630</v>
      </c>
    </row>
    <row r="2099" spans="1:3" x14ac:dyDescent="0.25">
      <c r="A2099">
        <v>39335</v>
      </c>
      <c r="B2099" t="s">
        <v>6906</v>
      </c>
      <c r="C2099" t="s">
        <v>6630</v>
      </c>
    </row>
    <row r="2100" spans="1:3" x14ac:dyDescent="0.25">
      <c r="A2100">
        <v>39335</v>
      </c>
      <c r="B2100" t="s">
        <v>6907</v>
      </c>
      <c r="C2100" t="s">
        <v>6630</v>
      </c>
    </row>
    <row r="2101" spans="1:3" x14ac:dyDescent="0.25">
      <c r="A2101">
        <v>39335</v>
      </c>
      <c r="B2101" t="s">
        <v>6908</v>
      </c>
      <c r="C2101" t="s">
        <v>6630</v>
      </c>
    </row>
    <row r="2102" spans="1:3" x14ac:dyDescent="0.25">
      <c r="A2102">
        <v>39335</v>
      </c>
      <c r="B2102" t="s">
        <v>6909</v>
      </c>
      <c r="C2102" t="s">
        <v>6630</v>
      </c>
    </row>
    <row r="2103" spans="1:3" x14ac:dyDescent="0.25">
      <c r="A2103">
        <v>39483</v>
      </c>
      <c r="B2103" t="s">
        <v>6910</v>
      </c>
      <c r="C2103" t="s">
        <v>6630</v>
      </c>
    </row>
    <row r="2104" spans="1:3" x14ac:dyDescent="0.25">
      <c r="A2104">
        <v>39335</v>
      </c>
      <c r="B2104" t="s">
        <v>6911</v>
      </c>
      <c r="C2104" t="s">
        <v>6630</v>
      </c>
    </row>
    <row r="2105" spans="1:3" x14ac:dyDescent="0.25">
      <c r="A2105">
        <v>39335</v>
      </c>
      <c r="B2105" t="s">
        <v>6912</v>
      </c>
      <c r="C2105" t="s">
        <v>6630</v>
      </c>
    </row>
    <row r="2106" spans="1:3" x14ac:dyDescent="0.25">
      <c r="A2106">
        <v>39335</v>
      </c>
      <c r="B2106" t="s">
        <v>6913</v>
      </c>
      <c r="C2106" t="s">
        <v>6630</v>
      </c>
    </row>
    <row r="2107" spans="1:3" x14ac:dyDescent="0.25">
      <c r="A2107">
        <v>39335</v>
      </c>
      <c r="B2107" t="s">
        <v>6914</v>
      </c>
      <c r="C2107" t="s">
        <v>6630</v>
      </c>
    </row>
    <row r="2108" spans="1:3" x14ac:dyDescent="0.25">
      <c r="A2108">
        <v>39175</v>
      </c>
      <c r="B2108" t="s">
        <v>6915</v>
      </c>
      <c r="C2108" t="s">
        <v>6630</v>
      </c>
    </row>
    <row r="2109" spans="1:3" x14ac:dyDescent="0.25">
      <c r="A2109">
        <v>39175</v>
      </c>
      <c r="B2109" t="s">
        <v>6916</v>
      </c>
      <c r="C2109" t="s">
        <v>6630</v>
      </c>
    </row>
    <row r="2110" spans="1:3" x14ac:dyDescent="0.25">
      <c r="A2110">
        <v>52894</v>
      </c>
      <c r="B2110" t="s">
        <v>6917</v>
      </c>
      <c r="C2110" t="s">
        <v>6630</v>
      </c>
    </row>
    <row r="2111" spans="1:3" x14ac:dyDescent="0.25">
      <c r="A2111">
        <v>39335</v>
      </c>
      <c r="B2111" t="s">
        <v>6918</v>
      </c>
      <c r="C2111" t="s">
        <v>6630</v>
      </c>
    </row>
    <row r="2112" spans="1:3" x14ac:dyDescent="0.25">
      <c r="A2112">
        <v>39335</v>
      </c>
      <c r="B2112" t="s">
        <v>6919</v>
      </c>
      <c r="C2112" t="s">
        <v>6630</v>
      </c>
    </row>
    <row r="2113" spans="1:3" x14ac:dyDescent="0.25">
      <c r="A2113">
        <v>39175</v>
      </c>
      <c r="B2113" t="s">
        <v>6920</v>
      </c>
      <c r="C2113" t="s">
        <v>6630</v>
      </c>
    </row>
    <row r="2114" spans="1:3" x14ac:dyDescent="0.25">
      <c r="A2114">
        <v>39175</v>
      </c>
      <c r="B2114" t="s">
        <v>6921</v>
      </c>
      <c r="C2114" t="s">
        <v>6630</v>
      </c>
    </row>
    <row r="2115" spans="1:3" x14ac:dyDescent="0.25">
      <c r="A2115">
        <v>52894</v>
      </c>
      <c r="B2115" t="s">
        <v>6922</v>
      </c>
      <c r="C2115" t="s">
        <v>6630</v>
      </c>
    </row>
    <row r="2116" spans="1:3" x14ac:dyDescent="0.25">
      <c r="A2116">
        <v>52894</v>
      </c>
      <c r="B2116" t="s">
        <v>6923</v>
      </c>
      <c r="C2116" t="s">
        <v>6630</v>
      </c>
    </row>
    <row r="2117" spans="1:3" x14ac:dyDescent="0.25">
      <c r="A2117">
        <v>52894</v>
      </c>
      <c r="B2117" t="s">
        <v>6924</v>
      </c>
      <c r="C2117" t="s">
        <v>6630</v>
      </c>
    </row>
    <row r="2118" spans="1:3" x14ac:dyDescent="0.25">
      <c r="A2118">
        <v>39335</v>
      </c>
      <c r="B2118" t="s">
        <v>6925</v>
      </c>
      <c r="C2118" t="s">
        <v>6630</v>
      </c>
    </row>
    <row r="2119" spans="1:3" x14ac:dyDescent="0.25">
      <c r="A2119">
        <v>39335</v>
      </c>
      <c r="B2119" t="s">
        <v>6926</v>
      </c>
      <c r="C2119" t="s">
        <v>6630</v>
      </c>
    </row>
    <row r="2120" spans="1:3" x14ac:dyDescent="0.25">
      <c r="A2120">
        <v>39326</v>
      </c>
      <c r="B2120" t="s">
        <v>6927</v>
      </c>
      <c r="C2120" t="s">
        <v>6630</v>
      </c>
    </row>
    <row r="2121" spans="1:3" x14ac:dyDescent="0.25">
      <c r="A2121">
        <v>39335</v>
      </c>
      <c r="B2121" t="s">
        <v>6928</v>
      </c>
      <c r="C2121" t="s">
        <v>6630</v>
      </c>
    </row>
    <row r="2122" spans="1:3" x14ac:dyDescent="0.25">
      <c r="A2122">
        <v>39335</v>
      </c>
      <c r="B2122" t="s">
        <v>6929</v>
      </c>
      <c r="C2122" t="s">
        <v>6630</v>
      </c>
    </row>
    <row r="2123" spans="1:3" x14ac:dyDescent="0.25">
      <c r="A2123">
        <v>39335</v>
      </c>
      <c r="B2123" t="s">
        <v>6930</v>
      </c>
      <c r="C2123" t="s">
        <v>6630</v>
      </c>
    </row>
    <row r="2124" spans="1:3" x14ac:dyDescent="0.25">
      <c r="A2124">
        <v>39326</v>
      </c>
      <c r="B2124" t="s">
        <v>6931</v>
      </c>
      <c r="C2124" t="s">
        <v>6630</v>
      </c>
    </row>
    <row r="2125" spans="1:3" x14ac:dyDescent="0.25">
      <c r="A2125">
        <v>39335</v>
      </c>
      <c r="B2125" t="s">
        <v>6932</v>
      </c>
      <c r="C2125" t="s">
        <v>6630</v>
      </c>
    </row>
    <row r="2126" spans="1:3" x14ac:dyDescent="0.25">
      <c r="A2126">
        <v>39175</v>
      </c>
      <c r="B2126" t="s">
        <v>6933</v>
      </c>
      <c r="C2126" t="s">
        <v>6630</v>
      </c>
    </row>
    <row r="2127" spans="1:3" x14ac:dyDescent="0.25">
      <c r="A2127">
        <v>39335</v>
      </c>
      <c r="B2127" t="s">
        <v>6934</v>
      </c>
      <c r="C2127" t="s">
        <v>6630</v>
      </c>
    </row>
    <row r="2128" spans="1:3" x14ac:dyDescent="0.25">
      <c r="A2128">
        <v>39175</v>
      </c>
      <c r="B2128" t="s">
        <v>6935</v>
      </c>
      <c r="C2128" t="s">
        <v>6630</v>
      </c>
    </row>
    <row r="2129" spans="1:3" x14ac:dyDescent="0.25">
      <c r="A2129">
        <v>57869</v>
      </c>
      <c r="B2129" t="s">
        <v>6936</v>
      </c>
      <c r="C2129" t="s">
        <v>6630</v>
      </c>
    </row>
    <row r="2130" spans="1:3" x14ac:dyDescent="0.25">
      <c r="A2130">
        <v>39483</v>
      </c>
      <c r="B2130" t="s">
        <v>6937</v>
      </c>
      <c r="C2130" t="s">
        <v>6630</v>
      </c>
    </row>
    <row r="2131" spans="1:3" x14ac:dyDescent="0.25">
      <c r="A2131">
        <v>39335</v>
      </c>
      <c r="B2131" t="s">
        <v>6938</v>
      </c>
      <c r="C2131" t="s">
        <v>6630</v>
      </c>
    </row>
    <row r="2132" spans="1:3" x14ac:dyDescent="0.25">
      <c r="A2132">
        <v>52894</v>
      </c>
      <c r="B2132" t="s">
        <v>6939</v>
      </c>
      <c r="C2132" t="s">
        <v>6630</v>
      </c>
    </row>
    <row r="2133" spans="1:3" x14ac:dyDescent="0.25">
      <c r="A2133">
        <v>39335</v>
      </c>
      <c r="B2133" t="s">
        <v>6940</v>
      </c>
      <c r="C2133" t="s">
        <v>6630</v>
      </c>
    </row>
    <row r="2134" spans="1:3" x14ac:dyDescent="0.25">
      <c r="A2134">
        <v>39504</v>
      </c>
      <c r="B2134" t="s">
        <v>6941</v>
      </c>
      <c r="C2134" t="s">
        <v>6630</v>
      </c>
    </row>
    <row r="2135" spans="1:3" x14ac:dyDescent="0.25">
      <c r="A2135">
        <v>39175</v>
      </c>
      <c r="B2135" t="s">
        <v>6942</v>
      </c>
      <c r="C2135" t="s">
        <v>6630</v>
      </c>
    </row>
    <row r="2136" spans="1:3" x14ac:dyDescent="0.25">
      <c r="A2136">
        <v>39335</v>
      </c>
      <c r="B2136" t="s">
        <v>6943</v>
      </c>
      <c r="C2136" t="s">
        <v>6630</v>
      </c>
    </row>
    <row r="2137" spans="1:3" x14ac:dyDescent="0.25">
      <c r="A2137">
        <v>39335</v>
      </c>
      <c r="B2137" t="s">
        <v>6944</v>
      </c>
      <c r="C2137" t="s">
        <v>6630</v>
      </c>
    </row>
    <row r="2138" spans="1:3" x14ac:dyDescent="0.25">
      <c r="A2138">
        <v>39335</v>
      </c>
      <c r="B2138" t="s">
        <v>6945</v>
      </c>
      <c r="C2138" t="s">
        <v>6630</v>
      </c>
    </row>
    <row r="2139" spans="1:3" x14ac:dyDescent="0.25">
      <c r="A2139">
        <v>39335</v>
      </c>
      <c r="B2139" t="s">
        <v>6946</v>
      </c>
      <c r="C2139" t="s">
        <v>6630</v>
      </c>
    </row>
    <row r="2140" spans="1:3" x14ac:dyDescent="0.25">
      <c r="A2140">
        <v>39335</v>
      </c>
      <c r="B2140" t="s">
        <v>6947</v>
      </c>
      <c r="C2140" t="s">
        <v>6630</v>
      </c>
    </row>
    <row r="2141" spans="1:3" x14ac:dyDescent="0.25">
      <c r="A2141">
        <v>39335</v>
      </c>
      <c r="B2141" t="s">
        <v>6948</v>
      </c>
      <c r="C2141" t="s">
        <v>6630</v>
      </c>
    </row>
    <row r="2142" spans="1:3" x14ac:dyDescent="0.25">
      <c r="A2142">
        <v>39335</v>
      </c>
      <c r="B2142" t="s">
        <v>6949</v>
      </c>
      <c r="C2142" t="s">
        <v>6630</v>
      </c>
    </row>
    <row r="2143" spans="1:3" x14ac:dyDescent="0.25">
      <c r="A2143">
        <v>52894</v>
      </c>
      <c r="B2143" t="s">
        <v>6950</v>
      </c>
      <c r="C2143" t="s">
        <v>6630</v>
      </c>
    </row>
    <row r="2144" spans="1:3" x14ac:dyDescent="0.25">
      <c r="A2144">
        <v>39335</v>
      </c>
      <c r="B2144" t="s">
        <v>6951</v>
      </c>
      <c r="C2144" t="s">
        <v>6630</v>
      </c>
    </row>
    <row r="2145" spans="1:3" x14ac:dyDescent="0.25">
      <c r="A2145">
        <v>52894</v>
      </c>
      <c r="B2145" t="s">
        <v>6952</v>
      </c>
      <c r="C2145" t="s">
        <v>6630</v>
      </c>
    </row>
    <row r="2146" spans="1:3" x14ac:dyDescent="0.25">
      <c r="A2146">
        <v>39335</v>
      </c>
      <c r="B2146" t="s">
        <v>6953</v>
      </c>
      <c r="C2146" t="s">
        <v>6630</v>
      </c>
    </row>
    <row r="2147" spans="1:3" x14ac:dyDescent="0.25">
      <c r="A2147">
        <v>39335</v>
      </c>
      <c r="B2147" t="s">
        <v>6954</v>
      </c>
      <c r="C2147" t="s">
        <v>6630</v>
      </c>
    </row>
    <row r="2148" spans="1:3" x14ac:dyDescent="0.25">
      <c r="A2148">
        <v>11572</v>
      </c>
      <c r="B2148" t="s">
        <v>6955</v>
      </c>
      <c r="C2148" t="s">
        <v>6630</v>
      </c>
    </row>
    <row r="2149" spans="1:3" x14ac:dyDescent="0.25">
      <c r="A2149">
        <v>39335</v>
      </c>
      <c r="B2149" t="s">
        <v>6956</v>
      </c>
      <c r="C2149" t="s">
        <v>6630</v>
      </c>
    </row>
    <row r="2150" spans="1:3" x14ac:dyDescent="0.25">
      <c r="A2150">
        <v>39335</v>
      </c>
      <c r="B2150" t="s">
        <v>6957</v>
      </c>
      <c r="C2150" t="s">
        <v>6630</v>
      </c>
    </row>
    <row r="2151" spans="1:3" x14ac:dyDescent="0.25">
      <c r="A2151">
        <v>52894</v>
      </c>
      <c r="B2151" t="s">
        <v>6958</v>
      </c>
      <c r="C2151" t="s">
        <v>6630</v>
      </c>
    </row>
    <row r="2152" spans="1:3" x14ac:dyDescent="0.25">
      <c r="A2152">
        <v>39335</v>
      </c>
      <c r="B2152" t="s">
        <v>6959</v>
      </c>
      <c r="C2152" t="s">
        <v>6630</v>
      </c>
    </row>
    <row r="2153" spans="1:3" x14ac:dyDescent="0.25">
      <c r="A2153">
        <v>39175</v>
      </c>
      <c r="B2153" t="s">
        <v>6960</v>
      </c>
      <c r="C2153" t="s">
        <v>6630</v>
      </c>
    </row>
    <row r="2154" spans="1:3" x14ac:dyDescent="0.25">
      <c r="A2154">
        <v>39326</v>
      </c>
      <c r="B2154" t="s">
        <v>6961</v>
      </c>
      <c r="C2154" t="s">
        <v>6630</v>
      </c>
    </row>
    <row r="2155" spans="1:3" x14ac:dyDescent="0.25">
      <c r="A2155">
        <v>39335</v>
      </c>
      <c r="B2155" t="s">
        <v>6962</v>
      </c>
      <c r="C2155" t="s">
        <v>6630</v>
      </c>
    </row>
    <row r="2156" spans="1:3" x14ac:dyDescent="0.25">
      <c r="A2156">
        <v>39335</v>
      </c>
      <c r="B2156" t="s">
        <v>6963</v>
      </c>
      <c r="C2156" t="s">
        <v>6630</v>
      </c>
    </row>
    <row r="2157" spans="1:3" x14ac:dyDescent="0.25">
      <c r="A2157">
        <v>39335</v>
      </c>
      <c r="B2157" t="s">
        <v>6964</v>
      </c>
      <c r="C2157" t="s">
        <v>6630</v>
      </c>
    </row>
    <row r="2158" spans="1:3" x14ac:dyDescent="0.25">
      <c r="A2158">
        <v>39335</v>
      </c>
      <c r="B2158" t="s">
        <v>6965</v>
      </c>
      <c r="C2158" t="s">
        <v>6630</v>
      </c>
    </row>
    <row r="2159" spans="1:3" x14ac:dyDescent="0.25">
      <c r="A2159">
        <v>39326</v>
      </c>
      <c r="B2159" t="s">
        <v>6966</v>
      </c>
      <c r="C2159" t="s">
        <v>6630</v>
      </c>
    </row>
    <row r="2160" spans="1:3" x14ac:dyDescent="0.25">
      <c r="A2160">
        <v>39326</v>
      </c>
      <c r="B2160" t="s">
        <v>6967</v>
      </c>
      <c r="C2160" t="s">
        <v>6630</v>
      </c>
    </row>
    <row r="2161" spans="1:3" x14ac:dyDescent="0.25">
      <c r="A2161">
        <v>39335</v>
      </c>
      <c r="B2161" t="s">
        <v>6968</v>
      </c>
      <c r="C2161" t="s">
        <v>6630</v>
      </c>
    </row>
    <row r="2162" spans="1:3" x14ac:dyDescent="0.25">
      <c r="A2162">
        <v>39335</v>
      </c>
      <c r="B2162" t="s">
        <v>6969</v>
      </c>
      <c r="C2162" t="s">
        <v>6630</v>
      </c>
    </row>
    <row r="2163" spans="1:3" x14ac:dyDescent="0.25">
      <c r="A2163">
        <v>66551</v>
      </c>
      <c r="B2163" t="s">
        <v>6530</v>
      </c>
      <c r="C2163" t="s">
        <v>6630</v>
      </c>
    </row>
    <row r="2164" spans="1:3" x14ac:dyDescent="0.25">
      <c r="A2164">
        <v>39326</v>
      </c>
      <c r="B2164" t="s">
        <v>6970</v>
      </c>
      <c r="C2164" t="s">
        <v>6630</v>
      </c>
    </row>
    <row r="2165" spans="1:3" x14ac:dyDescent="0.25">
      <c r="A2165">
        <v>52894</v>
      </c>
      <c r="B2165" t="s">
        <v>6971</v>
      </c>
      <c r="C2165" t="s">
        <v>6630</v>
      </c>
    </row>
    <row r="2166" spans="1:3" x14ac:dyDescent="0.25">
      <c r="A2166">
        <v>39335</v>
      </c>
      <c r="B2166" t="s">
        <v>6972</v>
      </c>
      <c r="C2166" t="s">
        <v>6630</v>
      </c>
    </row>
    <row r="2167" spans="1:3" x14ac:dyDescent="0.25">
      <c r="A2167">
        <v>39335</v>
      </c>
      <c r="B2167" t="s">
        <v>6973</v>
      </c>
      <c r="C2167" t="s">
        <v>6630</v>
      </c>
    </row>
    <row r="2168" spans="1:3" x14ac:dyDescent="0.25">
      <c r="A2168">
        <v>39335</v>
      </c>
      <c r="B2168" t="s">
        <v>6974</v>
      </c>
      <c r="C2168" t="s">
        <v>6630</v>
      </c>
    </row>
    <row r="2169" spans="1:3" x14ac:dyDescent="0.25">
      <c r="A2169">
        <v>39335</v>
      </c>
      <c r="B2169" t="s">
        <v>6975</v>
      </c>
      <c r="C2169" t="s">
        <v>6630</v>
      </c>
    </row>
    <row r="2170" spans="1:3" x14ac:dyDescent="0.25">
      <c r="A2170">
        <v>52894</v>
      </c>
      <c r="B2170" t="s">
        <v>6976</v>
      </c>
      <c r="C2170" t="s">
        <v>6630</v>
      </c>
    </row>
    <row r="2171" spans="1:3" x14ac:dyDescent="0.25">
      <c r="A2171">
        <v>67740</v>
      </c>
      <c r="B2171" t="s">
        <v>6977</v>
      </c>
      <c r="C2171" t="s">
        <v>6630</v>
      </c>
    </row>
    <row r="2172" spans="1:3" x14ac:dyDescent="0.25">
      <c r="A2172">
        <v>52894</v>
      </c>
      <c r="B2172" t="s">
        <v>6978</v>
      </c>
      <c r="C2172" t="s">
        <v>6630</v>
      </c>
    </row>
    <row r="2173" spans="1:3" x14ac:dyDescent="0.25">
      <c r="A2173">
        <v>39335</v>
      </c>
      <c r="B2173" t="s">
        <v>6979</v>
      </c>
      <c r="C2173" t="s">
        <v>6630</v>
      </c>
    </row>
    <row r="2174" spans="1:3" x14ac:dyDescent="0.25">
      <c r="A2174">
        <v>39335</v>
      </c>
      <c r="B2174" t="s">
        <v>6980</v>
      </c>
      <c r="C2174" t="s">
        <v>6630</v>
      </c>
    </row>
    <row r="2175" spans="1:3" x14ac:dyDescent="0.25">
      <c r="A2175">
        <v>57869</v>
      </c>
      <c r="B2175" t="s">
        <v>6981</v>
      </c>
      <c r="C2175" t="s">
        <v>6630</v>
      </c>
    </row>
    <row r="2176" spans="1:3" x14ac:dyDescent="0.25">
      <c r="A2176">
        <v>57869</v>
      </c>
      <c r="B2176" t="s">
        <v>6982</v>
      </c>
      <c r="C2176" t="s">
        <v>6630</v>
      </c>
    </row>
    <row r="2177" spans="1:3" x14ac:dyDescent="0.25">
      <c r="A2177">
        <v>65109</v>
      </c>
      <c r="B2177" t="s">
        <v>6983</v>
      </c>
      <c r="C2177" t="s">
        <v>6630</v>
      </c>
    </row>
    <row r="2178" spans="1:3" x14ac:dyDescent="0.25">
      <c r="A2178">
        <v>39483</v>
      </c>
      <c r="B2178" t="s">
        <v>6984</v>
      </c>
      <c r="C2178" t="s">
        <v>6630</v>
      </c>
    </row>
    <row r="2179" spans="1:3" x14ac:dyDescent="0.25">
      <c r="A2179">
        <v>52894</v>
      </c>
      <c r="B2179" t="s">
        <v>6985</v>
      </c>
      <c r="C2179" t="s">
        <v>6630</v>
      </c>
    </row>
    <row r="2180" spans="1:3" x14ac:dyDescent="0.25">
      <c r="A2180">
        <v>39326</v>
      </c>
      <c r="B2180" t="s">
        <v>6986</v>
      </c>
      <c r="C2180" t="s">
        <v>6630</v>
      </c>
    </row>
    <row r="2181" spans="1:3" x14ac:dyDescent="0.25">
      <c r="A2181">
        <v>66551</v>
      </c>
      <c r="B2181" t="s">
        <v>6987</v>
      </c>
      <c r="C2181" t="s">
        <v>6630</v>
      </c>
    </row>
    <row r="2182" spans="1:3" x14ac:dyDescent="0.25">
      <c r="A2182">
        <v>52894</v>
      </c>
      <c r="B2182" t="s">
        <v>6988</v>
      </c>
      <c r="C2182" t="s">
        <v>6630</v>
      </c>
    </row>
    <row r="2183" spans="1:3" x14ac:dyDescent="0.25">
      <c r="A2183">
        <v>39335</v>
      </c>
      <c r="B2183" t="s">
        <v>6989</v>
      </c>
      <c r="C2183" t="s">
        <v>6630</v>
      </c>
    </row>
    <row r="2184" spans="1:3" x14ac:dyDescent="0.25">
      <c r="A2184">
        <v>39335</v>
      </c>
      <c r="B2184" t="s">
        <v>6990</v>
      </c>
      <c r="C2184" t="s">
        <v>6630</v>
      </c>
    </row>
    <row r="2185" spans="1:3" x14ac:dyDescent="0.25">
      <c r="A2185">
        <v>39483</v>
      </c>
      <c r="B2185" t="s">
        <v>6991</v>
      </c>
      <c r="C2185" t="s">
        <v>6630</v>
      </c>
    </row>
    <row r="2186" spans="1:3" x14ac:dyDescent="0.25">
      <c r="A2186">
        <v>39335</v>
      </c>
      <c r="B2186" t="s">
        <v>6992</v>
      </c>
      <c r="C2186" t="s">
        <v>6630</v>
      </c>
    </row>
    <row r="2187" spans="1:3" x14ac:dyDescent="0.25">
      <c r="A2187">
        <v>39483</v>
      </c>
      <c r="B2187" t="s">
        <v>6993</v>
      </c>
      <c r="C2187" t="s">
        <v>6630</v>
      </c>
    </row>
    <row r="2188" spans="1:3" x14ac:dyDescent="0.25">
      <c r="A2188">
        <v>39335</v>
      </c>
      <c r="B2188" t="s">
        <v>6994</v>
      </c>
      <c r="C2188" t="s">
        <v>6630</v>
      </c>
    </row>
    <row r="2189" spans="1:3" x14ac:dyDescent="0.25">
      <c r="A2189">
        <v>57245</v>
      </c>
      <c r="B2189" t="s">
        <v>6995</v>
      </c>
      <c r="C2189" t="s">
        <v>6630</v>
      </c>
    </row>
    <row r="2190" spans="1:3" x14ac:dyDescent="0.25">
      <c r="A2190">
        <v>39175</v>
      </c>
      <c r="B2190" t="s">
        <v>6996</v>
      </c>
      <c r="C2190" t="s">
        <v>6630</v>
      </c>
    </row>
    <row r="2191" spans="1:3" x14ac:dyDescent="0.25">
      <c r="A2191">
        <v>39335</v>
      </c>
      <c r="B2191" t="s">
        <v>6997</v>
      </c>
      <c r="C2191" t="s">
        <v>6630</v>
      </c>
    </row>
    <row r="2192" spans="1:3" x14ac:dyDescent="0.25">
      <c r="A2192">
        <v>39335</v>
      </c>
      <c r="B2192" t="s">
        <v>6998</v>
      </c>
      <c r="C2192" t="s">
        <v>6630</v>
      </c>
    </row>
    <row r="2193" spans="1:3" x14ac:dyDescent="0.25">
      <c r="A2193">
        <v>57245</v>
      </c>
      <c r="B2193" t="s">
        <v>6999</v>
      </c>
      <c r="C2193" t="s">
        <v>6630</v>
      </c>
    </row>
    <row r="2194" spans="1:3" x14ac:dyDescent="0.25">
      <c r="A2194">
        <v>39335</v>
      </c>
      <c r="B2194" t="s">
        <v>7000</v>
      </c>
      <c r="C2194" t="s">
        <v>6630</v>
      </c>
    </row>
    <row r="2195" spans="1:3" x14ac:dyDescent="0.25">
      <c r="A2195">
        <v>39326</v>
      </c>
      <c r="B2195" t="s">
        <v>7001</v>
      </c>
      <c r="C2195" t="s">
        <v>6630</v>
      </c>
    </row>
    <row r="2196" spans="1:3" x14ac:dyDescent="0.25">
      <c r="A2196">
        <v>39335</v>
      </c>
      <c r="B2196" t="s">
        <v>7002</v>
      </c>
      <c r="C2196" t="s">
        <v>6630</v>
      </c>
    </row>
    <row r="2197" spans="1:3" x14ac:dyDescent="0.25">
      <c r="A2197">
        <v>52894</v>
      </c>
      <c r="B2197" t="s">
        <v>7003</v>
      </c>
      <c r="C2197" t="s">
        <v>6630</v>
      </c>
    </row>
    <row r="2198" spans="1:3" x14ac:dyDescent="0.25">
      <c r="A2198">
        <v>39175</v>
      </c>
      <c r="B2198" t="s">
        <v>7004</v>
      </c>
      <c r="C2198" t="s">
        <v>6630</v>
      </c>
    </row>
    <row r="2199" spans="1:3" x14ac:dyDescent="0.25">
      <c r="A2199">
        <v>39175</v>
      </c>
      <c r="B2199" t="s">
        <v>7005</v>
      </c>
      <c r="C2199" t="s">
        <v>6630</v>
      </c>
    </row>
    <row r="2200" spans="1:3" x14ac:dyDescent="0.25">
      <c r="A2200">
        <v>39335</v>
      </c>
      <c r="B2200" t="s">
        <v>7006</v>
      </c>
      <c r="C2200" t="s">
        <v>6630</v>
      </c>
    </row>
    <row r="2201" spans="1:3" x14ac:dyDescent="0.25">
      <c r="A2201">
        <v>39335</v>
      </c>
      <c r="B2201" t="s">
        <v>7007</v>
      </c>
      <c r="C2201" t="s">
        <v>6630</v>
      </c>
    </row>
    <row r="2202" spans="1:3" x14ac:dyDescent="0.25">
      <c r="A2202">
        <v>39335</v>
      </c>
      <c r="B2202" t="s">
        <v>7008</v>
      </c>
      <c r="C2202" t="s">
        <v>6630</v>
      </c>
    </row>
    <row r="2203" spans="1:3" x14ac:dyDescent="0.25">
      <c r="A2203">
        <v>52894</v>
      </c>
      <c r="B2203" t="s">
        <v>7009</v>
      </c>
      <c r="C2203" t="s">
        <v>6630</v>
      </c>
    </row>
    <row r="2204" spans="1:3" x14ac:dyDescent="0.25">
      <c r="A2204">
        <v>52894</v>
      </c>
      <c r="B2204" t="s">
        <v>7010</v>
      </c>
      <c r="C2204" t="s">
        <v>6630</v>
      </c>
    </row>
    <row r="2205" spans="1:3" x14ac:dyDescent="0.25">
      <c r="A2205">
        <v>52894</v>
      </c>
      <c r="B2205" t="s">
        <v>7011</v>
      </c>
      <c r="C2205" t="s">
        <v>6630</v>
      </c>
    </row>
    <row r="2206" spans="1:3" x14ac:dyDescent="0.25">
      <c r="A2206">
        <v>52894</v>
      </c>
      <c r="B2206" t="s">
        <v>7012</v>
      </c>
      <c r="C2206" t="s">
        <v>6630</v>
      </c>
    </row>
    <row r="2207" spans="1:3" x14ac:dyDescent="0.25">
      <c r="A2207">
        <v>39335</v>
      </c>
      <c r="B2207" t="s">
        <v>7013</v>
      </c>
      <c r="C2207" t="s">
        <v>6630</v>
      </c>
    </row>
    <row r="2208" spans="1:3" x14ac:dyDescent="0.25">
      <c r="A2208">
        <v>39326</v>
      </c>
      <c r="B2208" t="s">
        <v>7014</v>
      </c>
      <c r="C2208" t="s">
        <v>6630</v>
      </c>
    </row>
    <row r="2209" spans="1:3" x14ac:dyDescent="0.25">
      <c r="A2209">
        <v>39175</v>
      </c>
      <c r="B2209" t="s">
        <v>7015</v>
      </c>
      <c r="C2209" t="s">
        <v>6630</v>
      </c>
    </row>
    <row r="2210" spans="1:3" x14ac:dyDescent="0.25">
      <c r="A2210">
        <v>39576</v>
      </c>
      <c r="B2210" t="s">
        <v>7016</v>
      </c>
      <c r="C2210" t="s">
        <v>6630</v>
      </c>
    </row>
    <row r="2211" spans="1:3" x14ac:dyDescent="0.25">
      <c r="A2211">
        <v>39175</v>
      </c>
      <c r="B2211" t="s">
        <v>7017</v>
      </c>
      <c r="C2211" t="s">
        <v>6630</v>
      </c>
    </row>
    <row r="2212" spans="1:3" x14ac:dyDescent="0.25">
      <c r="A2212">
        <v>52894</v>
      </c>
      <c r="B2212" t="s">
        <v>7018</v>
      </c>
      <c r="C2212" t="s">
        <v>6630</v>
      </c>
    </row>
    <row r="2213" spans="1:3" x14ac:dyDescent="0.25">
      <c r="A2213">
        <v>39335</v>
      </c>
      <c r="B2213" t="s">
        <v>7019</v>
      </c>
      <c r="C2213" t="s">
        <v>6630</v>
      </c>
    </row>
    <row r="2214" spans="1:3" x14ac:dyDescent="0.25">
      <c r="A2214">
        <v>57869</v>
      </c>
      <c r="B2214" t="s">
        <v>7020</v>
      </c>
      <c r="C2214" t="s">
        <v>6630</v>
      </c>
    </row>
    <row r="2215" spans="1:3" x14ac:dyDescent="0.25">
      <c r="A2215">
        <v>11572</v>
      </c>
      <c r="B2215" t="s">
        <v>7021</v>
      </c>
      <c r="C2215" t="s">
        <v>6630</v>
      </c>
    </row>
    <row r="2216" spans="1:3" x14ac:dyDescent="0.25">
      <c r="A2216">
        <v>39175</v>
      </c>
      <c r="B2216" t="s">
        <v>7022</v>
      </c>
      <c r="C2216" t="s">
        <v>6630</v>
      </c>
    </row>
    <row r="2217" spans="1:3" x14ac:dyDescent="0.25">
      <c r="A2217">
        <v>39335</v>
      </c>
      <c r="B2217" t="s">
        <v>7023</v>
      </c>
      <c r="C2217" t="s">
        <v>6630</v>
      </c>
    </row>
    <row r="2218" spans="1:3" x14ac:dyDescent="0.25">
      <c r="A2218">
        <v>39335</v>
      </c>
      <c r="B2218" t="s">
        <v>7024</v>
      </c>
      <c r="C2218" t="s">
        <v>6630</v>
      </c>
    </row>
    <row r="2219" spans="1:3" x14ac:dyDescent="0.25">
      <c r="A2219">
        <v>39326</v>
      </c>
      <c r="B2219" t="s">
        <v>7025</v>
      </c>
      <c r="C2219" t="s">
        <v>6630</v>
      </c>
    </row>
    <row r="2220" spans="1:3" x14ac:dyDescent="0.25">
      <c r="A2220">
        <v>54310</v>
      </c>
      <c r="B2220" t="s">
        <v>7026</v>
      </c>
      <c r="C2220" t="s">
        <v>6630</v>
      </c>
    </row>
    <row r="2221" spans="1:3" x14ac:dyDescent="0.25">
      <c r="A2221">
        <v>39175</v>
      </c>
      <c r="B2221" t="s">
        <v>7027</v>
      </c>
      <c r="C2221" t="s">
        <v>6630</v>
      </c>
    </row>
    <row r="2222" spans="1:3" x14ac:dyDescent="0.25">
      <c r="A2222">
        <v>57245</v>
      </c>
      <c r="B2222" t="s">
        <v>7028</v>
      </c>
      <c r="C2222" t="s">
        <v>6630</v>
      </c>
    </row>
    <row r="2223" spans="1:3" x14ac:dyDescent="0.25">
      <c r="A2223">
        <v>39335</v>
      </c>
      <c r="B2223" t="s">
        <v>7029</v>
      </c>
      <c r="C2223" t="s">
        <v>6630</v>
      </c>
    </row>
    <row r="2224" spans="1:3" x14ac:dyDescent="0.25">
      <c r="A2224">
        <v>39335</v>
      </c>
      <c r="B2224" t="s">
        <v>7030</v>
      </c>
      <c r="C2224" t="s">
        <v>6630</v>
      </c>
    </row>
    <row r="2225" spans="1:3" x14ac:dyDescent="0.25">
      <c r="A2225">
        <v>39335</v>
      </c>
      <c r="B2225" t="s">
        <v>7031</v>
      </c>
      <c r="C2225" t="s">
        <v>6630</v>
      </c>
    </row>
    <row r="2226" spans="1:3" x14ac:dyDescent="0.25">
      <c r="A2226">
        <v>39175</v>
      </c>
      <c r="B2226" t="s">
        <v>7032</v>
      </c>
      <c r="C2226" t="s">
        <v>6630</v>
      </c>
    </row>
    <row r="2227" spans="1:3" x14ac:dyDescent="0.25">
      <c r="A2227">
        <v>39335</v>
      </c>
      <c r="B2227" t="s">
        <v>7033</v>
      </c>
      <c r="C2227" t="s">
        <v>6630</v>
      </c>
    </row>
    <row r="2228" spans="1:3" x14ac:dyDescent="0.25">
      <c r="A2228">
        <v>39175</v>
      </c>
      <c r="B2228" t="s">
        <v>7034</v>
      </c>
      <c r="C2228" t="s">
        <v>6630</v>
      </c>
    </row>
    <row r="2229" spans="1:3" x14ac:dyDescent="0.25">
      <c r="A2229">
        <v>39326</v>
      </c>
      <c r="B2229" t="s">
        <v>7035</v>
      </c>
      <c r="C2229" t="s">
        <v>6630</v>
      </c>
    </row>
    <row r="2230" spans="1:3" x14ac:dyDescent="0.25">
      <c r="A2230">
        <v>39326</v>
      </c>
      <c r="B2230" t="s">
        <v>7036</v>
      </c>
      <c r="C2230" t="s">
        <v>6630</v>
      </c>
    </row>
    <row r="2231" spans="1:3" x14ac:dyDescent="0.25">
      <c r="A2231">
        <v>100050</v>
      </c>
      <c r="B2231" t="s">
        <v>6629</v>
      </c>
      <c r="C2231" t="s">
        <v>6630</v>
      </c>
    </row>
    <row r="2232" spans="1:3" x14ac:dyDescent="0.25">
      <c r="A2232">
        <v>58267</v>
      </c>
      <c r="B2232" t="s">
        <v>7037</v>
      </c>
      <c r="C2232" t="s">
        <v>6630</v>
      </c>
    </row>
  </sheetData>
  <pageMargins left="0.7" right="0.7" top="0.75" bottom="0.75" header="0.3" footer="0.3"/>
  <pageSetup orientation="portrait" horizontalDpi="4294967295" verticalDpi="4294967295" scale="100" fitToWidth="1" fitToHeight="1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G4550"/>
  <sheetFormatPr defaultRowHeight="15" outlineLevelRow="0" outlineLevelCol="0" x14ac:dyDescent="55"/>
  <sheetData>
    <row r="1" spans="1:7" x14ac:dyDescent="0.25">
      <c r="A1" t="s">
        <v>0</v>
      </c>
      <c r="B1" t="s">
        <v>7038</v>
      </c>
      <c r="C1" t="s">
        <v>2663</v>
      </c>
      <c r="D1" t="s">
        <v>7039</v>
      </c>
      <c r="E1" t="s">
        <v>7040</v>
      </c>
      <c r="F1" t="s">
        <v>7041</v>
      </c>
      <c r="G1" t="s">
        <v>7042</v>
      </c>
    </row>
    <row r="2" spans="1:7" x14ac:dyDescent="0.25">
      <c r="A2">
        <v>102</v>
      </c>
      <c r="B2" t="s">
        <v>7043</v>
      </c>
      <c r="C2" t="s">
        <v>2665</v>
      </c>
      <c r="D2" t="s">
        <v>7044</v>
      </c>
      <c r="E2" t="s">
        <v>7045</v>
      </c>
      <c r="F2" s="1">
        <v>41710</v>
      </c>
    </row>
    <row r="3" spans="1:7" x14ac:dyDescent="0.25">
      <c r="A3">
        <v>102</v>
      </c>
      <c r="B3" t="s">
        <v>7046</v>
      </c>
      <c r="C3" t="s">
        <v>7047</v>
      </c>
      <c r="D3" t="s">
        <v>7044</v>
      </c>
      <c r="E3" t="s">
        <v>7048</v>
      </c>
    </row>
    <row r="4" spans="1:7" x14ac:dyDescent="0.25">
      <c r="A4">
        <v>102</v>
      </c>
      <c r="B4" t="s">
        <v>7046</v>
      </c>
      <c r="C4" t="s">
        <v>7047</v>
      </c>
      <c r="D4" t="s">
        <v>7044</v>
      </c>
      <c r="E4" t="s">
        <v>7048</v>
      </c>
    </row>
    <row r="5" spans="1:7" x14ac:dyDescent="0.25">
      <c r="A5">
        <v>102</v>
      </c>
      <c r="B5" t="s">
        <v>7046</v>
      </c>
      <c r="C5" t="s">
        <v>7047</v>
      </c>
      <c r="D5" t="s">
        <v>7044</v>
      </c>
      <c r="E5" t="s">
        <v>7048</v>
      </c>
    </row>
    <row r="6" spans="1:7" x14ac:dyDescent="0.25">
      <c r="A6">
        <v>102</v>
      </c>
      <c r="B6" t="s">
        <v>7046</v>
      </c>
      <c r="C6" t="s">
        <v>7047</v>
      </c>
      <c r="D6" t="s">
        <v>7044</v>
      </c>
      <c r="E6" t="s">
        <v>7048</v>
      </c>
    </row>
    <row r="7" spans="1:7" x14ac:dyDescent="0.25">
      <c r="A7">
        <v>103</v>
      </c>
      <c r="B7" t="s">
        <v>7049</v>
      </c>
      <c r="C7" t="s">
        <v>2665</v>
      </c>
      <c r="D7" t="s">
        <v>7044</v>
      </c>
      <c r="E7" t="s">
        <v>7045</v>
      </c>
      <c r="F7" s="1">
        <v>39814</v>
      </c>
    </row>
    <row r="8" spans="1:7" x14ac:dyDescent="0.25">
      <c r="A8">
        <v>103</v>
      </c>
      <c r="B8" t="s">
        <v>7049</v>
      </c>
      <c r="C8" t="s">
        <v>2665</v>
      </c>
      <c r="D8" t="s">
        <v>7044</v>
      </c>
      <c r="E8" t="s">
        <v>7050</v>
      </c>
      <c r="F8" s="1">
        <v>40385</v>
      </c>
    </row>
    <row r="9" spans="1:7" x14ac:dyDescent="0.25">
      <c r="A9">
        <v>104</v>
      </c>
      <c r="B9" t="s">
        <v>7051</v>
      </c>
      <c r="C9" t="s">
        <v>2665</v>
      </c>
      <c r="D9" t="s">
        <v>7044</v>
      </c>
      <c r="E9" t="s">
        <v>7052</v>
      </c>
      <c r="F9" s="1">
        <v>39814</v>
      </c>
    </row>
    <row r="10" spans="1:7" x14ac:dyDescent="0.25">
      <c r="A10">
        <v>109</v>
      </c>
      <c r="B10" t="s">
        <v>7053</v>
      </c>
      <c r="C10" t="s">
        <v>7054</v>
      </c>
      <c r="D10" t="s">
        <v>7044</v>
      </c>
      <c r="E10" t="s">
        <v>7052</v>
      </c>
      <c r="F10" s="1">
        <v>39814</v>
      </c>
      <c r="G10" s="1">
        <v>45876</v>
      </c>
    </row>
    <row r="11" spans="1:7" x14ac:dyDescent="0.25">
      <c r="A11">
        <v>111</v>
      </c>
      <c r="B11" t="s">
        <v>7055</v>
      </c>
      <c r="C11" t="s">
        <v>2665</v>
      </c>
      <c r="D11" t="s">
        <v>7044</v>
      </c>
      <c r="E11" t="s">
        <v>7052</v>
      </c>
      <c r="F11" s="1">
        <v>39814</v>
      </c>
    </row>
    <row r="12" spans="1:7" x14ac:dyDescent="0.25">
      <c r="A12">
        <v>116</v>
      </c>
      <c r="B12" t="s">
        <v>7056</v>
      </c>
      <c r="C12" t="s">
        <v>2665</v>
      </c>
      <c r="D12" t="s">
        <v>7057</v>
      </c>
      <c r="E12" t="s">
        <v>7052</v>
      </c>
      <c r="F12" s="1">
        <v>46078</v>
      </c>
    </row>
    <row r="13" spans="1:7" x14ac:dyDescent="0.25">
      <c r="A13">
        <v>116</v>
      </c>
      <c r="B13" t="s">
        <v>7058</v>
      </c>
      <c r="C13" t="s">
        <v>2665</v>
      </c>
      <c r="D13" t="s">
        <v>7044</v>
      </c>
      <c r="E13" t="s">
        <v>7052</v>
      </c>
      <c r="F13" s="1">
        <v>39814</v>
      </c>
    </row>
    <row r="14" spans="1:7" x14ac:dyDescent="0.25">
      <c r="A14">
        <v>117</v>
      </c>
      <c r="B14" t="s">
        <v>7059</v>
      </c>
      <c r="C14" t="s">
        <v>2665</v>
      </c>
      <c r="D14" t="s">
        <v>7044</v>
      </c>
      <c r="E14" t="s">
        <v>7045</v>
      </c>
      <c r="F14" s="1">
        <v>39814</v>
      </c>
    </row>
    <row r="15" spans="1:7" x14ac:dyDescent="0.25">
      <c r="A15">
        <v>120</v>
      </c>
      <c r="B15" t="s">
        <v>7060</v>
      </c>
      <c r="C15" t="s">
        <v>2665</v>
      </c>
      <c r="D15" t="s">
        <v>7044</v>
      </c>
      <c r="E15" t="s">
        <v>7052</v>
      </c>
      <c r="F15" s="1">
        <v>41854</v>
      </c>
    </row>
    <row r="16" spans="1:7" x14ac:dyDescent="0.25">
      <c r="A16">
        <v>127</v>
      </c>
      <c r="B16" t="s">
        <v>7061</v>
      </c>
      <c r="C16" t="s">
        <v>7054</v>
      </c>
      <c r="D16" t="s">
        <v>7044</v>
      </c>
      <c r="E16" t="s">
        <v>7052</v>
      </c>
      <c r="F16" s="1">
        <v>39814</v>
      </c>
      <c r="G16" s="1">
        <v>45150</v>
      </c>
    </row>
    <row r="17" spans="1:7" x14ac:dyDescent="0.25">
      <c r="A17">
        <v>139</v>
      </c>
      <c r="B17" t="s">
        <v>7062</v>
      </c>
      <c r="C17" t="s">
        <v>2665</v>
      </c>
      <c r="D17" t="s">
        <v>7044</v>
      </c>
      <c r="E17" t="s">
        <v>7052</v>
      </c>
      <c r="F17" s="1">
        <v>39814</v>
      </c>
    </row>
    <row r="18" spans="1:7" x14ac:dyDescent="0.25">
      <c r="A18">
        <v>141</v>
      </c>
      <c r="B18" t="s">
        <v>7063</v>
      </c>
      <c r="C18" t="s">
        <v>7054</v>
      </c>
      <c r="D18" t="s">
        <v>7057</v>
      </c>
      <c r="E18" t="s">
        <v>7064</v>
      </c>
      <c r="F18" s="1">
        <v>44533</v>
      </c>
      <c r="G18" s="1">
        <v>45999</v>
      </c>
    </row>
    <row r="19" spans="1:7" x14ac:dyDescent="0.25">
      <c r="A19">
        <v>141</v>
      </c>
      <c r="B19" t="s">
        <v>7065</v>
      </c>
      <c r="C19" t="s">
        <v>7054</v>
      </c>
      <c r="D19" t="s">
        <v>7044</v>
      </c>
      <c r="E19" t="s">
        <v>7064</v>
      </c>
      <c r="F19" s="1">
        <v>39814</v>
      </c>
      <c r="G19" s="1">
        <v>45999</v>
      </c>
    </row>
    <row r="20" spans="1:7" x14ac:dyDescent="0.25">
      <c r="A20">
        <v>149</v>
      </c>
      <c r="B20" t="s">
        <v>7066</v>
      </c>
      <c r="C20" t="s">
        <v>7054</v>
      </c>
      <c r="D20" t="s">
        <v>7044</v>
      </c>
      <c r="E20" t="s">
        <v>7052</v>
      </c>
      <c r="F20" s="1">
        <v>39814</v>
      </c>
      <c r="G20" s="1">
        <v>46104</v>
      </c>
    </row>
    <row r="21" spans="1:7" x14ac:dyDescent="0.25">
      <c r="A21">
        <v>153</v>
      </c>
      <c r="B21" t="s">
        <v>7067</v>
      </c>
      <c r="C21" t="s">
        <v>2665</v>
      </c>
      <c r="D21" t="s">
        <v>7044</v>
      </c>
      <c r="E21" t="s">
        <v>7052</v>
      </c>
      <c r="F21" s="1">
        <v>39814</v>
      </c>
    </row>
    <row r="22" spans="1:7" x14ac:dyDescent="0.25">
      <c r="A22">
        <v>154</v>
      </c>
      <c r="B22" t="s">
        <v>7068</v>
      </c>
      <c r="C22" t="s">
        <v>7054</v>
      </c>
      <c r="D22" t="s">
        <v>7057</v>
      </c>
      <c r="E22" t="s">
        <v>7052</v>
      </c>
      <c r="F22" s="1">
        <v>44274</v>
      </c>
      <c r="G22" s="1">
        <v>45230</v>
      </c>
    </row>
    <row r="23" spans="1:7" x14ac:dyDescent="0.25">
      <c r="A23">
        <v>154</v>
      </c>
      <c r="B23" t="s">
        <v>7069</v>
      </c>
      <c r="C23" t="s">
        <v>2665</v>
      </c>
      <c r="D23" t="s">
        <v>7044</v>
      </c>
      <c r="E23" t="s">
        <v>7052</v>
      </c>
      <c r="F23" s="1">
        <v>39814</v>
      </c>
    </row>
    <row r="24" spans="1:7" x14ac:dyDescent="0.25">
      <c r="A24">
        <v>160</v>
      </c>
      <c r="B24" t="s">
        <v>7070</v>
      </c>
      <c r="C24" t="s">
        <v>2665</v>
      </c>
      <c r="D24" t="s">
        <v>7044</v>
      </c>
      <c r="E24" t="s">
        <v>7052</v>
      </c>
      <c r="F24" s="1">
        <v>39814</v>
      </c>
    </row>
    <row r="25" spans="1:7" x14ac:dyDescent="0.25">
      <c r="A25">
        <v>179</v>
      </c>
      <c r="B25" t="s">
        <v>7071</v>
      </c>
      <c r="C25" t="s">
        <v>2665</v>
      </c>
      <c r="D25" t="s">
        <v>7044</v>
      </c>
      <c r="E25" t="s">
        <v>7052</v>
      </c>
      <c r="F25" s="1">
        <v>39814</v>
      </c>
    </row>
    <row r="26" spans="1:7" x14ac:dyDescent="0.25">
      <c r="A26">
        <v>183</v>
      </c>
      <c r="B26" t="s">
        <v>7072</v>
      </c>
      <c r="C26" t="s">
        <v>2665</v>
      </c>
      <c r="D26" t="s">
        <v>7044</v>
      </c>
      <c r="E26" t="s">
        <v>7052</v>
      </c>
      <c r="F26" s="1">
        <v>39814</v>
      </c>
    </row>
    <row r="27" spans="1:7" x14ac:dyDescent="0.25">
      <c r="A27">
        <v>191</v>
      </c>
      <c r="B27" t="s">
        <v>7073</v>
      </c>
      <c r="C27" t="s">
        <v>2665</v>
      </c>
      <c r="D27" t="s">
        <v>7044</v>
      </c>
      <c r="E27" t="s">
        <v>7052</v>
      </c>
      <c r="F27" s="1">
        <v>39814</v>
      </c>
    </row>
    <row r="28" spans="1:7" x14ac:dyDescent="0.25">
      <c r="A28">
        <v>193</v>
      </c>
      <c r="B28" t="s">
        <v>7074</v>
      </c>
      <c r="C28" t="s">
        <v>2665</v>
      </c>
      <c r="D28" t="s">
        <v>7044</v>
      </c>
      <c r="E28" t="s">
        <v>7052</v>
      </c>
      <c r="F28" s="1">
        <v>39814</v>
      </c>
    </row>
    <row r="29" spans="1:7" x14ac:dyDescent="0.25">
      <c r="A29">
        <v>195</v>
      </c>
      <c r="B29" t="s">
        <v>7075</v>
      </c>
      <c r="C29" t="s">
        <v>2665</v>
      </c>
      <c r="D29" t="s">
        <v>7044</v>
      </c>
      <c r="E29" t="s">
        <v>7052</v>
      </c>
      <c r="F29" s="1">
        <v>39814</v>
      </c>
    </row>
    <row r="30" spans="1:7" x14ac:dyDescent="0.25">
      <c r="A30">
        <v>202</v>
      </c>
      <c r="B30" t="s">
        <v>7076</v>
      </c>
      <c r="C30" t="s">
        <v>2665</v>
      </c>
      <c r="D30" t="s">
        <v>7044</v>
      </c>
      <c r="E30" t="s">
        <v>7052</v>
      </c>
      <c r="F30" s="1">
        <v>39814</v>
      </c>
    </row>
    <row r="31" spans="1:7" x14ac:dyDescent="0.25">
      <c r="A31">
        <v>206</v>
      </c>
      <c r="B31" t="s">
        <v>7077</v>
      </c>
      <c r="C31" t="s">
        <v>2665</v>
      </c>
      <c r="D31" t="s">
        <v>7044</v>
      </c>
      <c r="E31" t="s">
        <v>7052</v>
      </c>
      <c r="F31" s="1">
        <v>39814</v>
      </c>
    </row>
    <row r="32" spans="1:7" x14ac:dyDescent="0.25">
      <c r="A32">
        <v>208</v>
      </c>
      <c r="B32" t="s">
        <v>7078</v>
      </c>
      <c r="C32" t="s">
        <v>7079</v>
      </c>
      <c r="D32" t="s">
        <v>7044</v>
      </c>
      <c r="E32" t="s">
        <v>7052</v>
      </c>
      <c r="F32" s="1">
        <v>41854</v>
      </c>
      <c r="G32" s="1">
        <v>45691</v>
      </c>
    </row>
    <row r="33" spans="1:7" x14ac:dyDescent="0.25">
      <c r="A33">
        <v>209</v>
      </c>
      <c r="B33" t="s">
        <v>7080</v>
      </c>
      <c r="C33" t="s">
        <v>2665</v>
      </c>
      <c r="D33" t="s">
        <v>7044</v>
      </c>
      <c r="E33" t="s">
        <v>7081</v>
      </c>
      <c r="F33" s="1">
        <v>40987</v>
      </c>
    </row>
    <row r="34" spans="1:7" x14ac:dyDescent="0.25">
      <c r="A34">
        <v>215</v>
      </c>
      <c r="B34" t="s">
        <v>7082</v>
      </c>
      <c r="C34" t="s">
        <v>2665</v>
      </c>
      <c r="D34" t="s">
        <v>7044</v>
      </c>
      <c r="E34" t="s">
        <v>7052</v>
      </c>
      <c r="F34" s="1">
        <v>39814</v>
      </c>
    </row>
    <row r="35" spans="1:7" x14ac:dyDescent="0.25">
      <c r="A35">
        <v>218</v>
      </c>
      <c r="B35" t="s">
        <v>7083</v>
      </c>
      <c r="C35" t="s">
        <v>2665</v>
      </c>
      <c r="D35" t="s">
        <v>7044</v>
      </c>
      <c r="E35" t="s">
        <v>7052</v>
      </c>
      <c r="F35" s="1">
        <v>41854</v>
      </c>
    </row>
    <row r="36" spans="1:7" x14ac:dyDescent="0.25">
      <c r="A36">
        <v>219</v>
      </c>
      <c r="B36" t="s">
        <v>7084</v>
      </c>
      <c r="C36" t="s">
        <v>2665</v>
      </c>
      <c r="D36" t="s">
        <v>7044</v>
      </c>
      <c r="E36" t="s">
        <v>7052</v>
      </c>
      <c r="F36" s="1">
        <v>41854</v>
      </c>
    </row>
    <row r="37" spans="1:7" x14ac:dyDescent="0.25">
      <c r="A37">
        <v>220</v>
      </c>
      <c r="B37" t="s">
        <v>7085</v>
      </c>
      <c r="C37" t="s">
        <v>2665</v>
      </c>
      <c r="D37" t="s">
        <v>7044</v>
      </c>
      <c r="E37" t="s">
        <v>7052</v>
      </c>
      <c r="F37" s="1">
        <v>39814</v>
      </c>
    </row>
    <row r="38" spans="1:7" x14ac:dyDescent="0.25">
      <c r="A38">
        <v>222</v>
      </c>
      <c r="B38" t="s">
        <v>7086</v>
      </c>
      <c r="C38" t="s">
        <v>2665</v>
      </c>
      <c r="D38" t="s">
        <v>7044</v>
      </c>
      <c r="E38" t="s">
        <v>7052</v>
      </c>
      <c r="F38" s="1">
        <v>39814</v>
      </c>
    </row>
    <row r="39" spans="1:7" x14ac:dyDescent="0.25">
      <c r="A39">
        <v>226</v>
      </c>
      <c r="B39" t="s">
        <v>7087</v>
      </c>
      <c r="C39" t="s">
        <v>7054</v>
      </c>
      <c r="D39" t="s">
        <v>7057</v>
      </c>
      <c r="E39" t="s">
        <v>7052</v>
      </c>
      <c r="F39" s="1">
        <v>44182</v>
      </c>
      <c r="G39" s="1">
        <v>45219</v>
      </c>
    </row>
    <row r="40" spans="1:7" x14ac:dyDescent="0.25">
      <c r="A40">
        <v>226</v>
      </c>
      <c r="B40" t="s">
        <v>7088</v>
      </c>
      <c r="C40" t="s">
        <v>2665</v>
      </c>
      <c r="D40" t="s">
        <v>7044</v>
      </c>
      <c r="E40" t="s">
        <v>7052</v>
      </c>
      <c r="F40" s="1">
        <v>39814</v>
      </c>
    </row>
    <row r="41" spans="1:7" x14ac:dyDescent="0.25">
      <c r="A41">
        <v>227</v>
      </c>
      <c r="B41" t="s">
        <v>7089</v>
      </c>
      <c r="C41" t="s">
        <v>7054</v>
      </c>
      <c r="D41" t="s">
        <v>7057</v>
      </c>
      <c r="E41" t="s">
        <v>7052</v>
      </c>
      <c r="F41" s="1">
        <v>44134</v>
      </c>
      <c r="G41" s="1">
        <v>45488</v>
      </c>
    </row>
    <row r="42" spans="1:7" x14ac:dyDescent="0.25">
      <c r="A42">
        <v>227</v>
      </c>
      <c r="B42" t="s">
        <v>7090</v>
      </c>
      <c r="C42" t="s">
        <v>2665</v>
      </c>
      <c r="D42" t="s">
        <v>7044</v>
      </c>
      <c r="E42" t="s">
        <v>7052</v>
      </c>
      <c r="F42" s="1">
        <v>39814</v>
      </c>
    </row>
    <row r="43" spans="1:7" x14ac:dyDescent="0.25">
      <c r="A43">
        <v>228</v>
      </c>
      <c r="B43" t="s">
        <v>7091</v>
      </c>
      <c r="C43" t="s">
        <v>2665</v>
      </c>
      <c r="D43" t="s">
        <v>7044</v>
      </c>
      <c r="E43" t="s">
        <v>7052</v>
      </c>
      <c r="F43" s="1">
        <v>39814</v>
      </c>
    </row>
    <row r="44" spans="1:7" x14ac:dyDescent="0.25">
      <c r="A44">
        <v>237</v>
      </c>
      <c r="B44" t="s">
        <v>7092</v>
      </c>
      <c r="C44" t="s">
        <v>2665</v>
      </c>
      <c r="D44" t="s">
        <v>7044</v>
      </c>
      <c r="E44" t="s">
        <v>7052</v>
      </c>
      <c r="F44" s="1">
        <v>39814</v>
      </c>
    </row>
    <row r="45" spans="1:7" x14ac:dyDescent="0.25">
      <c r="A45">
        <v>261</v>
      </c>
      <c r="B45" t="s">
        <v>7093</v>
      </c>
      <c r="C45" t="s">
        <v>2665</v>
      </c>
      <c r="D45" t="s">
        <v>7044</v>
      </c>
      <c r="E45" t="s">
        <v>7052</v>
      </c>
      <c r="F45" s="1">
        <v>39814</v>
      </c>
    </row>
    <row r="46" spans="1:7" x14ac:dyDescent="0.25">
      <c r="A46">
        <v>269</v>
      </c>
      <c r="B46" t="s">
        <v>7094</v>
      </c>
      <c r="C46" t="s">
        <v>2665</v>
      </c>
      <c r="D46" t="s">
        <v>7057</v>
      </c>
      <c r="E46" t="s">
        <v>7052</v>
      </c>
      <c r="F46" s="1">
        <v>39814</v>
      </c>
    </row>
    <row r="47" spans="1:7" x14ac:dyDescent="0.25">
      <c r="A47">
        <v>269</v>
      </c>
      <c r="B47" t="s">
        <v>7095</v>
      </c>
      <c r="C47" t="s">
        <v>2665</v>
      </c>
      <c r="D47" t="s">
        <v>7044</v>
      </c>
      <c r="E47" t="s">
        <v>7052</v>
      </c>
      <c r="F47" s="1">
        <v>39814</v>
      </c>
    </row>
    <row r="48" spans="1:7" x14ac:dyDescent="0.25">
      <c r="A48">
        <v>276</v>
      </c>
      <c r="B48" t="s">
        <v>7096</v>
      </c>
      <c r="C48" t="s">
        <v>7054</v>
      </c>
      <c r="D48" t="s">
        <v>7044</v>
      </c>
      <c r="E48" t="s">
        <v>7081</v>
      </c>
      <c r="F48" s="1">
        <v>39324</v>
      </c>
      <c r="G48" s="1">
        <v>45200</v>
      </c>
    </row>
    <row r="49" spans="1:7" x14ac:dyDescent="0.25">
      <c r="A49">
        <v>286</v>
      </c>
      <c r="B49" t="s">
        <v>7097</v>
      </c>
      <c r="C49" t="s">
        <v>2665</v>
      </c>
      <c r="D49" t="s">
        <v>7057</v>
      </c>
      <c r="E49" t="s">
        <v>7064</v>
      </c>
      <c r="F49" s="1">
        <v>39814</v>
      </c>
    </row>
    <row r="50" spans="1:7" x14ac:dyDescent="0.25">
      <c r="A50">
        <v>286</v>
      </c>
      <c r="B50" t="s">
        <v>7098</v>
      </c>
      <c r="C50" t="s">
        <v>2665</v>
      </c>
      <c r="D50" t="s">
        <v>7044</v>
      </c>
      <c r="E50" t="s">
        <v>7064</v>
      </c>
      <c r="F50" s="1">
        <v>39814</v>
      </c>
    </row>
    <row r="51" spans="1:7" x14ac:dyDescent="0.25">
      <c r="A51">
        <v>287</v>
      </c>
      <c r="B51" t="s">
        <v>7099</v>
      </c>
      <c r="C51" t="s">
        <v>2665</v>
      </c>
      <c r="D51" t="s">
        <v>7044</v>
      </c>
      <c r="E51" t="s">
        <v>7052</v>
      </c>
      <c r="F51" s="1">
        <v>39814</v>
      </c>
    </row>
    <row r="52" spans="1:7" x14ac:dyDescent="0.25">
      <c r="A52">
        <v>291</v>
      </c>
      <c r="B52" t="s">
        <v>7100</v>
      </c>
      <c r="C52" t="s">
        <v>2665</v>
      </c>
      <c r="D52" t="s">
        <v>7044</v>
      </c>
      <c r="E52" t="s">
        <v>7052</v>
      </c>
      <c r="F52" s="1">
        <v>39814</v>
      </c>
    </row>
    <row r="53" spans="1:7" x14ac:dyDescent="0.25">
      <c r="A53">
        <v>298</v>
      </c>
      <c r="B53" t="s">
        <v>7101</v>
      </c>
      <c r="C53" t="s">
        <v>7054</v>
      </c>
      <c r="D53" t="s">
        <v>7044</v>
      </c>
      <c r="E53" t="s">
        <v>7052</v>
      </c>
      <c r="F53" s="1">
        <v>39814</v>
      </c>
      <c r="G53" s="1">
        <v>45533</v>
      </c>
    </row>
    <row r="54" spans="1:7" x14ac:dyDescent="0.25">
      <c r="A54">
        <v>300</v>
      </c>
      <c r="B54" t="s">
        <v>7102</v>
      </c>
      <c r="C54" t="s">
        <v>2665</v>
      </c>
      <c r="D54" t="s">
        <v>7057</v>
      </c>
      <c r="E54" t="s">
        <v>7103</v>
      </c>
      <c r="F54" s="1">
        <v>39814</v>
      </c>
    </row>
    <row r="55" spans="1:7" x14ac:dyDescent="0.25">
      <c r="A55">
        <v>300</v>
      </c>
      <c r="B55" t="s">
        <v>7104</v>
      </c>
      <c r="C55" t="s">
        <v>2665</v>
      </c>
      <c r="D55" t="s">
        <v>7044</v>
      </c>
      <c r="E55" t="s">
        <v>7105</v>
      </c>
      <c r="F55" s="1">
        <v>39814</v>
      </c>
    </row>
    <row r="56" spans="1:7" x14ac:dyDescent="0.25">
      <c r="A56">
        <v>300</v>
      </c>
      <c r="B56" t="s">
        <v>7104</v>
      </c>
      <c r="C56" t="s">
        <v>2665</v>
      </c>
      <c r="D56" t="s">
        <v>7044</v>
      </c>
      <c r="E56" t="s">
        <v>7106</v>
      </c>
      <c r="F56" s="1">
        <v>43403</v>
      </c>
    </row>
    <row r="57" spans="1:7" x14ac:dyDescent="0.25">
      <c r="A57">
        <v>302</v>
      </c>
      <c r="B57" t="s">
        <v>7107</v>
      </c>
      <c r="C57" t="s">
        <v>2665</v>
      </c>
      <c r="D57" t="s">
        <v>7044</v>
      </c>
      <c r="E57" t="s">
        <v>7081</v>
      </c>
      <c r="F57" s="1">
        <v>39814</v>
      </c>
    </row>
    <row r="58" spans="1:7" x14ac:dyDescent="0.25">
      <c r="A58">
        <v>304</v>
      </c>
      <c r="B58" t="s">
        <v>7108</v>
      </c>
      <c r="C58" t="s">
        <v>2665</v>
      </c>
      <c r="D58" t="s">
        <v>7057</v>
      </c>
      <c r="E58" t="s">
        <v>7064</v>
      </c>
      <c r="F58" s="1">
        <v>45254</v>
      </c>
    </row>
    <row r="59" spans="1:7" x14ac:dyDescent="0.25">
      <c r="A59">
        <v>304</v>
      </c>
      <c r="B59" t="s">
        <v>7109</v>
      </c>
      <c r="C59" t="s">
        <v>2665</v>
      </c>
      <c r="D59" t="s">
        <v>7044</v>
      </c>
      <c r="E59" t="s">
        <v>7064</v>
      </c>
      <c r="F59" s="1">
        <v>39814</v>
      </c>
    </row>
    <row r="60" spans="1:7" x14ac:dyDescent="0.25">
      <c r="A60">
        <v>305</v>
      </c>
      <c r="B60" t="s">
        <v>7110</v>
      </c>
      <c r="C60" t="s">
        <v>2665</v>
      </c>
      <c r="D60" t="s">
        <v>7044</v>
      </c>
      <c r="E60" t="s">
        <v>7052</v>
      </c>
      <c r="F60" s="1">
        <v>39814</v>
      </c>
    </row>
    <row r="61" spans="1:7" x14ac:dyDescent="0.25">
      <c r="A61">
        <v>306</v>
      </c>
      <c r="B61" t="s">
        <v>7111</v>
      </c>
      <c r="C61" t="s">
        <v>2665</v>
      </c>
      <c r="D61" t="s">
        <v>7044</v>
      </c>
      <c r="E61" t="s">
        <v>7052</v>
      </c>
      <c r="F61" s="1">
        <v>39814</v>
      </c>
    </row>
    <row r="62" spans="1:7" x14ac:dyDescent="0.25">
      <c r="A62">
        <v>307</v>
      </c>
      <c r="B62" t="s">
        <v>7112</v>
      </c>
      <c r="C62" t="s">
        <v>2665</v>
      </c>
      <c r="D62" t="s">
        <v>7044</v>
      </c>
      <c r="E62" t="s">
        <v>7045</v>
      </c>
      <c r="F62" s="1">
        <v>39814</v>
      </c>
    </row>
    <row r="63" spans="1:7" x14ac:dyDescent="0.25">
      <c r="A63">
        <v>307</v>
      </c>
      <c r="B63" t="s">
        <v>7112</v>
      </c>
      <c r="C63" t="s">
        <v>2665</v>
      </c>
      <c r="D63" t="s">
        <v>7044</v>
      </c>
      <c r="E63" t="s">
        <v>7050</v>
      </c>
      <c r="F63" s="1">
        <v>41142</v>
      </c>
    </row>
    <row r="64" spans="1:7" x14ac:dyDescent="0.25">
      <c r="A64">
        <v>308</v>
      </c>
      <c r="B64" t="s">
        <v>7113</v>
      </c>
      <c r="C64" t="s">
        <v>2665</v>
      </c>
      <c r="D64" t="s">
        <v>7044</v>
      </c>
      <c r="E64" t="s">
        <v>7045</v>
      </c>
      <c r="F64" s="1">
        <v>39814</v>
      </c>
    </row>
    <row r="65" spans="1:7" x14ac:dyDescent="0.25">
      <c r="A65">
        <v>308</v>
      </c>
      <c r="B65" t="s">
        <v>7113</v>
      </c>
      <c r="C65" t="s">
        <v>2665</v>
      </c>
      <c r="D65" t="s">
        <v>7044</v>
      </c>
      <c r="E65" t="s">
        <v>7081</v>
      </c>
      <c r="F65" s="1">
        <v>41339</v>
      </c>
    </row>
    <row r="66" spans="1:7" x14ac:dyDescent="0.25">
      <c r="A66">
        <v>311</v>
      </c>
      <c r="B66" t="s">
        <v>7114</v>
      </c>
      <c r="C66" t="s">
        <v>7079</v>
      </c>
      <c r="D66" t="s">
        <v>7044</v>
      </c>
      <c r="E66" t="s">
        <v>7045</v>
      </c>
      <c r="F66" s="1">
        <v>39814</v>
      </c>
      <c r="G66" s="1">
        <v>45092</v>
      </c>
    </row>
    <row r="67" spans="1:7" x14ac:dyDescent="0.25">
      <c r="A67">
        <v>311</v>
      </c>
      <c r="B67" t="s">
        <v>7114</v>
      </c>
      <c r="C67" t="s">
        <v>7079</v>
      </c>
      <c r="D67" t="s">
        <v>7044</v>
      </c>
      <c r="E67" t="s">
        <v>7115</v>
      </c>
      <c r="F67" s="1">
        <v>39814</v>
      </c>
      <c r="G67" s="1">
        <v>45092</v>
      </c>
    </row>
    <row r="68" spans="1:7" x14ac:dyDescent="0.25">
      <c r="A68">
        <v>318</v>
      </c>
      <c r="B68" t="s">
        <v>7116</v>
      </c>
      <c r="C68" t="s">
        <v>2665</v>
      </c>
      <c r="D68" t="s">
        <v>7044</v>
      </c>
      <c r="E68" t="s">
        <v>7105</v>
      </c>
      <c r="F68" s="1">
        <v>39814</v>
      </c>
    </row>
    <row r="69" spans="1:7" x14ac:dyDescent="0.25">
      <c r="A69">
        <v>321</v>
      </c>
      <c r="B69" t="s">
        <v>7117</v>
      </c>
      <c r="C69" t="s">
        <v>7054</v>
      </c>
      <c r="D69" t="s">
        <v>7044</v>
      </c>
      <c r="E69" t="s">
        <v>7045</v>
      </c>
      <c r="F69" s="1">
        <v>44306</v>
      </c>
      <c r="G69" s="1">
        <v>46063</v>
      </c>
    </row>
    <row r="70" spans="1:7" x14ac:dyDescent="0.25">
      <c r="A70">
        <v>325</v>
      </c>
      <c r="B70" t="s">
        <v>7118</v>
      </c>
      <c r="C70" t="s">
        <v>2665</v>
      </c>
      <c r="D70" t="s">
        <v>7044</v>
      </c>
      <c r="E70" t="s">
        <v>7052</v>
      </c>
      <c r="F70" s="1">
        <v>39772</v>
      </c>
    </row>
    <row r="71" spans="1:7" x14ac:dyDescent="0.25">
      <c r="A71">
        <v>326</v>
      </c>
      <c r="B71" t="s">
        <v>7119</v>
      </c>
      <c r="C71" t="s">
        <v>2665</v>
      </c>
      <c r="D71" t="s">
        <v>7044</v>
      </c>
      <c r="E71" t="s">
        <v>7052</v>
      </c>
      <c r="F71" s="1">
        <v>39814</v>
      </c>
    </row>
    <row r="72" spans="1:7" x14ac:dyDescent="0.25">
      <c r="A72">
        <v>327</v>
      </c>
      <c r="B72" t="s">
        <v>7120</v>
      </c>
      <c r="C72" t="s">
        <v>2665</v>
      </c>
      <c r="D72" t="s">
        <v>7044</v>
      </c>
      <c r="E72" t="s">
        <v>7052</v>
      </c>
      <c r="F72" s="1">
        <v>39814</v>
      </c>
    </row>
    <row r="73" spans="1:7" x14ac:dyDescent="0.25">
      <c r="A73">
        <v>330</v>
      </c>
      <c r="B73" t="s">
        <v>7121</v>
      </c>
      <c r="C73" t="s">
        <v>2665</v>
      </c>
      <c r="D73" t="s">
        <v>7044</v>
      </c>
      <c r="E73" t="s">
        <v>7052</v>
      </c>
      <c r="F73" s="1">
        <v>39814</v>
      </c>
    </row>
    <row r="74" spans="1:7" x14ac:dyDescent="0.25">
      <c r="A74">
        <v>335</v>
      </c>
      <c r="B74" t="s">
        <v>7122</v>
      </c>
      <c r="C74" t="s">
        <v>2665</v>
      </c>
      <c r="D74" t="s">
        <v>7044</v>
      </c>
      <c r="E74" t="s">
        <v>7052</v>
      </c>
      <c r="F74" s="1">
        <v>39814</v>
      </c>
    </row>
    <row r="75" spans="1:7" x14ac:dyDescent="0.25">
      <c r="A75">
        <v>336</v>
      </c>
      <c r="B75" t="s">
        <v>7123</v>
      </c>
      <c r="C75" t="s">
        <v>7124</v>
      </c>
      <c r="D75" t="s">
        <v>7044</v>
      </c>
      <c r="E75" t="s">
        <v>7052</v>
      </c>
      <c r="F75" s="1">
        <v>39814</v>
      </c>
      <c r="G75" s="1">
        <v>45198</v>
      </c>
    </row>
    <row r="76" spans="1:7" x14ac:dyDescent="0.25">
      <c r="A76">
        <v>340</v>
      </c>
      <c r="B76" t="s">
        <v>7125</v>
      </c>
      <c r="C76" t="s">
        <v>2665</v>
      </c>
      <c r="D76" t="s">
        <v>7044</v>
      </c>
      <c r="E76" t="s">
        <v>7045</v>
      </c>
      <c r="F76" s="1">
        <v>39814</v>
      </c>
    </row>
    <row r="77" spans="1:7" x14ac:dyDescent="0.25">
      <c r="A77">
        <v>347</v>
      </c>
      <c r="B77" t="s">
        <v>7126</v>
      </c>
      <c r="C77" t="s">
        <v>2665</v>
      </c>
      <c r="D77" t="s">
        <v>7057</v>
      </c>
      <c r="E77" t="s">
        <v>7064</v>
      </c>
      <c r="F77" s="1">
        <v>39814</v>
      </c>
    </row>
    <row r="78" spans="1:7" x14ac:dyDescent="0.25">
      <c r="A78">
        <v>347</v>
      </c>
      <c r="B78" t="s">
        <v>7127</v>
      </c>
      <c r="C78" t="s">
        <v>2665</v>
      </c>
      <c r="D78" t="s">
        <v>7044</v>
      </c>
      <c r="E78" t="s">
        <v>7128</v>
      </c>
      <c r="F78" s="1">
        <v>40026</v>
      </c>
    </row>
    <row r="79" spans="1:7" x14ac:dyDescent="0.25">
      <c r="A79">
        <v>348</v>
      </c>
      <c r="B79" t="s">
        <v>7129</v>
      </c>
      <c r="C79" t="s">
        <v>2665</v>
      </c>
      <c r="D79" t="s">
        <v>7044</v>
      </c>
      <c r="E79" t="s">
        <v>7052</v>
      </c>
      <c r="F79" s="1">
        <v>39814</v>
      </c>
    </row>
    <row r="80" spans="1:7" x14ac:dyDescent="0.25">
      <c r="A80">
        <v>349</v>
      </c>
      <c r="B80" t="s">
        <v>7130</v>
      </c>
      <c r="C80" t="s">
        <v>7054</v>
      </c>
      <c r="D80" t="s">
        <v>7044</v>
      </c>
      <c r="E80" t="s">
        <v>7045</v>
      </c>
      <c r="F80" s="1">
        <v>39814</v>
      </c>
      <c r="G80" s="1">
        <v>45433</v>
      </c>
    </row>
    <row r="81" spans="1:7" x14ac:dyDescent="0.25">
      <c r="A81">
        <v>350</v>
      </c>
      <c r="B81" t="s">
        <v>7131</v>
      </c>
      <c r="C81" t="s">
        <v>2665</v>
      </c>
      <c r="D81" t="s">
        <v>7044</v>
      </c>
      <c r="E81" t="s">
        <v>7045</v>
      </c>
      <c r="F81" s="1">
        <v>39814</v>
      </c>
    </row>
    <row r="82" spans="1:7" x14ac:dyDescent="0.25">
      <c r="A82">
        <v>351</v>
      </c>
      <c r="B82" t="s">
        <v>7132</v>
      </c>
      <c r="C82" t="s">
        <v>7054</v>
      </c>
      <c r="D82" t="s">
        <v>7044</v>
      </c>
      <c r="E82" t="s">
        <v>7052</v>
      </c>
      <c r="F82" s="1">
        <v>39814</v>
      </c>
      <c r="G82" s="1">
        <v>45177</v>
      </c>
    </row>
    <row r="83" spans="1:7" x14ac:dyDescent="0.25">
      <c r="A83">
        <v>352</v>
      </c>
      <c r="B83" t="s">
        <v>7133</v>
      </c>
      <c r="C83" t="s">
        <v>2665</v>
      </c>
      <c r="D83" t="s">
        <v>7044</v>
      </c>
      <c r="E83" t="s">
        <v>7052</v>
      </c>
      <c r="F83" s="1">
        <v>39814</v>
      </c>
    </row>
    <row r="84" spans="1:7" x14ac:dyDescent="0.25">
      <c r="A84">
        <v>355</v>
      </c>
      <c r="B84" t="s">
        <v>7134</v>
      </c>
      <c r="C84" t="s">
        <v>2665</v>
      </c>
      <c r="D84" t="s">
        <v>7044</v>
      </c>
      <c r="E84" t="s">
        <v>7052</v>
      </c>
      <c r="F84" s="1">
        <v>39814</v>
      </c>
    </row>
    <row r="85" spans="1:7" x14ac:dyDescent="0.25">
      <c r="A85">
        <v>356</v>
      </c>
      <c r="B85" t="s">
        <v>7135</v>
      </c>
      <c r="C85" t="s">
        <v>2665</v>
      </c>
      <c r="D85" t="s">
        <v>7044</v>
      </c>
      <c r="E85" t="s">
        <v>7052</v>
      </c>
      <c r="F85" s="1">
        <v>39814</v>
      </c>
    </row>
    <row r="86" spans="1:7" x14ac:dyDescent="0.25">
      <c r="A86">
        <v>361</v>
      </c>
      <c r="B86" t="s">
        <v>7136</v>
      </c>
      <c r="C86" t="s">
        <v>7054</v>
      </c>
      <c r="D86" t="s">
        <v>7044</v>
      </c>
      <c r="E86" t="s">
        <v>7052</v>
      </c>
      <c r="F86" s="1">
        <v>39814</v>
      </c>
      <c r="G86" s="1">
        <v>45526</v>
      </c>
    </row>
    <row r="87" spans="1:7" x14ac:dyDescent="0.25">
      <c r="A87">
        <v>362</v>
      </c>
      <c r="B87" t="s">
        <v>7137</v>
      </c>
      <c r="C87" t="s">
        <v>2665</v>
      </c>
      <c r="D87" t="s">
        <v>7044</v>
      </c>
      <c r="E87" t="s">
        <v>7045</v>
      </c>
      <c r="F87" s="1">
        <v>39814</v>
      </c>
    </row>
    <row r="88" spans="1:7" x14ac:dyDescent="0.25">
      <c r="A88">
        <v>362</v>
      </c>
      <c r="B88" t="s">
        <v>7137</v>
      </c>
      <c r="C88" t="s">
        <v>2665</v>
      </c>
      <c r="D88" t="s">
        <v>7044</v>
      </c>
      <c r="E88" t="s">
        <v>7050</v>
      </c>
      <c r="F88" s="1">
        <v>40855</v>
      </c>
    </row>
    <row r="89" spans="1:7" x14ac:dyDescent="0.25">
      <c r="A89">
        <v>368</v>
      </c>
      <c r="B89" t="s">
        <v>7138</v>
      </c>
      <c r="C89" t="s">
        <v>2665</v>
      </c>
      <c r="D89" t="s">
        <v>7044</v>
      </c>
      <c r="E89" t="s">
        <v>7045</v>
      </c>
      <c r="F89" s="1">
        <v>39814</v>
      </c>
    </row>
    <row r="90" spans="1:7" x14ac:dyDescent="0.25">
      <c r="A90">
        <v>370</v>
      </c>
      <c r="B90" t="s">
        <v>7139</v>
      </c>
      <c r="C90" t="s">
        <v>2665</v>
      </c>
      <c r="D90" t="s">
        <v>7044</v>
      </c>
      <c r="E90" t="s">
        <v>7045</v>
      </c>
      <c r="F90" s="1">
        <v>39814</v>
      </c>
    </row>
    <row r="91" spans="1:7" x14ac:dyDescent="0.25">
      <c r="A91">
        <v>375</v>
      </c>
      <c r="B91" t="s">
        <v>7140</v>
      </c>
      <c r="C91" t="s">
        <v>2665</v>
      </c>
      <c r="D91" t="s">
        <v>7044</v>
      </c>
      <c r="E91" t="s">
        <v>7045</v>
      </c>
      <c r="F91" s="1">
        <v>39814</v>
      </c>
    </row>
    <row r="92" spans="1:7" x14ac:dyDescent="0.25">
      <c r="A92">
        <v>378</v>
      </c>
      <c r="B92" t="s">
        <v>7141</v>
      </c>
      <c r="C92" t="s">
        <v>2665</v>
      </c>
      <c r="D92" t="s">
        <v>7044</v>
      </c>
      <c r="E92" t="s">
        <v>7052</v>
      </c>
      <c r="F92" s="1">
        <v>39814</v>
      </c>
    </row>
    <row r="93" spans="1:7" x14ac:dyDescent="0.25">
      <c r="A93">
        <v>379</v>
      </c>
      <c r="B93" t="s">
        <v>7142</v>
      </c>
      <c r="C93" t="s">
        <v>2665</v>
      </c>
      <c r="D93" t="s">
        <v>7044</v>
      </c>
      <c r="E93" t="s">
        <v>7081</v>
      </c>
      <c r="F93" s="1">
        <v>39814</v>
      </c>
    </row>
    <row r="94" spans="1:7" x14ac:dyDescent="0.25">
      <c r="A94">
        <v>380</v>
      </c>
      <c r="B94" t="s">
        <v>7143</v>
      </c>
      <c r="C94" t="s">
        <v>2665</v>
      </c>
      <c r="D94" t="s">
        <v>7044</v>
      </c>
      <c r="E94" t="s">
        <v>7052</v>
      </c>
      <c r="F94" s="1">
        <v>39814</v>
      </c>
    </row>
    <row r="95" spans="1:7" x14ac:dyDescent="0.25">
      <c r="A95">
        <v>389</v>
      </c>
      <c r="B95" t="s">
        <v>7144</v>
      </c>
      <c r="C95" t="s">
        <v>2665</v>
      </c>
      <c r="D95" t="s">
        <v>7044</v>
      </c>
      <c r="E95" t="s">
        <v>7052</v>
      </c>
      <c r="F95" s="1">
        <v>39814</v>
      </c>
    </row>
    <row r="96" spans="1:7" x14ac:dyDescent="0.25">
      <c r="A96">
        <v>390</v>
      </c>
      <c r="B96" t="s">
        <v>7145</v>
      </c>
      <c r="C96" t="s">
        <v>2665</v>
      </c>
      <c r="D96" t="s">
        <v>7057</v>
      </c>
      <c r="E96" t="s">
        <v>7048</v>
      </c>
      <c r="F96" s="1">
        <v>45945</v>
      </c>
    </row>
    <row r="97" spans="1:7" x14ac:dyDescent="0.25">
      <c r="A97">
        <v>390</v>
      </c>
      <c r="B97" t="s">
        <v>7145</v>
      </c>
      <c r="C97" t="s">
        <v>2665</v>
      </c>
      <c r="D97" t="s">
        <v>7057</v>
      </c>
      <c r="E97" t="s">
        <v>7064</v>
      </c>
      <c r="F97" s="1">
        <v>42880</v>
      </c>
    </row>
    <row r="98" spans="1:7" x14ac:dyDescent="0.25">
      <c r="A98">
        <v>390</v>
      </c>
      <c r="B98" t="s">
        <v>7146</v>
      </c>
      <c r="C98" t="s">
        <v>2665</v>
      </c>
      <c r="D98" t="s">
        <v>7044</v>
      </c>
      <c r="E98" t="s">
        <v>7048</v>
      </c>
      <c r="F98" s="1">
        <v>45944</v>
      </c>
    </row>
    <row r="99" spans="1:7" x14ac:dyDescent="0.25">
      <c r="A99">
        <v>390</v>
      </c>
      <c r="B99" t="s">
        <v>7146</v>
      </c>
      <c r="C99" t="s">
        <v>2665</v>
      </c>
      <c r="D99" t="s">
        <v>7044</v>
      </c>
      <c r="E99" t="s">
        <v>7045</v>
      </c>
      <c r="F99" s="1">
        <v>39814</v>
      </c>
    </row>
    <row r="100" spans="1:7" x14ac:dyDescent="0.25">
      <c r="A100">
        <v>390</v>
      </c>
      <c r="B100" t="s">
        <v>7146</v>
      </c>
      <c r="C100" t="s">
        <v>2665</v>
      </c>
      <c r="D100" t="s">
        <v>7044</v>
      </c>
      <c r="E100" t="s">
        <v>7115</v>
      </c>
      <c r="F100" s="1">
        <v>39814</v>
      </c>
    </row>
    <row r="101" spans="1:7" x14ac:dyDescent="0.25">
      <c r="A101">
        <v>390</v>
      </c>
      <c r="B101" t="s">
        <v>7146</v>
      </c>
      <c r="C101" t="s">
        <v>2665</v>
      </c>
      <c r="D101" t="s">
        <v>7044</v>
      </c>
      <c r="E101" t="s">
        <v>7064</v>
      </c>
      <c r="F101" s="1">
        <v>39814</v>
      </c>
    </row>
    <row r="102" spans="1:7" x14ac:dyDescent="0.25">
      <c r="A102">
        <v>392</v>
      </c>
      <c r="B102" t="s">
        <v>7147</v>
      </c>
      <c r="C102" t="s">
        <v>2665</v>
      </c>
      <c r="D102" t="s">
        <v>7044</v>
      </c>
      <c r="E102" t="s">
        <v>7052</v>
      </c>
      <c r="F102" s="1">
        <v>39814</v>
      </c>
    </row>
    <row r="103" spans="1:7" x14ac:dyDescent="0.25">
      <c r="A103">
        <v>394</v>
      </c>
      <c r="B103" t="s">
        <v>7148</v>
      </c>
      <c r="C103" t="s">
        <v>2665</v>
      </c>
      <c r="D103" t="s">
        <v>7044</v>
      </c>
      <c r="E103" t="s">
        <v>7052</v>
      </c>
      <c r="F103" s="1">
        <v>39814</v>
      </c>
    </row>
    <row r="104" spans="1:7" x14ac:dyDescent="0.25">
      <c r="A104">
        <v>395</v>
      </c>
      <c r="B104" t="s">
        <v>7149</v>
      </c>
      <c r="C104" t="s">
        <v>2665</v>
      </c>
      <c r="D104" t="s">
        <v>7044</v>
      </c>
      <c r="E104" t="s">
        <v>7045</v>
      </c>
      <c r="F104" s="1">
        <v>39814</v>
      </c>
    </row>
    <row r="105" spans="1:7" x14ac:dyDescent="0.25">
      <c r="A105">
        <v>395</v>
      </c>
      <c r="B105" t="s">
        <v>7149</v>
      </c>
      <c r="C105" t="s">
        <v>2665</v>
      </c>
      <c r="D105" t="s">
        <v>7044</v>
      </c>
      <c r="E105" t="s">
        <v>7050</v>
      </c>
      <c r="F105" s="1">
        <v>39814</v>
      </c>
    </row>
    <row r="106" spans="1:7" x14ac:dyDescent="0.25">
      <c r="A106">
        <v>400</v>
      </c>
      <c r="B106" t="s">
        <v>7150</v>
      </c>
      <c r="C106" t="s">
        <v>2665</v>
      </c>
      <c r="D106" t="s">
        <v>7044</v>
      </c>
      <c r="E106" t="s">
        <v>7052</v>
      </c>
      <c r="F106" s="1">
        <v>42536</v>
      </c>
    </row>
    <row r="107" spans="1:7" x14ac:dyDescent="0.25">
      <c r="A107">
        <v>400</v>
      </c>
      <c r="B107" t="s">
        <v>7151</v>
      </c>
      <c r="C107" t="s">
        <v>2665</v>
      </c>
      <c r="D107" t="s">
        <v>7152</v>
      </c>
      <c r="E107" t="s">
        <v>7103</v>
      </c>
      <c r="F107" s="1">
        <v>43262</v>
      </c>
    </row>
    <row r="108" spans="1:7" x14ac:dyDescent="0.25">
      <c r="A108">
        <v>400</v>
      </c>
      <c r="B108" t="s">
        <v>7151</v>
      </c>
      <c r="C108" t="s">
        <v>2665</v>
      </c>
      <c r="D108" t="s">
        <v>7152</v>
      </c>
      <c r="E108" t="s">
        <v>7153</v>
      </c>
      <c r="F108" s="1">
        <v>39814</v>
      </c>
    </row>
    <row r="109" spans="1:7" x14ac:dyDescent="0.25">
      <c r="A109">
        <v>400</v>
      </c>
      <c r="B109" t="s">
        <v>7151</v>
      </c>
      <c r="C109" t="s">
        <v>2665</v>
      </c>
      <c r="D109" t="s">
        <v>7152</v>
      </c>
      <c r="E109" t="s">
        <v>7154</v>
      </c>
      <c r="F109" s="1">
        <v>43963</v>
      </c>
    </row>
    <row r="110" spans="1:7" x14ac:dyDescent="0.25">
      <c r="A110">
        <v>400</v>
      </c>
      <c r="B110" t="s">
        <v>7151</v>
      </c>
      <c r="C110" t="s">
        <v>2665</v>
      </c>
      <c r="D110" t="s">
        <v>7152</v>
      </c>
      <c r="E110" t="s">
        <v>7155</v>
      </c>
      <c r="F110" s="1">
        <v>41460</v>
      </c>
    </row>
    <row r="111" spans="1:7" x14ac:dyDescent="0.25">
      <c r="A111">
        <v>401</v>
      </c>
      <c r="B111" t="s">
        <v>7156</v>
      </c>
      <c r="C111" t="s">
        <v>2665</v>
      </c>
      <c r="D111" t="s">
        <v>7044</v>
      </c>
      <c r="E111" t="s">
        <v>7052</v>
      </c>
      <c r="F111" s="1">
        <v>39814</v>
      </c>
    </row>
    <row r="112" spans="1:7" x14ac:dyDescent="0.25">
      <c r="A112">
        <v>403</v>
      </c>
      <c r="B112" t="s">
        <v>7157</v>
      </c>
      <c r="C112" t="s">
        <v>2665</v>
      </c>
      <c r="D112" t="s">
        <v>7044</v>
      </c>
      <c r="E112" t="s">
        <v>7045</v>
      </c>
      <c r="F112" s="1">
        <v>39814</v>
      </c>
    </row>
    <row r="113" spans="1:7" x14ac:dyDescent="0.25">
      <c r="A113">
        <v>403</v>
      </c>
      <c r="B113" t="s">
        <v>7157</v>
      </c>
      <c r="C113" t="s">
        <v>2665</v>
      </c>
      <c r="D113" t="s">
        <v>7044</v>
      </c>
      <c r="E113" t="s">
        <v>7050</v>
      </c>
      <c r="F113" s="1">
        <v>41907</v>
      </c>
    </row>
    <row r="114" spans="1:7" x14ac:dyDescent="0.25">
      <c r="A114">
        <v>408</v>
      </c>
      <c r="B114" t="s">
        <v>7158</v>
      </c>
      <c r="C114" t="s">
        <v>2665</v>
      </c>
      <c r="D114" t="s">
        <v>7044</v>
      </c>
      <c r="E114" t="s">
        <v>7159</v>
      </c>
      <c r="F114" s="1">
        <v>39814</v>
      </c>
    </row>
    <row r="115" spans="1:7" x14ac:dyDescent="0.25">
      <c r="A115">
        <v>408</v>
      </c>
      <c r="B115" t="s">
        <v>7160</v>
      </c>
      <c r="C115" t="s">
        <v>2665</v>
      </c>
      <c r="D115" t="s">
        <v>7152</v>
      </c>
      <c r="E115" t="s">
        <v>7161</v>
      </c>
      <c r="F115" s="1">
        <v>41981</v>
      </c>
    </row>
    <row r="116" spans="1:7" x14ac:dyDescent="0.25">
      <c r="A116">
        <v>408</v>
      </c>
      <c r="B116" t="s">
        <v>7160</v>
      </c>
      <c r="C116" t="s">
        <v>2665</v>
      </c>
      <c r="D116" t="s">
        <v>7152</v>
      </c>
      <c r="E116" t="s">
        <v>7159</v>
      </c>
      <c r="F116" s="1">
        <v>41332</v>
      </c>
    </row>
    <row r="117" spans="1:7" x14ac:dyDescent="0.25">
      <c r="A117">
        <v>410</v>
      </c>
      <c r="B117" t="s">
        <v>7162</v>
      </c>
      <c r="C117" t="s">
        <v>2665</v>
      </c>
      <c r="D117" t="s">
        <v>7044</v>
      </c>
      <c r="E117" t="s">
        <v>7052</v>
      </c>
      <c r="F117" s="1">
        <v>39814</v>
      </c>
    </row>
    <row r="118" spans="1:7" x14ac:dyDescent="0.25">
      <c r="A118">
        <v>421</v>
      </c>
      <c r="B118" t="s">
        <v>7163</v>
      </c>
      <c r="C118" t="s">
        <v>2665</v>
      </c>
      <c r="D118" t="s">
        <v>7044</v>
      </c>
      <c r="E118" t="s">
        <v>7052</v>
      </c>
      <c r="F118" s="1">
        <v>39814</v>
      </c>
    </row>
    <row r="119" spans="1:7" x14ac:dyDescent="0.25">
      <c r="A119">
        <v>422</v>
      </c>
      <c r="B119" t="s">
        <v>7164</v>
      </c>
      <c r="C119" t="s">
        <v>2665</v>
      </c>
      <c r="D119" t="s">
        <v>7044</v>
      </c>
      <c r="E119" t="s">
        <v>7064</v>
      </c>
      <c r="F119" s="1">
        <v>39814</v>
      </c>
    </row>
    <row r="120" spans="1:7" x14ac:dyDescent="0.25">
      <c r="A120">
        <v>422</v>
      </c>
      <c r="B120" t="s">
        <v>7165</v>
      </c>
      <c r="C120" t="s">
        <v>2665</v>
      </c>
      <c r="D120" t="s">
        <v>7152</v>
      </c>
      <c r="E120" t="s">
        <v>7103</v>
      </c>
      <c r="F120" s="1">
        <v>45482</v>
      </c>
    </row>
    <row r="121" spans="1:7" x14ac:dyDescent="0.25">
      <c r="A121">
        <v>422</v>
      </c>
      <c r="B121" t="s">
        <v>7165</v>
      </c>
      <c r="C121" t="s">
        <v>2665</v>
      </c>
      <c r="D121" t="s">
        <v>7152</v>
      </c>
      <c r="E121" t="s">
        <v>7153</v>
      </c>
      <c r="F121" s="1">
        <v>45131</v>
      </c>
    </row>
    <row r="122" spans="1:7" x14ac:dyDescent="0.25">
      <c r="A122">
        <v>422</v>
      </c>
      <c r="B122" t="s">
        <v>7165</v>
      </c>
      <c r="C122" t="s">
        <v>2665</v>
      </c>
      <c r="D122" t="s">
        <v>7152</v>
      </c>
      <c r="E122" t="s">
        <v>7154</v>
      </c>
      <c r="F122" s="1">
        <v>45482</v>
      </c>
    </row>
    <row r="123" spans="1:7" x14ac:dyDescent="0.25">
      <c r="A123">
        <v>427</v>
      </c>
      <c r="B123" t="s">
        <v>7166</v>
      </c>
      <c r="C123" t="s">
        <v>2665</v>
      </c>
      <c r="D123" t="s">
        <v>7057</v>
      </c>
      <c r="E123" t="s">
        <v>7052</v>
      </c>
      <c r="F123" s="1">
        <v>44124</v>
      </c>
    </row>
    <row r="124" spans="1:7" x14ac:dyDescent="0.25">
      <c r="A124">
        <v>427</v>
      </c>
      <c r="B124" t="s">
        <v>7167</v>
      </c>
      <c r="C124" t="s">
        <v>2665</v>
      </c>
      <c r="D124" t="s">
        <v>7044</v>
      </c>
      <c r="E124" t="s">
        <v>7052</v>
      </c>
      <c r="F124" s="1">
        <v>39814</v>
      </c>
    </row>
    <row r="125" spans="1:7" x14ac:dyDescent="0.25">
      <c r="A125">
        <v>431</v>
      </c>
      <c r="B125" t="s">
        <v>7168</v>
      </c>
      <c r="C125" t="s">
        <v>7054</v>
      </c>
      <c r="D125" t="s">
        <v>7044</v>
      </c>
      <c r="E125" t="s">
        <v>7052</v>
      </c>
      <c r="F125" s="1">
        <v>39814</v>
      </c>
      <c r="G125" s="1">
        <v>46013</v>
      </c>
    </row>
    <row r="126" spans="1:7" x14ac:dyDescent="0.25">
      <c r="A126">
        <v>432</v>
      </c>
      <c r="B126" t="s">
        <v>7169</v>
      </c>
      <c r="C126" t="s">
        <v>7054</v>
      </c>
      <c r="D126" t="s">
        <v>7044</v>
      </c>
      <c r="E126" t="s">
        <v>7052</v>
      </c>
      <c r="F126" s="1">
        <v>39814</v>
      </c>
      <c r="G126" s="1">
        <v>45695</v>
      </c>
    </row>
    <row r="127" spans="1:7" x14ac:dyDescent="0.25">
      <c r="A127">
        <v>436</v>
      </c>
      <c r="B127" t="s">
        <v>7170</v>
      </c>
      <c r="C127" t="s">
        <v>2665</v>
      </c>
      <c r="D127" t="s">
        <v>7044</v>
      </c>
      <c r="E127" t="s">
        <v>7045</v>
      </c>
      <c r="F127" s="1">
        <v>39814</v>
      </c>
    </row>
    <row r="128" spans="1:7" x14ac:dyDescent="0.25">
      <c r="A128">
        <v>436</v>
      </c>
      <c r="B128" t="s">
        <v>7170</v>
      </c>
      <c r="C128" t="s">
        <v>2665</v>
      </c>
      <c r="D128" t="s">
        <v>7044</v>
      </c>
      <c r="E128" t="s">
        <v>7115</v>
      </c>
      <c r="F128" s="1">
        <v>39814</v>
      </c>
    </row>
    <row r="129" spans="1:7" x14ac:dyDescent="0.25">
      <c r="A129">
        <v>436</v>
      </c>
      <c r="B129" t="s">
        <v>7170</v>
      </c>
      <c r="C129" t="s">
        <v>2665</v>
      </c>
      <c r="D129" t="s">
        <v>7044</v>
      </c>
      <c r="E129" t="s">
        <v>7081</v>
      </c>
      <c r="F129" s="1">
        <v>40408</v>
      </c>
    </row>
    <row r="130" spans="1:7" x14ac:dyDescent="0.25">
      <c r="A130">
        <v>438</v>
      </c>
      <c r="B130" t="s">
        <v>7171</v>
      </c>
      <c r="C130" t="s">
        <v>2665</v>
      </c>
      <c r="D130" t="s">
        <v>7044</v>
      </c>
      <c r="E130" t="s">
        <v>7052</v>
      </c>
      <c r="F130" s="1">
        <v>42993</v>
      </c>
    </row>
    <row r="131" spans="1:7" x14ac:dyDescent="0.25">
      <c r="A131">
        <v>439</v>
      </c>
      <c r="B131" t="s">
        <v>7172</v>
      </c>
      <c r="C131" t="s">
        <v>2665</v>
      </c>
      <c r="D131" t="s">
        <v>7044</v>
      </c>
      <c r="E131" t="s">
        <v>7052</v>
      </c>
      <c r="F131" s="1">
        <v>39814</v>
      </c>
    </row>
    <row r="132" spans="1:7" x14ac:dyDescent="0.25">
      <c r="A132">
        <v>441</v>
      </c>
      <c r="B132" t="s">
        <v>7173</v>
      </c>
      <c r="C132" t="s">
        <v>2665</v>
      </c>
      <c r="D132" t="s">
        <v>7044</v>
      </c>
      <c r="E132" t="s">
        <v>7048</v>
      </c>
      <c r="F132" s="1">
        <v>39814</v>
      </c>
    </row>
    <row r="133" spans="1:7" x14ac:dyDescent="0.25">
      <c r="A133">
        <v>441</v>
      </c>
      <c r="B133" t="s">
        <v>7173</v>
      </c>
      <c r="C133" t="s">
        <v>2665</v>
      </c>
      <c r="D133" t="s">
        <v>7044</v>
      </c>
      <c r="E133" t="s">
        <v>7105</v>
      </c>
      <c r="F133" s="1">
        <v>39814</v>
      </c>
    </row>
    <row r="134" spans="1:7" x14ac:dyDescent="0.25">
      <c r="A134">
        <v>441</v>
      </c>
      <c r="B134" t="s">
        <v>7173</v>
      </c>
      <c r="C134" t="s">
        <v>2665</v>
      </c>
      <c r="D134" t="s">
        <v>7044</v>
      </c>
      <c r="E134" t="s">
        <v>7045</v>
      </c>
      <c r="F134" s="1">
        <v>39814</v>
      </c>
    </row>
    <row r="135" spans="1:7" x14ac:dyDescent="0.25">
      <c r="A135">
        <v>441</v>
      </c>
      <c r="B135" t="s">
        <v>7173</v>
      </c>
      <c r="C135" t="s">
        <v>2665</v>
      </c>
      <c r="D135" t="s">
        <v>7044</v>
      </c>
      <c r="E135" t="s">
        <v>7081</v>
      </c>
      <c r="F135" s="1">
        <v>43244</v>
      </c>
    </row>
    <row r="136" spans="1:7" x14ac:dyDescent="0.25">
      <c r="A136">
        <v>441</v>
      </c>
      <c r="B136" t="s">
        <v>7173</v>
      </c>
      <c r="C136" t="s">
        <v>2665</v>
      </c>
      <c r="D136" t="s">
        <v>7044</v>
      </c>
      <c r="E136" t="s">
        <v>7064</v>
      </c>
      <c r="F136" s="1">
        <v>39814</v>
      </c>
    </row>
    <row r="137" spans="1:7" x14ac:dyDescent="0.25">
      <c r="A137">
        <v>441</v>
      </c>
      <c r="B137" t="s">
        <v>7174</v>
      </c>
      <c r="C137" t="s">
        <v>2665</v>
      </c>
      <c r="D137" t="s">
        <v>7152</v>
      </c>
      <c r="E137" t="s">
        <v>7048</v>
      </c>
      <c r="F137" s="1">
        <v>39814</v>
      </c>
    </row>
    <row r="138" spans="1:7" x14ac:dyDescent="0.25">
      <c r="A138">
        <v>441</v>
      </c>
      <c r="B138" t="s">
        <v>7174</v>
      </c>
      <c r="C138" t="s">
        <v>2665</v>
      </c>
      <c r="D138" t="s">
        <v>7152</v>
      </c>
      <c r="E138" t="s">
        <v>7103</v>
      </c>
      <c r="F138" s="1">
        <v>39814</v>
      </c>
    </row>
    <row r="139" spans="1:7" x14ac:dyDescent="0.25">
      <c r="A139">
        <v>455</v>
      </c>
      <c r="B139" t="s">
        <v>7175</v>
      </c>
      <c r="C139" t="s">
        <v>2665</v>
      </c>
      <c r="D139" t="s">
        <v>7044</v>
      </c>
      <c r="E139" t="s">
        <v>7052</v>
      </c>
      <c r="F139" s="1">
        <v>39814</v>
      </c>
    </row>
    <row r="140" spans="1:7" x14ac:dyDescent="0.25">
      <c r="A140">
        <v>456</v>
      </c>
      <c r="B140" t="s">
        <v>7176</v>
      </c>
      <c r="C140" t="s">
        <v>2665</v>
      </c>
      <c r="D140" t="s">
        <v>7044</v>
      </c>
      <c r="E140" t="s">
        <v>7052</v>
      </c>
      <c r="F140" s="1">
        <v>39814</v>
      </c>
    </row>
    <row r="141" spans="1:7" x14ac:dyDescent="0.25">
      <c r="A141">
        <v>457</v>
      </c>
      <c r="B141" t="s">
        <v>7177</v>
      </c>
      <c r="C141" t="s">
        <v>7054</v>
      </c>
      <c r="D141" t="s">
        <v>7057</v>
      </c>
      <c r="E141" t="s">
        <v>7052</v>
      </c>
      <c r="F141" s="1">
        <v>39814</v>
      </c>
      <c r="G141" s="1">
        <v>46113</v>
      </c>
    </row>
    <row r="142" spans="1:7" x14ac:dyDescent="0.25">
      <c r="A142">
        <v>457</v>
      </c>
      <c r="B142" t="s">
        <v>7178</v>
      </c>
      <c r="C142" t="s">
        <v>2665</v>
      </c>
      <c r="D142" t="s">
        <v>7044</v>
      </c>
      <c r="E142" t="s">
        <v>7052</v>
      </c>
      <c r="F142" s="1">
        <v>39814</v>
      </c>
    </row>
    <row r="143" spans="1:7" x14ac:dyDescent="0.25">
      <c r="A143">
        <v>462</v>
      </c>
      <c r="B143" t="s">
        <v>7179</v>
      </c>
      <c r="C143" t="s">
        <v>2665</v>
      </c>
      <c r="D143" t="s">
        <v>7044</v>
      </c>
      <c r="E143" t="s">
        <v>7052</v>
      </c>
      <c r="F143" s="1">
        <v>39814</v>
      </c>
    </row>
    <row r="144" spans="1:7" x14ac:dyDescent="0.25">
      <c r="A144">
        <v>464</v>
      </c>
      <c r="B144" t="s">
        <v>7180</v>
      </c>
      <c r="C144" t="s">
        <v>2665</v>
      </c>
      <c r="D144" t="s">
        <v>7044</v>
      </c>
      <c r="E144" t="s">
        <v>7052</v>
      </c>
      <c r="F144" s="1">
        <v>39814</v>
      </c>
    </row>
    <row r="145" spans="1:7" x14ac:dyDescent="0.25">
      <c r="A145">
        <v>474</v>
      </c>
      <c r="B145" t="s">
        <v>7181</v>
      </c>
      <c r="C145" t="s">
        <v>2665</v>
      </c>
      <c r="D145" t="s">
        <v>7044</v>
      </c>
      <c r="E145" t="s">
        <v>7081</v>
      </c>
      <c r="F145" s="1">
        <v>39814</v>
      </c>
    </row>
    <row r="146" spans="1:7" x14ac:dyDescent="0.25">
      <c r="A146">
        <v>476</v>
      </c>
      <c r="B146" t="s">
        <v>7182</v>
      </c>
      <c r="C146" t="s">
        <v>2665</v>
      </c>
      <c r="D146" t="s">
        <v>7044</v>
      </c>
      <c r="E146" t="s">
        <v>7045</v>
      </c>
      <c r="F146" s="1">
        <v>39814</v>
      </c>
    </row>
    <row r="147" spans="1:7" x14ac:dyDescent="0.25">
      <c r="A147">
        <v>476</v>
      </c>
      <c r="B147" t="s">
        <v>7182</v>
      </c>
      <c r="C147" t="s">
        <v>2665</v>
      </c>
      <c r="D147" t="s">
        <v>7044</v>
      </c>
      <c r="E147" t="s">
        <v>7050</v>
      </c>
      <c r="F147" s="1">
        <v>40441</v>
      </c>
    </row>
    <row r="148" spans="1:7" x14ac:dyDescent="0.25">
      <c r="A148">
        <v>477</v>
      </c>
      <c r="B148" t="s">
        <v>7183</v>
      </c>
      <c r="C148" t="s">
        <v>7054</v>
      </c>
      <c r="D148" t="s">
        <v>7044</v>
      </c>
      <c r="E148" t="s">
        <v>7045</v>
      </c>
      <c r="F148" s="1">
        <v>39814</v>
      </c>
      <c r="G148" s="1">
        <v>46037</v>
      </c>
    </row>
    <row r="149" spans="1:7" x14ac:dyDescent="0.25">
      <c r="A149">
        <v>478</v>
      </c>
      <c r="B149" t="s">
        <v>7184</v>
      </c>
      <c r="C149" t="s">
        <v>2665</v>
      </c>
      <c r="D149" t="s">
        <v>7044</v>
      </c>
      <c r="E149" t="s">
        <v>7052</v>
      </c>
      <c r="F149" s="1">
        <v>39814</v>
      </c>
    </row>
    <row r="150" spans="1:7" x14ac:dyDescent="0.25">
      <c r="A150">
        <v>480</v>
      </c>
      <c r="B150" t="s">
        <v>7185</v>
      </c>
      <c r="C150" t="s">
        <v>2665</v>
      </c>
      <c r="D150" t="s">
        <v>7044</v>
      </c>
      <c r="E150" t="s">
        <v>7052</v>
      </c>
      <c r="F150" s="1">
        <v>39814</v>
      </c>
    </row>
    <row r="151" spans="1:7" x14ac:dyDescent="0.25">
      <c r="A151">
        <v>481</v>
      </c>
      <c r="B151" t="s">
        <v>7186</v>
      </c>
      <c r="C151" t="s">
        <v>7054</v>
      </c>
      <c r="D151" t="s">
        <v>7044</v>
      </c>
      <c r="E151" t="s">
        <v>7045</v>
      </c>
      <c r="F151" s="1">
        <v>39814</v>
      </c>
      <c r="G151" s="1">
        <v>45951</v>
      </c>
    </row>
    <row r="152" spans="1:7" x14ac:dyDescent="0.25">
      <c r="A152">
        <v>481</v>
      </c>
      <c r="B152" t="s">
        <v>7186</v>
      </c>
      <c r="C152" t="s">
        <v>7054</v>
      </c>
      <c r="D152" t="s">
        <v>7044</v>
      </c>
      <c r="E152" t="s">
        <v>7050</v>
      </c>
      <c r="F152" s="1">
        <v>40745</v>
      </c>
      <c r="G152" s="1">
        <v>45951</v>
      </c>
    </row>
    <row r="153" spans="1:7" x14ac:dyDescent="0.25">
      <c r="A153">
        <v>486</v>
      </c>
      <c r="B153" t="s">
        <v>7187</v>
      </c>
      <c r="C153" t="s">
        <v>2665</v>
      </c>
      <c r="D153" t="s">
        <v>7044</v>
      </c>
      <c r="E153" t="s">
        <v>7052</v>
      </c>
      <c r="F153" s="1">
        <v>39814</v>
      </c>
    </row>
    <row r="154" spans="1:7" x14ac:dyDescent="0.25">
      <c r="A154">
        <v>487</v>
      </c>
      <c r="B154" t="s">
        <v>7188</v>
      </c>
      <c r="C154" t="s">
        <v>7054</v>
      </c>
      <c r="D154" t="s">
        <v>7044</v>
      </c>
      <c r="E154" t="s">
        <v>7052</v>
      </c>
      <c r="F154" s="1">
        <v>39814</v>
      </c>
      <c r="G154" s="1">
        <v>45022</v>
      </c>
    </row>
    <row r="155" spans="1:7" x14ac:dyDescent="0.25">
      <c r="A155">
        <v>488</v>
      </c>
      <c r="B155" t="s">
        <v>7189</v>
      </c>
      <c r="C155" t="s">
        <v>2665</v>
      </c>
      <c r="D155" t="s">
        <v>7044</v>
      </c>
      <c r="E155" t="s">
        <v>7045</v>
      </c>
      <c r="F155" s="1">
        <v>39814</v>
      </c>
    </row>
    <row r="156" spans="1:7" x14ac:dyDescent="0.25">
      <c r="A156">
        <v>488</v>
      </c>
      <c r="B156" t="s">
        <v>7189</v>
      </c>
      <c r="C156" t="s">
        <v>2665</v>
      </c>
      <c r="D156" t="s">
        <v>7044</v>
      </c>
      <c r="E156" t="s">
        <v>7115</v>
      </c>
      <c r="F156" s="1">
        <v>39814</v>
      </c>
    </row>
    <row r="157" spans="1:7" x14ac:dyDescent="0.25">
      <c r="A157">
        <v>489</v>
      </c>
      <c r="B157" t="s">
        <v>7190</v>
      </c>
      <c r="C157" t="s">
        <v>2665</v>
      </c>
      <c r="D157" t="s">
        <v>7044</v>
      </c>
      <c r="E157" t="s">
        <v>7052</v>
      </c>
      <c r="F157" s="1">
        <v>39814</v>
      </c>
    </row>
    <row r="158" spans="1:7" x14ac:dyDescent="0.25">
      <c r="A158">
        <v>490</v>
      </c>
      <c r="B158" t="s">
        <v>7191</v>
      </c>
      <c r="C158" t="s">
        <v>2665</v>
      </c>
      <c r="D158" t="s">
        <v>7044</v>
      </c>
      <c r="E158" t="s">
        <v>7052</v>
      </c>
      <c r="F158" s="1">
        <v>39814</v>
      </c>
    </row>
    <row r="159" spans="1:7" x14ac:dyDescent="0.25">
      <c r="A159">
        <v>496</v>
      </c>
      <c r="B159" t="s">
        <v>7192</v>
      </c>
      <c r="C159" t="s">
        <v>2665</v>
      </c>
      <c r="D159" t="s">
        <v>7044</v>
      </c>
      <c r="E159" t="s">
        <v>7045</v>
      </c>
      <c r="F159" s="1">
        <v>39814</v>
      </c>
    </row>
    <row r="160" spans="1:7" x14ac:dyDescent="0.25">
      <c r="A160">
        <v>508</v>
      </c>
      <c r="B160" t="s">
        <v>7193</v>
      </c>
      <c r="C160" t="s">
        <v>2665</v>
      </c>
      <c r="D160" t="s">
        <v>7057</v>
      </c>
      <c r="E160" t="s">
        <v>7052</v>
      </c>
      <c r="F160" s="1">
        <v>42206</v>
      </c>
    </row>
    <row r="161" spans="1:7" x14ac:dyDescent="0.25">
      <c r="A161">
        <v>508</v>
      </c>
      <c r="B161" t="s">
        <v>7194</v>
      </c>
      <c r="C161" t="s">
        <v>2665</v>
      </c>
      <c r="D161" t="s">
        <v>7044</v>
      </c>
      <c r="E161" t="s">
        <v>7052</v>
      </c>
      <c r="F161" s="1">
        <v>39814</v>
      </c>
    </row>
    <row r="162" spans="1:7" x14ac:dyDescent="0.25">
      <c r="A162">
        <v>510</v>
      </c>
      <c r="B162" t="s">
        <v>7195</v>
      </c>
      <c r="C162" t="s">
        <v>2665</v>
      </c>
      <c r="D162" t="s">
        <v>7057</v>
      </c>
      <c r="E162" t="s">
        <v>7052</v>
      </c>
      <c r="F162" s="1">
        <v>44127</v>
      </c>
    </row>
    <row r="163" spans="1:7" x14ac:dyDescent="0.25">
      <c r="A163">
        <v>510</v>
      </c>
      <c r="B163" t="s">
        <v>7196</v>
      </c>
      <c r="C163" t="s">
        <v>2665</v>
      </c>
      <c r="D163" t="s">
        <v>7044</v>
      </c>
      <c r="E163" t="s">
        <v>7052</v>
      </c>
      <c r="F163" s="1">
        <v>39965</v>
      </c>
    </row>
    <row r="164" spans="1:7" x14ac:dyDescent="0.25">
      <c r="A164">
        <v>511</v>
      </c>
      <c r="B164" t="s">
        <v>7197</v>
      </c>
      <c r="C164" t="s">
        <v>2665</v>
      </c>
      <c r="D164" t="s">
        <v>7044</v>
      </c>
      <c r="E164" t="s">
        <v>7052</v>
      </c>
      <c r="F164" s="1">
        <v>39814</v>
      </c>
    </row>
    <row r="165" spans="1:7" x14ac:dyDescent="0.25">
      <c r="A165">
        <v>513</v>
      </c>
      <c r="B165" t="s">
        <v>7198</v>
      </c>
      <c r="C165" t="s">
        <v>7079</v>
      </c>
      <c r="D165" t="s">
        <v>7044</v>
      </c>
      <c r="E165" t="s">
        <v>7052</v>
      </c>
      <c r="F165" s="1">
        <v>39814</v>
      </c>
      <c r="G165" s="1">
        <v>45662</v>
      </c>
    </row>
    <row r="166" spans="1:7" x14ac:dyDescent="0.25">
      <c r="A166">
        <v>514</v>
      </c>
      <c r="B166" t="s">
        <v>7199</v>
      </c>
      <c r="C166" t="s">
        <v>2665</v>
      </c>
      <c r="D166" t="s">
        <v>7057</v>
      </c>
      <c r="E166" t="s">
        <v>7048</v>
      </c>
      <c r="F166" s="1">
        <v>39814</v>
      </c>
    </row>
    <row r="167" spans="1:7" x14ac:dyDescent="0.25">
      <c r="A167">
        <v>514</v>
      </c>
      <c r="B167" t="s">
        <v>7199</v>
      </c>
      <c r="C167" t="s">
        <v>2665</v>
      </c>
      <c r="D167" t="s">
        <v>7057</v>
      </c>
      <c r="E167" t="s">
        <v>7081</v>
      </c>
      <c r="F167" s="1">
        <v>39814</v>
      </c>
    </row>
    <row r="168" spans="1:7" x14ac:dyDescent="0.25">
      <c r="A168">
        <v>514</v>
      </c>
      <c r="B168" t="s">
        <v>7200</v>
      </c>
      <c r="C168" t="s">
        <v>2665</v>
      </c>
      <c r="D168" t="s">
        <v>7044</v>
      </c>
      <c r="E168" t="s">
        <v>7048</v>
      </c>
      <c r="F168" s="1">
        <v>40483</v>
      </c>
    </row>
    <row r="169" spans="1:7" x14ac:dyDescent="0.25">
      <c r="A169">
        <v>514</v>
      </c>
      <c r="B169" t="s">
        <v>7200</v>
      </c>
      <c r="C169" t="s">
        <v>2665</v>
      </c>
      <c r="D169" t="s">
        <v>7044</v>
      </c>
      <c r="E169" t="s">
        <v>7081</v>
      </c>
      <c r="F169" s="1">
        <v>40483</v>
      </c>
    </row>
    <row r="170" spans="1:7" x14ac:dyDescent="0.25">
      <c r="A170">
        <v>515</v>
      </c>
      <c r="B170" t="s">
        <v>7201</v>
      </c>
      <c r="C170" t="s">
        <v>2665</v>
      </c>
      <c r="D170" t="s">
        <v>7044</v>
      </c>
      <c r="E170" t="s">
        <v>7052</v>
      </c>
      <c r="F170" s="1">
        <v>39814</v>
      </c>
    </row>
    <row r="171" spans="1:7" x14ac:dyDescent="0.25">
      <c r="A171">
        <v>516</v>
      </c>
      <c r="B171" t="s">
        <v>7202</v>
      </c>
      <c r="C171" t="s">
        <v>2665</v>
      </c>
      <c r="D171" t="s">
        <v>7044</v>
      </c>
      <c r="E171" t="s">
        <v>7052</v>
      </c>
      <c r="F171" s="1">
        <v>39814</v>
      </c>
    </row>
    <row r="172" spans="1:7" x14ac:dyDescent="0.25">
      <c r="A172">
        <v>524</v>
      </c>
      <c r="B172" t="s">
        <v>7203</v>
      </c>
      <c r="C172" t="s">
        <v>2665</v>
      </c>
      <c r="D172" t="s">
        <v>7044</v>
      </c>
      <c r="E172" t="s">
        <v>7052</v>
      </c>
      <c r="F172" s="1">
        <v>39814</v>
      </c>
    </row>
    <row r="173" spans="1:7" x14ac:dyDescent="0.25">
      <c r="A173">
        <v>527</v>
      </c>
      <c r="B173" t="s">
        <v>7204</v>
      </c>
      <c r="C173" t="s">
        <v>2665</v>
      </c>
      <c r="D173" t="s">
        <v>7057</v>
      </c>
      <c r="E173" t="s">
        <v>7048</v>
      </c>
      <c r="F173" s="1">
        <v>39325</v>
      </c>
    </row>
    <row r="174" spans="1:7" x14ac:dyDescent="0.25">
      <c r="A174">
        <v>527</v>
      </c>
      <c r="B174" t="s">
        <v>7205</v>
      </c>
      <c r="C174" t="s">
        <v>2665</v>
      </c>
      <c r="D174" t="s">
        <v>7044</v>
      </c>
      <c r="E174" t="s">
        <v>7048</v>
      </c>
      <c r="F174" s="1">
        <v>39814</v>
      </c>
    </row>
    <row r="175" spans="1:7" x14ac:dyDescent="0.25">
      <c r="A175">
        <v>528</v>
      </c>
      <c r="B175" t="s">
        <v>7206</v>
      </c>
      <c r="C175" t="s">
        <v>7054</v>
      </c>
      <c r="D175" t="s">
        <v>7044</v>
      </c>
      <c r="E175" t="s">
        <v>7052</v>
      </c>
      <c r="F175" s="1">
        <v>39814</v>
      </c>
      <c r="G175" s="1">
        <v>45700</v>
      </c>
    </row>
    <row r="176" spans="1:7" x14ac:dyDescent="0.25">
      <c r="A176">
        <v>529</v>
      </c>
      <c r="B176" t="s">
        <v>7207</v>
      </c>
      <c r="C176" t="s">
        <v>2665</v>
      </c>
      <c r="D176" t="s">
        <v>7044</v>
      </c>
      <c r="E176" t="s">
        <v>7052</v>
      </c>
      <c r="F176" s="1">
        <v>39814</v>
      </c>
    </row>
    <row r="177" spans="1:7" x14ac:dyDescent="0.25">
      <c r="A177">
        <v>532</v>
      </c>
      <c r="B177" t="s">
        <v>7208</v>
      </c>
      <c r="C177" t="s">
        <v>2665</v>
      </c>
      <c r="D177" t="s">
        <v>7044</v>
      </c>
      <c r="E177" t="s">
        <v>7052</v>
      </c>
      <c r="F177" s="1">
        <v>39814</v>
      </c>
    </row>
    <row r="178" spans="1:7" x14ac:dyDescent="0.25">
      <c r="A178">
        <v>536</v>
      </c>
      <c r="B178" t="s">
        <v>7209</v>
      </c>
      <c r="C178" t="s">
        <v>7054</v>
      </c>
      <c r="D178" t="s">
        <v>7152</v>
      </c>
      <c r="E178" t="s">
        <v>7052</v>
      </c>
      <c r="F178" s="1">
        <v>41866</v>
      </c>
      <c r="G178" s="1">
        <v>45450</v>
      </c>
    </row>
    <row r="179" spans="1:7" x14ac:dyDescent="0.25">
      <c r="A179">
        <v>537</v>
      </c>
      <c r="B179" t="s">
        <v>7210</v>
      </c>
      <c r="C179" t="s">
        <v>2665</v>
      </c>
      <c r="D179" t="s">
        <v>7044</v>
      </c>
      <c r="E179" t="s">
        <v>7105</v>
      </c>
      <c r="F179" s="1">
        <v>39814</v>
      </c>
    </row>
    <row r="180" spans="1:7" x14ac:dyDescent="0.25">
      <c r="A180">
        <v>537</v>
      </c>
      <c r="B180" t="s">
        <v>7210</v>
      </c>
      <c r="C180" t="s">
        <v>2665</v>
      </c>
      <c r="D180" t="s">
        <v>7044</v>
      </c>
      <c r="E180" t="s">
        <v>7106</v>
      </c>
      <c r="F180" s="1">
        <v>40556</v>
      </c>
    </row>
    <row r="181" spans="1:7" x14ac:dyDescent="0.25">
      <c r="A181">
        <v>537</v>
      </c>
      <c r="B181" t="s">
        <v>7210</v>
      </c>
      <c r="C181" t="s">
        <v>2665</v>
      </c>
      <c r="D181" t="s">
        <v>7044</v>
      </c>
      <c r="E181" t="s">
        <v>7159</v>
      </c>
      <c r="F181" s="1">
        <v>39814</v>
      </c>
    </row>
    <row r="182" spans="1:7" x14ac:dyDescent="0.25">
      <c r="A182">
        <v>537</v>
      </c>
      <c r="B182" t="s">
        <v>7210</v>
      </c>
      <c r="C182" t="s">
        <v>2665</v>
      </c>
      <c r="D182" t="s">
        <v>7044</v>
      </c>
      <c r="E182" t="s">
        <v>7064</v>
      </c>
      <c r="F182" s="1">
        <v>46052</v>
      </c>
    </row>
    <row r="183" spans="1:7" x14ac:dyDescent="0.25">
      <c r="A183">
        <v>537</v>
      </c>
      <c r="B183" t="s">
        <v>7211</v>
      </c>
      <c r="C183" t="s">
        <v>2665</v>
      </c>
      <c r="D183" t="s">
        <v>7152</v>
      </c>
      <c r="E183" t="s">
        <v>7159</v>
      </c>
      <c r="F183" s="1">
        <v>39814</v>
      </c>
    </row>
    <row r="184" spans="1:7" x14ac:dyDescent="0.25">
      <c r="A184">
        <v>537</v>
      </c>
      <c r="B184" t="s">
        <v>7211</v>
      </c>
      <c r="C184" t="s">
        <v>2665</v>
      </c>
      <c r="D184" t="s">
        <v>7152</v>
      </c>
      <c r="E184" t="s">
        <v>7153</v>
      </c>
      <c r="F184" s="1">
        <v>46052</v>
      </c>
    </row>
    <row r="185" spans="1:7" x14ac:dyDescent="0.25">
      <c r="A185">
        <v>537</v>
      </c>
      <c r="B185" t="s">
        <v>7211</v>
      </c>
      <c r="C185" t="s">
        <v>2665</v>
      </c>
      <c r="D185" t="s">
        <v>7152</v>
      </c>
      <c r="E185" t="s">
        <v>7212</v>
      </c>
      <c r="F185" s="1">
        <v>40186</v>
      </c>
    </row>
    <row r="186" spans="1:7" x14ac:dyDescent="0.25">
      <c r="A186">
        <v>537</v>
      </c>
      <c r="B186" t="s">
        <v>7210</v>
      </c>
      <c r="C186" t="s">
        <v>2665</v>
      </c>
      <c r="D186" t="s">
        <v>7044</v>
      </c>
      <c r="E186" t="s">
        <v>7212</v>
      </c>
      <c r="F186" s="1">
        <v>42859</v>
      </c>
    </row>
    <row r="187" spans="1:7" x14ac:dyDescent="0.25">
      <c r="A187">
        <v>537</v>
      </c>
      <c r="B187" t="s">
        <v>7211</v>
      </c>
      <c r="C187" t="s">
        <v>2665</v>
      </c>
      <c r="D187" t="s">
        <v>7152</v>
      </c>
      <c r="E187" t="s">
        <v>7103</v>
      </c>
      <c r="F187" s="1">
        <v>40186</v>
      </c>
    </row>
    <row r="188" spans="1:7" x14ac:dyDescent="0.25">
      <c r="A188">
        <v>547</v>
      </c>
      <c r="B188" t="s">
        <v>7213</v>
      </c>
      <c r="C188" t="s">
        <v>7214</v>
      </c>
      <c r="D188" t="s">
        <v>7057</v>
      </c>
      <c r="E188" t="s">
        <v>7103</v>
      </c>
      <c r="F188" s="1">
        <v>39814</v>
      </c>
      <c r="G188" s="1">
        <v>45246</v>
      </c>
    </row>
    <row r="189" spans="1:7" x14ac:dyDescent="0.25">
      <c r="A189">
        <v>547</v>
      </c>
      <c r="B189" t="s">
        <v>7215</v>
      </c>
      <c r="C189" t="s">
        <v>7214</v>
      </c>
      <c r="D189" t="s">
        <v>7044</v>
      </c>
      <c r="E189" t="s">
        <v>7105</v>
      </c>
      <c r="F189" s="1">
        <v>39814</v>
      </c>
      <c r="G189" s="1">
        <v>45246</v>
      </c>
    </row>
    <row r="190" spans="1:7" x14ac:dyDescent="0.25">
      <c r="A190">
        <v>553</v>
      </c>
      <c r="B190" t="s">
        <v>7216</v>
      </c>
      <c r="C190" t="s">
        <v>7054</v>
      </c>
      <c r="D190" t="s">
        <v>7057</v>
      </c>
      <c r="E190" t="s">
        <v>7064</v>
      </c>
      <c r="F190" s="1">
        <v>44610</v>
      </c>
      <c r="G190" s="1">
        <v>45069</v>
      </c>
    </row>
    <row r="191" spans="1:7" x14ac:dyDescent="0.25">
      <c r="A191">
        <v>553</v>
      </c>
      <c r="B191" t="s">
        <v>7217</v>
      </c>
      <c r="C191" t="s">
        <v>7054</v>
      </c>
      <c r="D191" t="s">
        <v>7044</v>
      </c>
      <c r="E191" t="s">
        <v>7064</v>
      </c>
      <c r="F191" s="1">
        <v>39814</v>
      </c>
      <c r="G191" s="1">
        <v>45069</v>
      </c>
    </row>
    <row r="192" spans="1:7" x14ac:dyDescent="0.25">
      <c r="A192">
        <v>562</v>
      </c>
      <c r="B192" t="s">
        <v>7218</v>
      </c>
      <c r="C192" t="s">
        <v>2665</v>
      </c>
      <c r="D192" t="s">
        <v>7044</v>
      </c>
      <c r="E192" t="s">
        <v>7052</v>
      </c>
      <c r="F192" s="1">
        <v>39814</v>
      </c>
    </row>
    <row r="193" spans="1:7" x14ac:dyDescent="0.25">
      <c r="A193">
        <v>565</v>
      </c>
      <c r="B193" t="s">
        <v>7219</v>
      </c>
      <c r="C193" t="s">
        <v>2665</v>
      </c>
      <c r="D193" t="s">
        <v>7044</v>
      </c>
      <c r="E193" t="s">
        <v>7045</v>
      </c>
      <c r="F193" s="1">
        <v>39814</v>
      </c>
    </row>
    <row r="194" spans="1:7" x14ac:dyDescent="0.25">
      <c r="A194">
        <v>565</v>
      </c>
      <c r="B194" t="s">
        <v>7219</v>
      </c>
      <c r="C194" t="s">
        <v>2665</v>
      </c>
      <c r="D194" t="s">
        <v>7044</v>
      </c>
      <c r="E194" t="s">
        <v>7115</v>
      </c>
      <c r="F194" s="1">
        <v>39814</v>
      </c>
    </row>
    <row r="195" spans="1:7" x14ac:dyDescent="0.25">
      <c r="A195">
        <v>566</v>
      </c>
      <c r="B195" t="s">
        <v>7220</v>
      </c>
      <c r="C195" t="s">
        <v>2665</v>
      </c>
      <c r="D195" t="s">
        <v>7044</v>
      </c>
      <c r="E195" t="s">
        <v>7045</v>
      </c>
      <c r="F195" s="1">
        <v>39814</v>
      </c>
    </row>
    <row r="196" spans="1:7" x14ac:dyDescent="0.25">
      <c r="A196">
        <v>566</v>
      </c>
      <c r="B196" t="s">
        <v>7220</v>
      </c>
      <c r="C196" t="s">
        <v>2665</v>
      </c>
      <c r="D196" t="s">
        <v>7044</v>
      </c>
      <c r="E196" t="s">
        <v>7115</v>
      </c>
      <c r="F196" s="1">
        <v>39814</v>
      </c>
    </row>
    <row r="197" spans="1:7" x14ac:dyDescent="0.25">
      <c r="A197">
        <v>573</v>
      </c>
      <c r="B197" t="s">
        <v>7221</v>
      </c>
      <c r="C197" t="s">
        <v>2665</v>
      </c>
      <c r="D197" t="s">
        <v>7044</v>
      </c>
      <c r="E197" t="s">
        <v>7045</v>
      </c>
      <c r="F197" s="1">
        <v>39814</v>
      </c>
    </row>
    <row r="198" spans="1:7" x14ac:dyDescent="0.25">
      <c r="A198">
        <v>574</v>
      </c>
      <c r="B198" t="s">
        <v>7222</v>
      </c>
      <c r="C198" t="s">
        <v>2665</v>
      </c>
      <c r="D198" t="s">
        <v>7057</v>
      </c>
      <c r="E198" t="s">
        <v>7064</v>
      </c>
      <c r="F198" s="1">
        <v>45188</v>
      </c>
    </row>
    <row r="199" spans="1:7" x14ac:dyDescent="0.25">
      <c r="A199">
        <v>574</v>
      </c>
      <c r="B199" t="s">
        <v>7223</v>
      </c>
      <c r="C199" t="s">
        <v>2665</v>
      </c>
      <c r="D199" t="s">
        <v>7044</v>
      </c>
      <c r="E199" t="s">
        <v>7064</v>
      </c>
      <c r="F199" s="1">
        <v>39814</v>
      </c>
    </row>
    <row r="200" spans="1:7" x14ac:dyDescent="0.25">
      <c r="A200">
        <v>579</v>
      </c>
      <c r="B200" t="s">
        <v>7224</v>
      </c>
      <c r="C200" t="s">
        <v>2665</v>
      </c>
      <c r="D200" t="s">
        <v>7057</v>
      </c>
      <c r="E200" t="s">
        <v>7052</v>
      </c>
      <c r="F200" s="1">
        <v>41009</v>
      </c>
    </row>
    <row r="201" spans="1:7" x14ac:dyDescent="0.25">
      <c r="A201">
        <v>579</v>
      </c>
      <c r="B201" t="s">
        <v>7225</v>
      </c>
      <c r="C201" t="s">
        <v>2665</v>
      </c>
      <c r="D201" t="s">
        <v>7044</v>
      </c>
      <c r="E201" t="s">
        <v>7052</v>
      </c>
      <c r="F201" s="1">
        <v>39814</v>
      </c>
    </row>
    <row r="202" spans="1:7" x14ac:dyDescent="0.25">
      <c r="A202">
        <v>582</v>
      </c>
      <c r="B202" t="s">
        <v>7226</v>
      </c>
      <c r="C202" t="s">
        <v>2665</v>
      </c>
      <c r="D202" t="s">
        <v>7044</v>
      </c>
      <c r="E202" t="s">
        <v>7052</v>
      </c>
      <c r="F202" s="1">
        <v>39814</v>
      </c>
    </row>
    <row r="203" spans="1:7" x14ac:dyDescent="0.25">
      <c r="A203">
        <v>584</v>
      </c>
      <c r="B203" t="s">
        <v>7227</v>
      </c>
      <c r="C203" t="s">
        <v>2665</v>
      </c>
      <c r="D203" t="s">
        <v>7044</v>
      </c>
      <c r="E203" t="s">
        <v>7228</v>
      </c>
      <c r="F203" s="1">
        <v>39814</v>
      </c>
    </row>
    <row r="204" spans="1:7" x14ac:dyDescent="0.25">
      <c r="A204">
        <v>584</v>
      </c>
      <c r="B204" t="s">
        <v>7229</v>
      </c>
      <c r="C204" t="s">
        <v>2665</v>
      </c>
      <c r="D204" t="s">
        <v>7152</v>
      </c>
      <c r="E204" t="s">
        <v>7228</v>
      </c>
      <c r="F204" s="1">
        <v>39814</v>
      </c>
    </row>
    <row r="205" spans="1:7" x14ac:dyDescent="0.25">
      <c r="A205">
        <v>591</v>
      </c>
      <c r="B205" t="s">
        <v>7230</v>
      </c>
      <c r="C205" t="s">
        <v>2665</v>
      </c>
      <c r="D205" t="s">
        <v>7044</v>
      </c>
      <c r="E205" t="s">
        <v>7052</v>
      </c>
      <c r="F205" s="1">
        <v>39814</v>
      </c>
    </row>
    <row r="206" spans="1:7" x14ac:dyDescent="0.25">
      <c r="A206">
        <v>600</v>
      </c>
      <c r="B206" t="s">
        <v>7231</v>
      </c>
      <c r="C206" t="s">
        <v>2665</v>
      </c>
      <c r="D206" t="s">
        <v>7044</v>
      </c>
      <c r="E206" t="s">
        <v>7045</v>
      </c>
      <c r="F206" s="1">
        <v>39814</v>
      </c>
    </row>
    <row r="207" spans="1:7" x14ac:dyDescent="0.25">
      <c r="A207">
        <v>604</v>
      </c>
      <c r="B207" t="s">
        <v>7232</v>
      </c>
      <c r="C207" t="s">
        <v>7054</v>
      </c>
      <c r="D207" t="s">
        <v>7044</v>
      </c>
      <c r="E207" t="s">
        <v>7045</v>
      </c>
      <c r="F207" s="1">
        <v>39814</v>
      </c>
      <c r="G207" s="1">
        <v>45533</v>
      </c>
    </row>
    <row r="208" spans="1:7" x14ac:dyDescent="0.25">
      <c r="A208">
        <v>604</v>
      </c>
      <c r="B208" t="s">
        <v>7232</v>
      </c>
      <c r="C208" t="s">
        <v>7054</v>
      </c>
      <c r="D208" t="s">
        <v>7044</v>
      </c>
      <c r="E208" t="s">
        <v>7115</v>
      </c>
      <c r="F208" s="1">
        <v>39814</v>
      </c>
      <c r="G208" s="1">
        <v>45533</v>
      </c>
    </row>
    <row r="209" spans="1:7" x14ac:dyDescent="0.25">
      <c r="A209">
        <v>608</v>
      </c>
      <c r="B209" t="s">
        <v>7233</v>
      </c>
      <c r="C209" t="s">
        <v>2665</v>
      </c>
      <c r="D209" t="s">
        <v>7057</v>
      </c>
      <c r="E209" t="s">
        <v>7048</v>
      </c>
      <c r="F209" s="1">
        <v>45574</v>
      </c>
    </row>
    <row r="210" spans="1:7" x14ac:dyDescent="0.25">
      <c r="A210">
        <v>608</v>
      </c>
      <c r="B210" t="s">
        <v>7234</v>
      </c>
      <c r="C210" t="s">
        <v>2665</v>
      </c>
      <c r="D210" t="s">
        <v>7044</v>
      </c>
      <c r="E210" t="s">
        <v>7048</v>
      </c>
      <c r="F210" s="1">
        <v>45574</v>
      </c>
    </row>
    <row r="211" spans="1:7" x14ac:dyDescent="0.25">
      <c r="A211">
        <v>608</v>
      </c>
      <c r="B211" t="s">
        <v>7234</v>
      </c>
      <c r="C211" t="s">
        <v>2665</v>
      </c>
      <c r="D211" t="s">
        <v>7044</v>
      </c>
      <c r="E211" t="s">
        <v>7045</v>
      </c>
      <c r="F211" s="1">
        <v>39814</v>
      </c>
    </row>
    <row r="212" spans="1:7" x14ac:dyDescent="0.25">
      <c r="A212">
        <v>609</v>
      </c>
      <c r="B212" t="s">
        <v>7235</v>
      </c>
      <c r="C212" t="s">
        <v>2665</v>
      </c>
      <c r="D212" t="s">
        <v>7044</v>
      </c>
      <c r="E212" t="s">
        <v>7081</v>
      </c>
      <c r="F212" s="1">
        <v>40380</v>
      </c>
    </row>
    <row r="213" spans="1:7" x14ac:dyDescent="0.25">
      <c r="A213">
        <v>614</v>
      </c>
      <c r="B213" t="s">
        <v>7236</v>
      </c>
      <c r="C213" t="s">
        <v>2665</v>
      </c>
      <c r="D213" t="s">
        <v>7044</v>
      </c>
      <c r="E213" t="s">
        <v>7105</v>
      </c>
      <c r="F213" s="1">
        <v>39814</v>
      </c>
    </row>
    <row r="214" spans="1:7" x14ac:dyDescent="0.25">
      <c r="A214">
        <v>614</v>
      </c>
      <c r="B214" t="s">
        <v>7236</v>
      </c>
      <c r="C214" t="s">
        <v>2665</v>
      </c>
      <c r="D214" t="s">
        <v>7044</v>
      </c>
      <c r="E214" t="s">
        <v>7106</v>
      </c>
      <c r="F214" s="1">
        <v>39814</v>
      </c>
    </row>
    <row r="215" spans="1:7" x14ac:dyDescent="0.25">
      <c r="A215">
        <v>614</v>
      </c>
      <c r="B215" t="s">
        <v>7236</v>
      </c>
      <c r="C215" t="s">
        <v>2665</v>
      </c>
      <c r="D215" t="s">
        <v>7044</v>
      </c>
      <c r="E215" t="s">
        <v>7128</v>
      </c>
      <c r="F215" s="1">
        <v>41837</v>
      </c>
    </row>
    <row r="216" spans="1:7" x14ac:dyDescent="0.25">
      <c r="A216">
        <v>614</v>
      </c>
      <c r="B216" t="s">
        <v>7237</v>
      </c>
      <c r="C216" t="s">
        <v>2665</v>
      </c>
      <c r="D216" t="s">
        <v>7152</v>
      </c>
      <c r="E216" t="s">
        <v>7103</v>
      </c>
      <c r="F216" s="1">
        <v>40582</v>
      </c>
    </row>
    <row r="217" spans="1:7" x14ac:dyDescent="0.25">
      <c r="A217">
        <v>614</v>
      </c>
      <c r="B217" t="s">
        <v>7237</v>
      </c>
      <c r="C217" t="s">
        <v>2665</v>
      </c>
      <c r="D217" t="s">
        <v>7152</v>
      </c>
      <c r="E217" t="s">
        <v>7153</v>
      </c>
      <c r="F217" s="1">
        <v>45013</v>
      </c>
    </row>
    <row r="218" spans="1:7" x14ac:dyDescent="0.25">
      <c r="A218">
        <v>621</v>
      </c>
      <c r="B218" t="s">
        <v>7238</v>
      </c>
      <c r="C218" t="s">
        <v>2665</v>
      </c>
      <c r="D218" t="s">
        <v>7044</v>
      </c>
      <c r="E218" t="s">
        <v>7052</v>
      </c>
      <c r="F218" s="1">
        <v>39814</v>
      </c>
    </row>
    <row r="219" spans="1:7" x14ac:dyDescent="0.25">
      <c r="A219">
        <v>622</v>
      </c>
      <c r="B219" t="s">
        <v>7239</v>
      </c>
      <c r="C219" t="s">
        <v>7054</v>
      </c>
      <c r="D219" t="s">
        <v>7044</v>
      </c>
      <c r="E219" t="s">
        <v>7052</v>
      </c>
      <c r="F219" s="1">
        <v>39814</v>
      </c>
      <c r="G219" s="1">
        <v>45537</v>
      </c>
    </row>
    <row r="220" spans="1:7" x14ac:dyDescent="0.25">
      <c r="A220">
        <v>623</v>
      </c>
      <c r="B220" t="s">
        <v>7240</v>
      </c>
      <c r="C220" t="s">
        <v>7054</v>
      </c>
      <c r="D220" t="s">
        <v>7044</v>
      </c>
      <c r="E220" t="s">
        <v>7045</v>
      </c>
      <c r="F220" s="1">
        <v>39814</v>
      </c>
      <c r="G220" s="1">
        <v>45372</v>
      </c>
    </row>
    <row r="221" spans="1:7" x14ac:dyDescent="0.25">
      <c r="A221">
        <v>625</v>
      </c>
      <c r="B221" t="s">
        <v>7241</v>
      </c>
      <c r="C221" t="s">
        <v>2665</v>
      </c>
      <c r="D221" t="s">
        <v>7044</v>
      </c>
      <c r="E221" t="s">
        <v>7052</v>
      </c>
      <c r="F221" s="1">
        <v>39814</v>
      </c>
    </row>
    <row r="222" spans="1:7" x14ac:dyDescent="0.25">
      <c r="A222">
        <v>626</v>
      </c>
      <c r="B222" t="s">
        <v>7242</v>
      </c>
      <c r="C222" t="s">
        <v>2665</v>
      </c>
      <c r="D222" t="s">
        <v>7044</v>
      </c>
      <c r="E222" t="s">
        <v>7052</v>
      </c>
      <c r="F222" s="1">
        <v>39814</v>
      </c>
    </row>
    <row r="223" spans="1:7" x14ac:dyDescent="0.25">
      <c r="A223">
        <v>635</v>
      </c>
      <c r="B223" t="s">
        <v>7243</v>
      </c>
      <c r="C223" t="s">
        <v>2665</v>
      </c>
      <c r="D223" t="s">
        <v>7044</v>
      </c>
      <c r="E223" t="s">
        <v>7052</v>
      </c>
      <c r="F223" s="1">
        <v>39814</v>
      </c>
    </row>
    <row r="224" spans="1:7" x14ac:dyDescent="0.25">
      <c r="A224">
        <v>637</v>
      </c>
      <c r="B224" t="s">
        <v>7244</v>
      </c>
      <c r="C224" t="s">
        <v>2665</v>
      </c>
      <c r="D224" t="s">
        <v>7044</v>
      </c>
      <c r="E224" t="s">
        <v>7045</v>
      </c>
      <c r="F224" s="1">
        <v>39814</v>
      </c>
    </row>
    <row r="225" spans="1:7" x14ac:dyDescent="0.25">
      <c r="A225">
        <v>639</v>
      </c>
      <c r="B225" t="s">
        <v>7245</v>
      </c>
      <c r="C225" t="s">
        <v>7054</v>
      </c>
      <c r="D225" t="s">
        <v>7044</v>
      </c>
      <c r="E225" t="s">
        <v>7052</v>
      </c>
      <c r="F225" s="1">
        <v>39814</v>
      </c>
      <c r="G225" s="1">
        <v>45259</v>
      </c>
    </row>
    <row r="226" spans="1:7" x14ac:dyDescent="0.25">
      <c r="A226">
        <v>641</v>
      </c>
      <c r="B226" t="s">
        <v>7246</v>
      </c>
      <c r="C226" t="s">
        <v>2665</v>
      </c>
      <c r="D226" t="s">
        <v>7044</v>
      </c>
      <c r="E226" t="s">
        <v>7052</v>
      </c>
      <c r="F226" s="1">
        <v>39814</v>
      </c>
    </row>
    <row r="227" spans="1:7" x14ac:dyDescent="0.25">
      <c r="A227">
        <v>644</v>
      </c>
      <c r="B227" t="s">
        <v>7247</v>
      </c>
      <c r="C227" t="s">
        <v>2665</v>
      </c>
      <c r="D227" t="s">
        <v>7044</v>
      </c>
      <c r="E227" t="s">
        <v>7045</v>
      </c>
      <c r="F227" s="1">
        <v>39814</v>
      </c>
    </row>
    <row r="228" spans="1:7" x14ac:dyDescent="0.25">
      <c r="A228">
        <v>644</v>
      </c>
      <c r="B228" t="s">
        <v>7247</v>
      </c>
      <c r="C228" t="s">
        <v>2665</v>
      </c>
      <c r="D228" t="s">
        <v>7044</v>
      </c>
      <c r="E228" t="s">
        <v>7081</v>
      </c>
      <c r="F228" s="1">
        <v>40917</v>
      </c>
    </row>
    <row r="229" spans="1:7" x14ac:dyDescent="0.25">
      <c r="A229">
        <v>651</v>
      </c>
      <c r="B229" t="s">
        <v>7248</v>
      </c>
      <c r="C229" t="s">
        <v>2665</v>
      </c>
      <c r="D229" t="s">
        <v>7044</v>
      </c>
      <c r="E229" t="s">
        <v>7052</v>
      </c>
      <c r="F229" s="1">
        <v>39814</v>
      </c>
    </row>
    <row r="230" spans="1:7" x14ac:dyDescent="0.25">
      <c r="A230">
        <v>654</v>
      </c>
      <c r="B230" t="s">
        <v>7249</v>
      </c>
      <c r="C230" t="s">
        <v>2665</v>
      </c>
      <c r="D230" t="s">
        <v>7044</v>
      </c>
      <c r="E230" t="s">
        <v>7052</v>
      </c>
      <c r="F230" s="1">
        <v>39814</v>
      </c>
    </row>
    <row r="231" spans="1:7" x14ac:dyDescent="0.25">
      <c r="A231">
        <v>656</v>
      </c>
      <c r="B231" t="s">
        <v>7250</v>
      </c>
      <c r="C231" t="s">
        <v>2665</v>
      </c>
      <c r="D231" t="s">
        <v>7044</v>
      </c>
      <c r="E231" t="s">
        <v>7045</v>
      </c>
      <c r="F231" s="1">
        <v>39814</v>
      </c>
    </row>
    <row r="232" spans="1:7" x14ac:dyDescent="0.25">
      <c r="A232">
        <v>657</v>
      </c>
      <c r="B232" t="s">
        <v>7251</v>
      </c>
      <c r="C232" t="s">
        <v>2665</v>
      </c>
      <c r="D232" t="s">
        <v>7044</v>
      </c>
      <c r="E232" t="s">
        <v>7045</v>
      </c>
      <c r="F232" s="1">
        <v>39814</v>
      </c>
    </row>
    <row r="233" spans="1:7" x14ac:dyDescent="0.25">
      <c r="A233">
        <v>657</v>
      </c>
      <c r="B233" t="s">
        <v>7251</v>
      </c>
      <c r="C233" t="s">
        <v>2665</v>
      </c>
      <c r="D233" t="s">
        <v>7044</v>
      </c>
      <c r="E233" t="s">
        <v>7115</v>
      </c>
      <c r="F233" s="1">
        <v>39814</v>
      </c>
    </row>
    <row r="234" spans="1:7" x14ac:dyDescent="0.25">
      <c r="A234">
        <v>664</v>
      </c>
      <c r="B234" t="s">
        <v>7252</v>
      </c>
      <c r="C234" t="s">
        <v>2665</v>
      </c>
      <c r="D234" t="s">
        <v>7044</v>
      </c>
      <c r="E234" t="s">
        <v>7045</v>
      </c>
      <c r="F234" s="1">
        <v>39814</v>
      </c>
    </row>
    <row r="235" spans="1:7" x14ac:dyDescent="0.25">
      <c r="A235">
        <v>677</v>
      </c>
      <c r="B235" t="s">
        <v>7253</v>
      </c>
      <c r="C235" t="s">
        <v>7054</v>
      </c>
      <c r="D235" t="s">
        <v>7044</v>
      </c>
      <c r="E235" t="s">
        <v>7081</v>
      </c>
      <c r="F235" s="1">
        <v>39814</v>
      </c>
      <c r="G235" s="1">
        <v>45174</v>
      </c>
    </row>
    <row r="236" spans="1:7" x14ac:dyDescent="0.25">
      <c r="A236">
        <v>684</v>
      </c>
      <c r="B236" t="s">
        <v>7254</v>
      </c>
      <c r="C236" t="s">
        <v>2665</v>
      </c>
      <c r="D236" t="s">
        <v>7044</v>
      </c>
      <c r="E236" t="s">
        <v>7045</v>
      </c>
      <c r="F236" s="1">
        <v>40483</v>
      </c>
    </row>
    <row r="237" spans="1:7" x14ac:dyDescent="0.25">
      <c r="A237">
        <v>685</v>
      </c>
      <c r="B237" t="s">
        <v>7255</v>
      </c>
      <c r="C237" t="s">
        <v>2665</v>
      </c>
      <c r="D237" t="s">
        <v>7057</v>
      </c>
      <c r="E237" t="s">
        <v>7103</v>
      </c>
      <c r="F237" s="1">
        <v>40448</v>
      </c>
    </row>
    <row r="238" spans="1:7" x14ac:dyDescent="0.25">
      <c r="A238">
        <v>685</v>
      </c>
      <c r="B238" t="s">
        <v>7256</v>
      </c>
      <c r="C238" t="s">
        <v>2665</v>
      </c>
      <c r="D238" t="s">
        <v>7044</v>
      </c>
      <c r="E238" t="s">
        <v>7105</v>
      </c>
      <c r="F238" s="1">
        <v>39814</v>
      </c>
    </row>
    <row r="239" spans="1:7" x14ac:dyDescent="0.25">
      <c r="A239">
        <v>685</v>
      </c>
      <c r="B239" t="s">
        <v>7256</v>
      </c>
      <c r="C239" t="s">
        <v>2665</v>
      </c>
      <c r="D239" t="s">
        <v>7044</v>
      </c>
      <c r="E239" t="s">
        <v>7050</v>
      </c>
      <c r="F239" s="1">
        <v>41893</v>
      </c>
    </row>
    <row r="240" spans="1:7" x14ac:dyDescent="0.25">
      <c r="A240">
        <v>689</v>
      </c>
      <c r="B240" t="s">
        <v>7257</v>
      </c>
      <c r="C240" t="s">
        <v>2665</v>
      </c>
      <c r="D240" t="s">
        <v>7044</v>
      </c>
      <c r="E240" t="s">
        <v>7105</v>
      </c>
      <c r="F240" s="1">
        <v>39814</v>
      </c>
    </row>
    <row r="241" spans="1:7" x14ac:dyDescent="0.25">
      <c r="A241">
        <v>689</v>
      </c>
      <c r="B241" t="s">
        <v>7257</v>
      </c>
      <c r="C241" t="s">
        <v>2665</v>
      </c>
      <c r="D241" t="s">
        <v>7044</v>
      </c>
      <c r="E241" t="s">
        <v>7050</v>
      </c>
      <c r="F241" s="1">
        <v>41554</v>
      </c>
    </row>
    <row r="242" spans="1:7" x14ac:dyDescent="0.25">
      <c r="A242">
        <v>689</v>
      </c>
      <c r="B242" t="s">
        <v>7258</v>
      </c>
      <c r="C242" t="s">
        <v>2665</v>
      </c>
      <c r="D242" t="s">
        <v>7152</v>
      </c>
      <c r="E242" t="s">
        <v>7103</v>
      </c>
      <c r="F242" s="1">
        <v>44945</v>
      </c>
    </row>
    <row r="243" spans="1:7" x14ac:dyDescent="0.25">
      <c r="A243">
        <v>691</v>
      </c>
      <c r="B243" t="s">
        <v>7259</v>
      </c>
      <c r="C243" t="s">
        <v>2665</v>
      </c>
      <c r="D243" t="s">
        <v>7044</v>
      </c>
      <c r="E243" t="s">
        <v>7105</v>
      </c>
      <c r="F243" s="1">
        <v>39814</v>
      </c>
    </row>
    <row r="244" spans="1:7" x14ac:dyDescent="0.25">
      <c r="A244">
        <v>691</v>
      </c>
      <c r="B244" t="s">
        <v>7259</v>
      </c>
      <c r="C244" t="s">
        <v>2665</v>
      </c>
      <c r="D244" t="s">
        <v>7044</v>
      </c>
      <c r="E244" t="s">
        <v>7050</v>
      </c>
      <c r="F244" s="1">
        <v>41554</v>
      </c>
    </row>
    <row r="245" spans="1:7" x14ac:dyDescent="0.25">
      <c r="A245">
        <v>691</v>
      </c>
      <c r="B245" t="s">
        <v>7260</v>
      </c>
      <c r="C245" t="s">
        <v>2665</v>
      </c>
      <c r="D245" t="s">
        <v>7152</v>
      </c>
      <c r="E245" t="s">
        <v>7103</v>
      </c>
      <c r="F245" s="1">
        <v>44945</v>
      </c>
    </row>
    <row r="246" spans="1:7" x14ac:dyDescent="0.25">
      <c r="A246">
        <v>693</v>
      </c>
      <c r="B246" t="s">
        <v>7261</v>
      </c>
      <c r="C246" t="s">
        <v>2665</v>
      </c>
      <c r="D246" t="s">
        <v>7057</v>
      </c>
      <c r="E246" t="s">
        <v>7103</v>
      </c>
      <c r="F246" s="1">
        <v>39814</v>
      </c>
    </row>
    <row r="247" spans="1:7" x14ac:dyDescent="0.25">
      <c r="A247">
        <v>693</v>
      </c>
      <c r="B247" t="s">
        <v>7262</v>
      </c>
      <c r="C247" t="s">
        <v>2665</v>
      </c>
      <c r="D247" t="s">
        <v>7044</v>
      </c>
      <c r="E247" t="s">
        <v>7105</v>
      </c>
      <c r="F247" s="1">
        <v>39814</v>
      </c>
    </row>
    <row r="248" spans="1:7" x14ac:dyDescent="0.25">
      <c r="A248">
        <v>693</v>
      </c>
      <c r="B248" t="s">
        <v>7262</v>
      </c>
      <c r="C248" t="s">
        <v>2665</v>
      </c>
      <c r="D248" t="s">
        <v>7044</v>
      </c>
      <c r="E248" t="s">
        <v>7050</v>
      </c>
      <c r="F248" s="1">
        <v>41554</v>
      </c>
    </row>
    <row r="249" spans="1:7" x14ac:dyDescent="0.25">
      <c r="A249">
        <v>694</v>
      </c>
      <c r="B249" t="s">
        <v>7263</v>
      </c>
      <c r="C249" t="s">
        <v>2665</v>
      </c>
      <c r="D249" t="s">
        <v>7044</v>
      </c>
      <c r="E249" t="s">
        <v>7105</v>
      </c>
      <c r="F249" s="1">
        <v>39814</v>
      </c>
    </row>
    <row r="250" spans="1:7" x14ac:dyDescent="0.25">
      <c r="A250">
        <v>694</v>
      </c>
      <c r="B250" t="s">
        <v>7263</v>
      </c>
      <c r="C250" t="s">
        <v>2665</v>
      </c>
      <c r="D250" t="s">
        <v>7044</v>
      </c>
      <c r="E250" t="s">
        <v>7050</v>
      </c>
      <c r="F250" s="1">
        <v>41554</v>
      </c>
    </row>
    <row r="251" spans="1:7" x14ac:dyDescent="0.25">
      <c r="A251">
        <v>694</v>
      </c>
      <c r="B251" t="s">
        <v>7264</v>
      </c>
      <c r="C251" t="s">
        <v>2665</v>
      </c>
      <c r="D251" t="s">
        <v>7152</v>
      </c>
      <c r="E251" t="s">
        <v>7103</v>
      </c>
      <c r="F251" s="1">
        <v>44945</v>
      </c>
    </row>
    <row r="252" spans="1:7" x14ac:dyDescent="0.25">
      <c r="A252">
        <v>695</v>
      </c>
      <c r="B252" t="s">
        <v>7265</v>
      </c>
      <c r="C252" t="s">
        <v>2665</v>
      </c>
      <c r="D252" t="s">
        <v>7044</v>
      </c>
      <c r="E252" t="s">
        <v>7045</v>
      </c>
      <c r="F252" s="1">
        <v>39814</v>
      </c>
    </row>
    <row r="253" spans="1:7" x14ac:dyDescent="0.25">
      <c r="A253">
        <v>695</v>
      </c>
      <c r="B253" t="s">
        <v>7265</v>
      </c>
      <c r="C253" t="s">
        <v>2665</v>
      </c>
      <c r="D253" t="s">
        <v>7044</v>
      </c>
      <c r="E253" t="s">
        <v>7050</v>
      </c>
      <c r="F253" s="1">
        <v>41905</v>
      </c>
    </row>
    <row r="254" spans="1:7" x14ac:dyDescent="0.25">
      <c r="A254">
        <v>698</v>
      </c>
      <c r="B254" t="s">
        <v>7266</v>
      </c>
      <c r="C254" t="s">
        <v>2665</v>
      </c>
      <c r="D254" t="s">
        <v>7044</v>
      </c>
      <c r="E254" t="s">
        <v>7105</v>
      </c>
      <c r="F254" s="1">
        <v>39814</v>
      </c>
    </row>
    <row r="255" spans="1:7" x14ac:dyDescent="0.25">
      <c r="A255">
        <v>698</v>
      </c>
      <c r="B255" t="s">
        <v>7266</v>
      </c>
      <c r="C255" t="s">
        <v>2665</v>
      </c>
      <c r="D255" t="s">
        <v>7044</v>
      </c>
      <c r="E255" t="s">
        <v>7050</v>
      </c>
      <c r="F255" s="1">
        <v>41554</v>
      </c>
    </row>
    <row r="256" spans="1:7" x14ac:dyDescent="0.25">
      <c r="A256">
        <v>698</v>
      </c>
      <c r="B256" t="s">
        <v>7267</v>
      </c>
      <c r="C256" t="s">
        <v>2665</v>
      </c>
      <c r="D256" t="s">
        <v>7152</v>
      </c>
      <c r="E256" t="s">
        <v>7103</v>
      </c>
      <c r="F256" s="1">
        <v>44945</v>
      </c>
    </row>
    <row r="257" spans="1:7" x14ac:dyDescent="0.25">
      <c r="A257">
        <v>702</v>
      </c>
      <c r="B257" t="s">
        <v>7268</v>
      </c>
      <c r="C257" t="s">
        <v>2665</v>
      </c>
      <c r="D257" t="s">
        <v>7044</v>
      </c>
      <c r="E257" t="s">
        <v>7105</v>
      </c>
      <c r="F257" s="1">
        <v>39814</v>
      </c>
    </row>
    <row r="258" spans="1:7" x14ac:dyDescent="0.25">
      <c r="A258">
        <v>702</v>
      </c>
      <c r="B258" t="s">
        <v>7268</v>
      </c>
      <c r="C258" t="s">
        <v>2665</v>
      </c>
      <c r="D258" t="s">
        <v>7044</v>
      </c>
      <c r="E258" t="s">
        <v>7050</v>
      </c>
      <c r="F258" s="1">
        <v>41554</v>
      </c>
    </row>
    <row r="259" spans="1:7" x14ac:dyDescent="0.25">
      <c r="A259">
        <v>702</v>
      </c>
      <c r="B259" t="s">
        <v>7269</v>
      </c>
      <c r="C259" t="s">
        <v>7054</v>
      </c>
      <c r="D259" t="s">
        <v>7152</v>
      </c>
      <c r="E259" t="s">
        <v>7103</v>
      </c>
      <c r="F259" s="1">
        <v>44945</v>
      </c>
      <c r="G259" s="1">
        <v>46021</v>
      </c>
    </row>
    <row r="260" spans="1:7" x14ac:dyDescent="0.25">
      <c r="A260">
        <v>704</v>
      </c>
      <c r="B260" t="s">
        <v>7270</v>
      </c>
      <c r="C260" t="s">
        <v>2665</v>
      </c>
      <c r="D260" t="s">
        <v>7057</v>
      </c>
      <c r="E260" t="s">
        <v>7103</v>
      </c>
      <c r="F260" s="1">
        <v>40026</v>
      </c>
    </row>
    <row r="261" spans="1:7" x14ac:dyDescent="0.25">
      <c r="A261">
        <v>704</v>
      </c>
      <c r="B261" t="s">
        <v>7271</v>
      </c>
      <c r="C261" t="s">
        <v>2665</v>
      </c>
      <c r="D261" t="s">
        <v>7044</v>
      </c>
      <c r="E261" t="s">
        <v>7105</v>
      </c>
      <c r="F261" s="1">
        <v>39814</v>
      </c>
    </row>
    <row r="262" spans="1:7" x14ac:dyDescent="0.25">
      <c r="A262">
        <v>704</v>
      </c>
      <c r="B262" t="s">
        <v>7271</v>
      </c>
      <c r="C262" t="s">
        <v>2665</v>
      </c>
      <c r="D262" t="s">
        <v>7044</v>
      </c>
      <c r="E262" t="s">
        <v>7050</v>
      </c>
      <c r="F262" s="1">
        <v>41554</v>
      </c>
    </row>
    <row r="263" spans="1:7" x14ac:dyDescent="0.25">
      <c r="A263">
        <v>706</v>
      </c>
      <c r="B263" t="s">
        <v>7272</v>
      </c>
      <c r="C263" t="s">
        <v>2665</v>
      </c>
      <c r="D263" t="s">
        <v>7044</v>
      </c>
      <c r="E263" t="s">
        <v>7052</v>
      </c>
      <c r="F263" s="1">
        <v>39814</v>
      </c>
    </row>
    <row r="264" spans="1:7" x14ac:dyDescent="0.25">
      <c r="A264">
        <v>707</v>
      </c>
      <c r="B264" t="s">
        <v>7273</v>
      </c>
      <c r="C264" t="s">
        <v>2665</v>
      </c>
      <c r="D264" t="s">
        <v>7044</v>
      </c>
      <c r="E264" t="s">
        <v>7105</v>
      </c>
      <c r="F264" s="1">
        <v>39814</v>
      </c>
    </row>
    <row r="265" spans="1:7" x14ac:dyDescent="0.25">
      <c r="A265">
        <v>707</v>
      </c>
      <c r="B265" t="s">
        <v>7273</v>
      </c>
      <c r="C265" t="s">
        <v>2665</v>
      </c>
      <c r="D265" t="s">
        <v>7044</v>
      </c>
      <c r="E265" t="s">
        <v>7050</v>
      </c>
      <c r="F265" s="1">
        <v>41554</v>
      </c>
    </row>
    <row r="266" spans="1:7" x14ac:dyDescent="0.25">
      <c r="A266">
        <v>707</v>
      </c>
      <c r="B266" t="s">
        <v>7274</v>
      </c>
      <c r="C266" t="s">
        <v>2665</v>
      </c>
      <c r="D266" t="s">
        <v>7152</v>
      </c>
      <c r="E266" t="s">
        <v>7103</v>
      </c>
      <c r="F266" s="1">
        <v>44945</v>
      </c>
    </row>
    <row r="267" spans="1:7" x14ac:dyDescent="0.25">
      <c r="A267">
        <v>708</v>
      </c>
      <c r="B267" t="s">
        <v>7275</v>
      </c>
      <c r="C267" t="s">
        <v>2665</v>
      </c>
      <c r="D267" t="s">
        <v>7044</v>
      </c>
      <c r="E267" t="s">
        <v>7105</v>
      </c>
      <c r="F267" s="1">
        <v>39814</v>
      </c>
    </row>
    <row r="268" spans="1:7" x14ac:dyDescent="0.25">
      <c r="A268">
        <v>708</v>
      </c>
      <c r="B268" t="s">
        <v>7275</v>
      </c>
      <c r="C268" t="s">
        <v>2665</v>
      </c>
      <c r="D268" t="s">
        <v>7044</v>
      </c>
      <c r="E268" t="s">
        <v>7050</v>
      </c>
      <c r="F268" s="1">
        <v>41554</v>
      </c>
    </row>
    <row r="269" spans="1:7" x14ac:dyDescent="0.25">
      <c r="A269">
        <v>708</v>
      </c>
      <c r="B269" t="s">
        <v>7276</v>
      </c>
      <c r="C269" t="s">
        <v>2665</v>
      </c>
      <c r="D269" t="s">
        <v>7152</v>
      </c>
      <c r="E269" t="s">
        <v>7103</v>
      </c>
      <c r="F269" s="1">
        <v>44945</v>
      </c>
    </row>
    <row r="270" spans="1:7" x14ac:dyDescent="0.25">
      <c r="A270">
        <v>709</v>
      </c>
      <c r="B270" t="s">
        <v>7277</v>
      </c>
      <c r="C270" t="s">
        <v>7054</v>
      </c>
      <c r="D270" t="s">
        <v>7057</v>
      </c>
      <c r="E270" t="s">
        <v>7103</v>
      </c>
      <c r="F270" s="1">
        <v>39814</v>
      </c>
      <c r="G270" s="1">
        <v>45905</v>
      </c>
    </row>
    <row r="271" spans="1:7" x14ac:dyDescent="0.25">
      <c r="A271">
        <v>709</v>
      </c>
      <c r="B271" t="s">
        <v>7278</v>
      </c>
      <c r="C271" t="s">
        <v>7054</v>
      </c>
      <c r="D271" t="s">
        <v>7044</v>
      </c>
      <c r="E271" t="s">
        <v>7105</v>
      </c>
      <c r="F271" s="1">
        <v>39814</v>
      </c>
      <c r="G271" s="1">
        <v>45905</v>
      </c>
    </row>
    <row r="272" spans="1:7" x14ac:dyDescent="0.25">
      <c r="A272">
        <v>709</v>
      </c>
      <c r="B272" t="s">
        <v>7278</v>
      </c>
      <c r="C272" t="s">
        <v>7054</v>
      </c>
      <c r="D272" t="s">
        <v>7044</v>
      </c>
      <c r="E272" t="s">
        <v>7050</v>
      </c>
      <c r="F272" s="1">
        <v>41554</v>
      </c>
      <c r="G272" s="1">
        <v>45905</v>
      </c>
    </row>
    <row r="273" spans="1:7" x14ac:dyDescent="0.25">
      <c r="A273">
        <v>713</v>
      </c>
      <c r="B273" t="s">
        <v>7279</v>
      </c>
      <c r="C273" t="s">
        <v>2665</v>
      </c>
      <c r="D273" t="s">
        <v>7044</v>
      </c>
      <c r="E273" t="s">
        <v>7052</v>
      </c>
      <c r="F273" s="1">
        <v>39814</v>
      </c>
    </row>
    <row r="274" spans="1:7" x14ac:dyDescent="0.25">
      <c r="A274">
        <v>715</v>
      </c>
      <c r="B274" t="s">
        <v>7280</v>
      </c>
      <c r="C274" t="s">
        <v>2665</v>
      </c>
      <c r="D274" t="s">
        <v>7044</v>
      </c>
      <c r="E274" t="s">
        <v>7052</v>
      </c>
      <c r="F274" s="1">
        <v>39814</v>
      </c>
    </row>
    <row r="275" spans="1:7" x14ac:dyDescent="0.25">
      <c r="A275">
        <v>717</v>
      </c>
      <c r="B275" t="s">
        <v>7281</v>
      </c>
      <c r="C275" t="s">
        <v>2665</v>
      </c>
      <c r="D275" t="s">
        <v>7044</v>
      </c>
      <c r="E275" t="s">
        <v>7045</v>
      </c>
      <c r="F275" s="1">
        <v>39814</v>
      </c>
    </row>
    <row r="276" spans="1:7" x14ac:dyDescent="0.25">
      <c r="A276">
        <v>719</v>
      </c>
      <c r="B276" t="s">
        <v>7282</v>
      </c>
      <c r="C276" t="s">
        <v>2665</v>
      </c>
      <c r="D276" t="s">
        <v>7057</v>
      </c>
      <c r="E276" t="s">
        <v>7064</v>
      </c>
      <c r="F276" s="1">
        <v>40947</v>
      </c>
    </row>
    <row r="277" spans="1:7" x14ac:dyDescent="0.25">
      <c r="A277">
        <v>719</v>
      </c>
      <c r="B277" t="s">
        <v>7283</v>
      </c>
      <c r="C277" t="s">
        <v>2665</v>
      </c>
      <c r="D277" t="s">
        <v>7044</v>
      </c>
      <c r="E277" t="s">
        <v>7081</v>
      </c>
      <c r="F277" s="1">
        <v>41540</v>
      </c>
    </row>
    <row r="278" spans="1:7" x14ac:dyDescent="0.25">
      <c r="A278">
        <v>719</v>
      </c>
      <c r="B278" t="s">
        <v>7283</v>
      </c>
      <c r="C278" t="s">
        <v>2665</v>
      </c>
      <c r="D278" t="s">
        <v>7044</v>
      </c>
      <c r="E278" t="s">
        <v>7064</v>
      </c>
      <c r="F278" s="1">
        <v>39814</v>
      </c>
    </row>
    <row r="279" spans="1:7" x14ac:dyDescent="0.25">
      <c r="A279">
        <v>721</v>
      </c>
      <c r="B279" t="s">
        <v>7284</v>
      </c>
      <c r="C279" t="s">
        <v>2665</v>
      </c>
      <c r="D279" t="s">
        <v>7044</v>
      </c>
      <c r="E279" t="s">
        <v>7052</v>
      </c>
      <c r="F279" s="1">
        <v>39814</v>
      </c>
    </row>
    <row r="280" spans="1:7" x14ac:dyDescent="0.25">
      <c r="A280">
        <v>724</v>
      </c>
      <c r="B280" t="s">
        <v>7285</v>
      </c>
      <c r="C280" t="s">
        <v>2665</v>
      </c>
      <c r="D280" t="s">
        <v>7057</v>
      </c>
      <c r="E280" t="s">
        <v>7064</v>
      </c>
      <c r="F280" s="1">
        <v>39814</v>
      </c>
    </row>
    <row r="281" spans="1:7" x14ac:dyDescent="0.25">
      <c r="A281">
        <v>724</v>
      </c>
      <c r="B281" t="s">
        <v>7286</v>
      </c>
      <c r="C281" t="s">
        <v>2665</v>
      </c>
      <c r="D281" t="s">
        <v>7044</v>
      </c>
      <c r="E281" t="s">
        <v>7064</v>
      </c>
      <c r="F281" s="1">
        <v>39814</v>
      </c>
    </row>
    <row r="282" spans="1:7" x14ac:dyDescent="0.25">
      <c r="A282">
        <v>725</v>
      </c>
      <c r="B282" t="s">
        <v>7287</v>
      </c>
      <c r="C282" t="s">
        <v>2665</v>
      </c>
      <c r="D282" t="s">
        <v>7044</v>
      </c>
      <c r="E282" t="s">
        <v>7045</v>
      </c>
      <c r="F282" s="1">
        <v>39814</v>
      </c>
    </row>
    <row r="283" spans="1:7" x14ac:dyDescent="0.25">
      <c r="A283">
        <v>732</v>
      </c>
      <c r="B283" t="s">
        <v>7288</v>
      </c>
      <c r="C283" t="s">
        <v>2665</v>
      </c>
      <c r="D283" t="s">
        <v>7044</v>
      </c>
      <c r="E283" t="s">
        <v>7045</v>
      </c>
      <c r="F283" s="1">
        <v>42174</v>
      </c>
    </row>
    <row r="284" spans="1:7" x14ac:dyDescent="0.25">
      <c r="A284">
        <v>733</v>
      </c>
      <c r="B284" t="s">
        <v>7289</v>
      </c>
      <c r="C284" t="s">
        <v>2665</v>
      </c>
      <c r="D284" t="s">
        <v>7044</v>
      </c>
      <c r="E284" t="s">
        <v>7052</v>
      </c>
      <c r="F284" s="1">
        <v>39814</v>
      </c>
    </row>
    <row r="285" spans="1:7" x14ac:dyDescent="0.25">
      <c r="A285">
        <v>734</v>
      </c>
      <c r="B285" t="s">
        <v>7290</v>
      </c>
      <c r="C285" t="s">
        <v>2665</v>
      </c>
      <c r="D285" t="s">
        <v>7044</v>
      </c>
      <c r="E285" t="s">
        <v>7045</v>
      </c>
      <c r="F285" s="1">
        <v>39814</v>
      </c>
    </row>
    <row r="286" spans="1:7" x14ac:dyDescent="0.25">
      <c r="A286">
        <v>736</v>
      </c>
      <c r="B286" t="s">
        <v>7291</v>
      </c>
      <c r="C286" t="s">
        <v>2665</v>
      </c>
      <c r="D286" t="s">
        <v>7044</v>
      </c>
      <c r="E286" t="s">
        <v>7052</v>
      </c>
      <c r="F286" s="1">
        <v>43739</v>
      </c>
    </row>
    <row r="287" spans="1:7" x14ac:dyDescent="0.25">
      <c r="A287">
        <v>737</v>
      </c>
      <c r="B287" t="s">
        <v>7292</v>
      </c>
      <c r="C287" t="s">
        <v>2665</v>
      </c>
      <c r="D287" t="s">
        <v>7044</v>
      </c>
      <c r="E287" t="s">
        <v>7052</v>
      </c>
      <c r="F287" s="1">
        <v>39814</v>
      </c>
    </row>
    <row r="288" spans="1:7" x14ac:dyDescent="0.25">
      <c r="A288">
        <v>738</v>
      </c>
      <c r="B288" t="s">
        <v>7293</v>
      </c>
      <c r="C288" t="s">
        <v>7054</v>
      </c>
      <c r="D288" t="s">
        <v>7044</v>
      </c>
      <c r="E288" t="s">
        <v>7052</v>
      </c>
      <c r="F288" s="1">
        <v>39814</v>
      </c>
      <c r="G288" s="1">
        <v>45173</v>
      </c>
    </row>
    <row r="289" spans="1:7" x14ac:dyDescent="0.25">
      <c r="A289">
        <v>739</v>
      </c>
      <c r="B289" t="s">
        <v>7294</v>
      </c>
      <c r="C289" t="s">
        <v>2665</v>
      </c>
      <c r="D289" t="s">
        <v>7044</v>
      </c>
      <c r="E289" t="s">
        <v>7052</v>
      </c>
      <c r="F289" s="1">
        <v>39814</v>
      </c>
    </row>
    <row r="290" spans="1:7" x14ac:dyDescent="0.25">
      <c r="A290">
        <v>741</v>
      </c>
      <c r="B290" t="s">
        <v>7295</v>
      </c>
      <c r="C290" t="s">
        <v>2665</v>
      </c>
      <c r="D290" t="s">
        <v>7044</v>
      </c>
      <c r="E290" t="s">
        <v>7052</v>
      </c>
      <c r="F290" s="1">
        <v>39814</v>
      </c>
    </row>
    <row r="291" spans="1:7" x14ac:dyDescent="0.25">
      <c r="A291">
        <v>742</v>
      </c>
      <c r="B291" t="s">
        <v>7296</v>
      </c>
      <c r="C291" t="s">
        <v>2665</v>
      </c>
      <c r="D291" t="s">
        <v>7044</v>
      </c>
      <c r="E291" t="s">
        <v>7052</v>
      </c>
      <c r="F291" s="1">
        <v>39814</v>
      </c>
    </row>
    <row r="292" spans="1:7" x14ac:dyDescent="0.25">
      <c r="A292">
        <v>745</v>
      </c>
      <c r="B292" t="s">
        <v>7297</v>
      </c>
      <c r="C292" t="s">
        <v>2665</v>
      </c>
      <c r="D292" t="s">
        <v>7044</v>
      </c>
      <c r="E292" t="s">
        <v>7052</v>
      </c>
      <c r="F292" s="1">
        <v>39814</v>
      </c>
    </row>
    <row r="293" spans="1:7" x14ac:dyDescent="0.25">
      <c r="A293">
        <v>748</v>
      </c>
      <c r="B293" t="s">
        <v>7298</v>
      </c>
      <c r="C293" t="s">
        <v>2665</v>
      </c>
      <c r="D293" t="s">
        <v>7044</v>
      </c>
      <c r="E293" t="s">
        <v>7052</v>
      </c>
      <c r="F293" s="1">
        <v>39814</v>
      </c>
    </row>
    <row r="294" spans="1:7" x14ac:dyDescent="0.25">
      <c r="A294">
        <v>749</v>
      </c>
      <c r="B294" t="s">
        <v>7299</v>
      </c>
      <c r="C294" t="s">
        <v>2665</v>
      </c>
      <c r="D294" t="s">
        <v>7044</v>
      </c>
      <c r="E294" t="s">
        <v>7052</v>
      </c>
      <c r="F294" s="1">
        <v>39814</v>
      </c>
    </row>
    <row r="295" spans="1:7" x14ac:dyDescent="0.25">
      <c r="A295">
        <v>751</v>
      </c>
      <c r="B295" t="s">
        <v>7300</v>
      </c>
      <c r="C295" t="s">
        <v>2665</v>
      </c>
      <c r="D295" t="s">
        <v>7057</v>
      </c>
      <c r="E295" t="s">
        <v>7048</v>
      </c>
      <c r="F295" s="1">
        <v>39814</v>
      </c>
    </row>
    <row r="296" spans="1:7" x14ac:dyDescent="0.25">
      <c r="A296">
        <v>751</v>
      </c>
      <c r="B296" t="s">
        <v>7301</v>
      </c>
      <c r="C296" t="s">
        <v>2665</v>
      </c>
      <c r="D296" t="s">
        <v>7044</v>
      </c>
      <c r="E296" t="s">
        <v>7048</v>
      </c>
      <c r="F296" s="1">
        <v>39814</v>
      </c>
    </row>
    <row r="297" spans="1:7" x14ac:dyDescent="0.25">
      <c r="A297">
        <v>752</v>
      </c>
      <c r="B297" t="s">
        <v>7302</v>
      </c>
      <c r="C297" t="s">
        <v>2665</v>
      </c>
      <c r="D297" t="s">
        <v>7044</v>
      </c>
      <c r="E297" t="s">
        <v>7045</v>
      </c>
      <c r="F297" s="1">
        <v>39814</v>
      </c>
    </row>
    <row r="298" spans="1:7" x14ac:dyDescent="0.25">
      <c r="A298">
        <v>753</v>
      </c>
      <c r="B298" t="s">
        <v>7303</v>
      </c>
      <c r="C298" t="s">
        <v>2665</v>
      </c>
      <c r="D298" t="s">
        <v>7044</v>
      </c>
      <c r="E298" t="s">
        <v>7052</v>
      </c>
      <c r="F298" s="1">
        <v>44285</v>
      </c>
    </row>
    <row r="299" spans="1:7" x14ac:dyDescent="0.25">
      <c r="A299">
        <v>754</v>
      </c>
      <c r="B299" t="s">
        <v>7304</v>
      </c>
      <c r="C299" t="s">
        <v>2665</v>
      </c>
      <c r="D299" t="s">
        <v>7044</v>
      </c>
      <c r="E299" t="s">
        <v>7045</v>
      </c>
      <c r="F299" s="1">
        <v>39814</v>
      </c>
    </row>
    <row r="300" spans="1:7" x14ac:dyDescent="0.25">
      <c r="A300">
        <v>760</v>
      </c>
      <c r="B300" t="s">
        <v>7305</v>
      </c>
      <c r="C300" t="s">
        <v>7054</v>
      </c>
      <c r="D300" t="s">
        <v>7044</v>
      </c>
      <c r="E300" t="s">
        <v>7045</v>
      </c>
      <c r="F300" s="1">
        <v>39814</v>
      </c>
      <c r="G300" s="1">
        <v>45936</v>
      </c>
    </row>
    <row r="301" spans="1:7" x14ac:dyDescent="0.25">
      <c r="A301">
        <v>761</v>
      </c>
      <c r="B301" t="s">
        <v>7306</v>
      </c>
      <c r="C301" t="s">
        <v>2665</v>
      </c>
      <c r="D301" t="s">
        <v>7044</v>
      </c>
      <c r="E301" t="s">
        <v>7052</v>
      </c>
      <c r="F301" s="1">
        <v>39814</v>
      </c>
    </row>
    <row r="302" spans="1:7" x14ac:dyDescent="0.25">
      <c r="A302">
        <v>764</v>
      </c>
      <c r="B302" t="s">
        <v>7307</v>
      </c>
      <c r="C302" t="s">
        <v>7054</v>
      </c>
      <c r="D302" t="s">
        <v>7044</v>
      </c>
      <c r="E302" t="s">
        <v>7045</v>
      </c>
      <c r="F302" s="1">
        <v>39814</v>
      </c>
      <c r="G302" s="1">
        <v>45196</v>
      </c>
    </row>
    <row r="303" spans="1:7" x14ac:dyDescent="0.25">
      <c r="A303">
        <v>766</v>
      </c>
      <c r="B303" t="s">
        <v>7308</v>
      </c>
      <c r="C303" t="s">
        <v>2665</v>
      </c>
      <c r="D303" t="s">
        <v>7044</v>
      </c>
      <c r="E303" t="s">
        <v>7052</v>
      </c>
      <c r="F303" s="1">
        <v>39814</v>
      </c>
    </row>
    <row r="304" spans="1:7" x14ac:dyDescent="0.25">
      <c r="A304">
        <v>768</v>
      </c>
      <c r="B304" t="s">
        <v>7309</v>
      </c>
      <c r="C304" t="s">
        <v>2665</v>
      </c>
      <c r="D304" t="s">
        <v>7057</v>
      </c>
      <c r="E304" t="s">
        <v>7048</v>
      </c>
      <c r="F304" s="1">
        <v>43011</v>
      </c>
    </row>
    <row r="305" spans="1:7" x14ac:dyDescent="0.25">
      <c r="A305">
        <v>768</v>
      </c>
      <c r="B305" t="s">
        <v>7310</v>
      </c>
      <c r="C305" t="s">
        <v>2665</v>
      </c>
      <c r="D305" t="s">
        <v>7044</v>
      </c>
      <c r="E305" t="s">
        <v>7048</v>
      </c>
      <c r="F305" s="1">
        <v>39814</v>
      </c>
    </row>
    <row r="306" spans="1:7" x14ac:dyDescent="0.25">
      <c r="A306">
        <v>770</v>
      </c>
      <c r="B306" t="s">
        <v>7311</v>
      </c>
      <c r="C306" t="s">
        <v>2665</v>
      </c>
      <c r="D306" t="s">
        <v>7044</v>
      </c>
      <c r="E306" t="s">
        <v>7052</v>
      </c>
      <c r="F306" s="1">
        <v>39814</v>
      </c>
    </row>
    <row r="307" spans="1:7" x14ac:dyDescent="0.25">
      <c r="A307">
        <v>772</v>
      </c>
      <c r="B307" t="s">
        <v>7312</v>
      </c>
      <c r="C307" t="s">
        <v>2665</v>
      </c>
      <c r="D307" t="s">
        <v>7044</v>
      </c>
      <c r="E307" t="s">
        <v>7045</v>
      </c>
      <c r="F307" s="1">
        <v>39814</v>
      </c>
    </row>
    <row r="308" spans="1:7" x14ac:dyDescent="0.25">
      <c r="A308">
        <v>774</v>
      </c>
      <c r="B308" t="s">
        <v>7313</v>
      </c>
      <c r="C308" t="s">
        <v>2665</v>
      </c>
      <c r="D308" t="s">
        <v>7044</v>
      </c>
      <c r="E308" t="s">
        <v>7052</v>
      </c>
      <c r="F308" s="1">
        <v>39814</v>
      </c>
    </row>
    <row r="309" spans="1:7" x14ac:dyDescent="0.25">
      <c r="A309">
        <v>778</v>
      </c>
      <c r="B309" t="s">
        <v>7314</v>
      </c>
      <c r="C309" t="s">
        <v>7054</v>
      </c>
      <c r="D309" t="s">
        <v>7044</v>
      </c>
      <c r="E309" t="s">
        <v>7045</v>
      </c>
      <c r="F309" s="1">
        <v>39814</v>
      </c>
      <c r="G309" s="1">
        <v>45980</v>
      </c>
    </row>
    <row r="310" spans="1:7" x14ac:dyDescent="0.25">
      <c r="A310">
        <v>780</v>
      </c>
      <c r="B310" t="s">
        <v>7315</v>
      </c>
      <c r="C310" t="s">
        <v>2665</v>
      </c>
      <c r="D310" t="s">
        <v>7044</v>
      </c>
      <c r="E310" t="s">
        <v>7045</v>
      </c>
      <c r="F310" s="1">
        <v>39814</v>
      </c>
    </row>
    <row r="311" spans="1:7" x14ac:dyDescent="0.25">
      <c r="A311">
        <v>781</v>
      </c>
      <c r="B311" t="s">
        <v>7316</v>
      </c>
      <c r="C311" t="s">
        <v>2665</v>
      </c>
      <c r="D311" t="s">
        <v>7057</v>
      </c>
      <c r="E311" t="s">
        <v>7064</v>
      </c>
      <c r="F311" s="1">
        <v>39814</v>
      </c>
    </row>
    <row r="312" spans="1:7" x14ac:dyDescent="0.25">
      <c r="A312">
        <v>781</v>
      </c>
      <c r="B312" t="s">
        <v>7317</v>
      </c>
      <c r="C312" t="s">
        <v>2665</v>
      </c>
      <c r="D312" t="s">
        <v>7044</v>
      </c>
      <c r="E312" t="s">
        <v>7128</v>
      </c>
      <c r="F312" s="1">
        <v>40026</v>
      </c>
    </row>
    <row r="313" spans="1:7" x14ac:dyDescent="0.25">
      <c r="A313">
        <v>785</v>
      </c>
      <c r="B313" t="s">
        <v>7318</v>
      </c>
      <c r="C313" t="s">
        <v>2665</v>
      </c>
      <c r="D313" t="s">
        <v>7044</v>
      </c>
      <c r="E313" t="s">
        <v>7052</v>
      </c>
      <c r="F313" s="1">
        <v>39814</v>
      </c>
    </row>
    <row r="314" spans="1:7" x14ac:dyDescent="0.25">
      <c r="A314">
        <v>791</v>
      </c>
      <c r="B314" t="s">
        <v>7319</v>
      </c>
      <c r="C314" t="s">
        <v>2665</v>
      </c>
      <c r="D314" t="s">
        <v>7044</v>
      </c>
      <c r="E314" t="s">
        <v>7045</v>
      </c>
      <c r="F314" s="1">
        <v>39814</v>
      </c>
    </row>
    <row r="315" spans="1:7" x14ac:dyDescent="0.25">
      <c r="A315">
        <v>791</v>
      </c>
      <c r="B315" t="s">
        <v>7319</v>
      </c>
      <c r="C315" t="s">
        <v>2665</v>
      </c>
      <c r="D315" t="s">
        <v>7044</v>
      </c>
      <c r="E315" t="s">
        <v>7115</v>
      </c>
      <c r="F315" s="1">
        <v>39814</v>
      </c>
    </row>
    <row r="316" spans="1:7" x14ac:dyDescent="0.25">
      <c r="A316">
        <v>793</v>
      </c>
      <c r="B316" t="s">
        <v>7320</v>
      </c>
      <c r="C316" t="s">
        <v>2665</v>
      </c>
      <c r="D316" t="s">
        <v>7044</v>
      </c>
      <c r="E316" t="s">
        <v>7052</v>
      </c>
      <c r="F316" s="1">
        <v>39814</v>
      </c>
    </row>
    <row r="317" spans="1:7" x14ac:dyDescent="0.25">
      <c r="A317">
        <v>794</v>
      </c>
      <c r="B317" t="s">
        <v>7321</v>
      </c>
      <c r="C317" t="s">
        <v>2665</v>
      </c>
      <c r="D317" t="s">
        <v>7057</v>
      </c>
      <c r="E317" t="s">
        <v>7064</v>
      </c>
      <c r="F317" s="1">
        <v>43623</v>
      </c>
    </row>
    <row r="318" spans="1:7" x14ac:dyDescent="0.25">
      <c r="A318">
        <v>794</v>
      </c>
      <c r="B318" t="s">
        <v>7322</v>
      </c>
      <c r="C318" t="s">
        <v>2665</v>
      </c>
      <c r="D318" t="s">
        <v>7044</v>
      </c>
      <c r="E318" t="s">
        <v>7064</v>
      </c>
      <c r="F318" s="1">
        <v>39814</v>
      </c>
    </row>
    <row r="319" spans="1:7" x14ac:dyDescent="0.25">
      <c r="A319">
        <v>796</v>
      </c>
      <c r="B319" t="s">
        <v>7323</v>
      </c>
      <c r="C319" t="s">
        <v>2665</v>
      </c>
      <c r="D319" t="s">
        <v>7057</v>
      </c>
      <c r="E319" t="s">
        <v>7048</v>
      </c>
      <c r="F319" s="1">
        <v>40189</v>
      </c>
    </row>
    <row r="320" spans="1:7" x14ac:dyDescent="0.25">
      <c r="A320">
        <v>796</v>
      </c>
      <c r="B320" t="s">
        <v>7324</v>
      </c>
      <c r="C320" t="s">
        <v>2665</v>
      </c>
      <c r="D320" t="s">
        <v>7044</v>
      </c>
      <c r="E320" t="s">
        <v>7048</v>
      </c>
      <c r="F320" s="1">
        <v>39814</v>
      </c>
    </row>
    <row r="321" spans="1:7" x14ac:dyDescent="0.25">
      <c r="A321">
        <v>796</v>
      </c>
      <c r="B321" t="s">
        <v>7324</v>
      </c>
      <c r="C321" t="s">
        <v>2665</v>
      </c>
      <c r="D321" t="s">
        <v>7044</v>
      </c>
      <c r="E321" t="s">
        <v>7045</v>
      </c>
      <c r="F321" s="1">
        <v>39814</v>
      </c>
    </row>
    <row r="322" spans="1:7" x14ac:dyDescent="0.25">
      <c r="A322">
        <v>796</v>
      </c>
      <c r="B322" t="s">
        <v>7324</v>
      </c>
      <c r="C322" t="s">
        <v>2665</v>
      </c>
      <c r="D322" t="s">
        <v>7044</v>
      </c>
      <c r="E322" t="s">
        <v>7081</v>
      </c>
      <c r="F322" s="1">
        <v>40312</v>
      </c>
    </row>
    <row r="323" spans="1:7" x14ac:dyDescent="0.25">
      <c r="A323">
        <v>799</v>
      </c>
      <c r="B323" t="s">
        <v>7325</v>
      </c>
      <c r="C323" t="s">
        <v>2665</v>
      </c>
      <c r="D323" t="s">
        <v>7044</v>
      </c>
      <c r="E323" t="s">
        <v>7052</v>
      </c>
      <c r="F323" s="1">
        <v>39814</v>
      </c>
    </row>
    <row r="324" spans="1:7" x14ac:dyDescent="0.25">
      <c r="A324">
        <v>802</v>
      </c>
      <c r="B324" t="s">
        <v>7326</v>
      </c>
      <c r="C324" t="s">
        <v>2665</v>
      </c>
      <c r="D324" t="s">
        <v>7057</v>
      </c>
      <c r="E324" t="s">
        <v>7327</v>
      </c>
      <c r="F324" s="1">
        <v>44992</v>
      </c>
    </row>
    <row r="325" spans="1:7" x14ac:dyDescent="0.25">
      <c r="A325">
        <v>802</v>
      </c>
      <c r="B325" t="s">
        <v>7328</v>
      </c>
      <c r="C325" t="s">
        <v>2665</v>
      </c>
      <c r="D325" t="s">
        <v>7044</v>
      </c>
      <c r="E325" t="s">
        <v>7327</v>
      </c>
      <c r="F325" s="1">
        <v>39814</v>
      </c>
    </row>
    <row r="326" spans="1:7" x14ac:dyDescent="0.25">
      <c r="A326">
        <v>807</v>
      </c>
      <c r="B326" t="s">
        <v>7329</v>
      </c>
      <c r="C326" t="s">
        <v>2665</v>
      </c>
      <c r="D326" t="s">
        <v>7057</v>
      </c>
      <c r="E326" t="s">
        <v>7048</v>
      </c>
      <c r="F326" s="1">
        <v>39814</v>
      </c>
    </row>
    <row r="327" spans="1:7" x14ac:dyDescent="0.25">
      <c r="A327">
        <v>807</v>
      </c>
      <c r="B327" t="s">
        <v>7330</v>
      </c>
      <c r="C327" t="s">
        <v>2665</v>
      </c>
      <c r="D327" t="s">
        <v>7044</v>
      </c>
      <c r="E327" t="s">
        <v>7048</v>
      </c>
      <c r="F327" s="1">
        <v>39814</v>
      </c>
    </row>
    <row r="328" spans="1:7" x14ac:dyDescent="0.25">
      <c r="A328">
        <v>812</v>
      </c>
      <c r="B328" t="s">
        <v>7331</v>
      </c>
      <c r="C328" t="s">
        <v>7054</v>
      </c>
      <c r="D328" t="s">
        <v>7044</v>
      </c>
      <c r="E328" t="s">
        <v>7045</v>
      </c>
      <c r="F328" s="1">
        <v>39814</v>
      </c>
      <c r="G328" s="1">
        <v>45778</v>
      </c>
    </row>
    <row r="329" spans="1:7" x14ac:dyDescent="0.25">
      <c r="A329">
        <v>813</v>
      </c>
      <c r="B329" t="s">
        <v>7332</v>
      </c>
      <c r="C329" t="s">
        <v>7054</v>
      </c>
      <c r="D329" t="s">
        <v>7044</v>
      </c>
      <c r="E329" t="s">
        <v>7045</v>
      </c>
      <c r="F329" s="1">
        <v>39814</v>
      </c>
      <c r="G329" s="1">
        <v>45848</v>
      </c>
    </row>
    <row r="330" spans="1:7" x14ac:dyDescent="0.25">
      <c r="A330">
        <v>813</v>
      </c>
      <c r="B330" t="s">
        <v>7332</v>
      </c>
      <c r="C330" t="s">
        <v>7054</v>
      </c>
      <c r="D330" t="s">
        <v>7044</v>
      </c>
      <c r="E330" t="s">
        <v>7115</v>
      </c>
      <c r="F330" s="1">
        <v>39814</v>
      </c>
      <c r="G330" s="1">
        <v>45848</v>
      </c>
    </row>
    <row r="331" spans="1:7" x14ac:dyDescent="0.25">
      <c r="A331">
        <v>813</v>
      </c>
      <c r="B331" t="s">
        <v>7332</v>
      </c>
      <c r="C331" t="s">
        <v>7054</v>
      </c>
      <c r="D331" t="s">
        <v>7044</v>
      </c>
      <c r="E331" t="s">
        <v>7050</v>
      </c>
      <c r="F331" s="1">
        <v>42991</v>
      </c>
      <c r="G331" s="1">
        <v>45848</v>
      </c>
    </row>
    <row r="332" spans="1:7" x14ac:dyDescent="0.25">
      <c r="A332">
        <v>816</v>
      </c>
      <c r="B332" t="s">
        <v>7333</v>
      </c>
      <c r="C332" t="s">
        <v>2665</v>
      </c>
      <c r="D332" t="s">
        <v>7044</v>
      </c>
      <c r="E332" t="s">
        <v>7052</v>
      </c>
      <c r="F332" s="1">
        <v>39814</v>
      </c>
    </row>
    <row r="333" spans="1:7" x14ac:dyDescent="0.25">
      <c r="A333">
        <v>821</v>
      </c>
      <c r="B333" t="s">
        <v>7334</v>
      </c>
      <c r="C333" t="s">
        <v>2665</v>
      </c>
      <c r="D333" t="s">
        <v>7044</v>
      </c>
      <c r="E333" t="s">
        <v>7052</v>
      </c>
      <c r="F333" s="1">
        <v>39814</v>
      </c>
    </row>
    <row r="334" spans="1:7" x14ac:dyDescent="0.25">
      <c r="A334">
        <v>827</v>
      </c>
      <c r="B334" t="s">
        <v>7335</v>
      </c>
      <c r="C334" t="s">
        <v>2665</v>
      </c>
      <c r="D334" t="s">
        <v>7044</v>
      </c>
      <c r="E334" t="s">
        <v>7052</v>
      </c>
      <c r="F334" s="1">
        <v>39814</v>
      </c>
    </row>
    <row r="335" spans="1:7" x14ac:dyDescent="0.25">
      <c r="A335">
        <v>829</v>
      </c>
      <c r="B335" t="s">
        <v>7336</v>
      </c>
      <c r="C335" t="s">
        <v>2665</v>
      </c>
      <c r="D335" t="s">
        <v>7044</v>
      </c>
      <c r="E335" t="s">
        <v>7228</v>
      </c>
      <c r="F335" s="1">
        <v>39814</v>
      </c>
    </row>
    <row r="336" spans="1:7" x14ac:dyDescent="0.25">
      <c r="A336">
        <v>829</v>
      </c>
      <c r="B336" t="s">
        <v>7336</v>
      </c>
      <c r="C336" t="s">
        <v>2665</v>
      </c>
      <c r="D336" t="s">
        <v>7044</v>
      </c>
      <c r="E336" t="s">
        <v>7212</v>
      </c>
      <c r="F336" s="1">
        <v>41886</v>
      </c>
    </row>
    <row r="337" spans="1:7" x14ac:dyDescent="0.25">
      <c r="A337">
        <v>829</v>
      </c>
      <c r="B337" t="s">
        <v>7337</v>
      </c>
      <c r="C337" t="s">
        <v>2665</v>
      </c>
      <c r="D337" t="s">
        <v>7152</v>
      </c>
      <c r="E337" t="s">
        <v>7228</v>
      </c>
      <c r="F337" s="1">
        <v>41854</v>
      </c>
    </row>
    <row r="338" spans="1:7" x14ac:dyDescent="0.25">
      <c r="A338">
        <v>837</v>
      </c>
      <c r="B338" t="s">
        <v>7338</v>
      </c>
      <c r="C338" t="s">
        <v>2665</v>
      </c>
      <c r="D338" t="s">
        <v>7044</v>
      </c>
      <c r="E338" t="s">
        <v>7052</v>
      </c>
      <c r="F338" s="1">
        <v>39814</v>
      </c>
    </row>
    <row r="339" spans="1:7" x14ac:dyDescent="0.25">
      <c r="A339">
        <v>838</v>
      </c>
      <c r="B339" t="s">
        <v>7339</v>
      </c>
      <c r="C339" t="s">
        <v>2665</v>
      </c>
      <c r="D339" t="s">
        <v>7044</v>
      </c>
      <c r="E339" t="s">
        <v>7052</v>
      </c>
      <c r="F339" s="1">
        <v>39814</v>
      </c>
    </row>
    <row r="340" spans="1:7" x14ac:dyDescent="0.25">
      <c r="A340">
        <v>851</v>
      </c>
      <c r="B340" t="s">
        <v>7340</v>
      </c>
      <c r="C340" t="s">
        <v>2665</v>
      </c>
      <c r="D340" t="s">
        <v>7044</v>
      </c>
      <c r="E340" t="s">
        <v>7052</v>
      </c>
      <c r="F340" s="1">
        <v>39814</v>
      </c>
    </row>
    <row r="341" spans="1:7" x14ac:dyDescent="0.25">
      <c r="A341">
        <v>870</v>
      </c>
      <c r="B341" t="s">
        <v>7341</v>
      </c>
      <c r="C341" t="s">
        <v>2665</v>
      </c>
      <c r="D341" t="s">
        <v>7044</v>
      </c>
      <c r="E341" t="s">
        <v>7045</v>
      </c>
      <c r="F341" s="1">
        <v>42270</v>
      </c>
    </row>
    <row r="342" spans="1:7" x14ac:dyDescent="0.25">
      <c r="A342">
        <v>870</v>
      </c>
      <c r="B342" t="s">
        <v>7341</v>
      </c>
      <c r="C342" t="s">
        <v>2665</v>
      </c>
      <c r="D342" t="s">
        <v>7044</v>
      </c>
      <c r="E342" t="s">
        <v>7050</v>
      </c>
      <c r="F342" s="1">
        <v>42332</v>
      </c>
    </row>
    <row r="343" spans="1:7" x14ac:dyDescent="0.25">
      <c r="A343">
        <v>876</v>
      </c>
      <c r="B343" t="s">
        <v>7342</v>
      </c>
      <c r="C343" t="s">
        <v>2665</v>
      </c>
      <c r="D343" t="s">
        <v>7044</v>
      </c>
      <c r="E343" t="s">
        <v>7052</v>
      </c>
      <c r="F343" s="1">
        <v>39814</v>
      </c>
    </row>
    <row r="344" spans="1:7" x14ac:dyDescent="0.25">
      <c r="A344">
        <v>878</v>
      </c>
      <c r="B344" t="s">
        <v>7343</v>
      </c>
      <c r="C344" t="s">
        <v>2665</v>
      </c>
      <c r="D344" t="s">
        <v>7057</v>
      </c>
      <c r="E344" t="s">
        <v>7052</v>
      </c>
      <c r="F344" s="1">
        <v>44034</v>
      </c>
    </row>
    <row r="345" spans="1:7" x14ac:dyDescent="0.25">
      <c r="A345">
        <v>878</v>
      </c>
      <c r="B345" t="s">
        <v>7344</v>
      </c>
      <c r="C345" t="s">
        <v>2665</v>
      </c>
      <c r="D345" t="s">
        <v>7044</v>
      </c>
      <c r="E345" t="s">
        <v>7052</v>
      </c>
      <c r="F345" s="1">
        <v>39814</v>
      </c>
    </row>
    <row r="346" spans="1:7" x14ac:dyDescent="0.25">
      <c r="A346">
        <v>882</v>
      </c>
      <c r="B346" t="s">
        <v>7345</v>
      </c>
      <c r="C346" t="s">
        <v>2665</v>
      </c>
      <c r="D346" t="s">
        <v>7044</v>
      </c>
      <c r="E346" t="s">
        <v>7052</v>
      </c>
      <c r="F346" s="1">
        <v>39814</v>
      </c>
    </row>
    <row r="347" spans="1:7" x14ac:dyDescent="0.25">
      <c r="A347">
        <v>896</v>
      </c>
      <c r="B347" t="s">
        <v>7346</v>
      </c>
      <c r="C347" t="s">
        <v>2665</v>
      </c>
      <c r="D347" t="s">
        <v>7044</v>
      </c>
      <c r="E347" t="s">
        <v>7052</v>
      </c>
      <c r="F347" s="1">
        <v>39814</v>
      </c>
    </row>
    <row r="348" spans="1:7" x14ac:dyDescent="0.25">
      <c r="A348">
        <v>901</v>
      </c>
      <c r="B348" t="s">
        <v>7347</v>
      </c>
      <c r="C348" t="s">
        <v>2665</v>
      </c>
      <c r="D348" t="s">
        <v>7057</v>
      </c>
      <c r="E348" t="s">
        <v>7159</v>
      </c>
      <c r="F348" s="1">
        <v>42381</v>
      </c>
    </row>
    <row r="349" spans="1:7" x14ac:dyDescent="0.25">
      <c r="A349">
        <v>901</v>
      </c>
      <c r="B349" t="s">
        <v>7348</v>
      </c>
      <c r="C349" t="s">
        <v>2665</v>
      </c>
      <c r="D349" t="s">
        <v>7044</v>
      </c>
      <c r="E349" t="s">
        <v>7159</v>
      </c>
      <c r="F349" s="1">
        <v>39814</v>
      </c>
    </row>
    <row r="350" spans="1:7" x14ac:dyDescent="0.25">
      <c r="A350">
        <v>904</v>
      </c>
      <c r="B350" t="s">
        <v>7349</v>
      </c>
      <c r="C350" t="s">
        <v>2665</v>
      </c>
      <c r="D350" t="s">
        <v>7044</v>
      </c>
      <c r="E350" t="s">
        <v>7045</v>
      </c>
      <c r="F350" s="1">
        <v>39814</v>
      </c>
    </row>
    <row r="351" spans="1:7" x14ac:dyDescent="0.25">
      <c r="A351">
        <v>904</v>
      </c>
      <c r="B351" t="s">
        <v>7349</v>
      </c>
      <c r="C351" t="s">
        <v>2665</v>
      </c>
      <c r="D351" t="s">
        <v>7044</v>
      </c>
      <c r="E351" t="s">
        <v>7115</v>
      </c>
      <c r="F351" s="1">
        <v>39814</v>
      </c>
    </row>
    <row r="352" spans="1:7" x14ac:dyDescent="0.25">
      <c r="A352">
        <v>913</v>
      </c>
      <c r="B352" t="s">
        <v>7350</v>
      </c>
      <c r="C352" t="s">
        <v>2665</v>
      </c>
      <c r="D352" t="s">
        <v>7044</v>
      </c>
      <c r="E352" t="s">
        <v>7045</v>
      </c>
      <c r="F352" s="1">
        <v>39814</v>
      </c>
    </row>
    <row r="353" spans="1:7" x14ac:dyDescent="0.25">
      <c r="A353">
        <v>915</v>
      </c>
      <c r="B353" t="s">
        <v>7351</v>
      </c>
      <c r="C353" t="s">
        <v>2665</v>
      </c>
      <c r="D353" t="s">
        <v>7057</v>
      </c>
      <c r="E353" t="s">
        <v>7064</v>
      </c>
      <c r="F353" s="1">
        <v>40204</v>
      </c>
    </row>
    <row r="354" spans="1:7" x14ac:dyDescent="0.25">
      <c r="A354">
        <v>915</v>
      </c>
      <c r="B354" t="s">
        <v>7352</v>
      </c>
      <c r="C354" t="s">
        <v>2665</v>
      </c>
      <c r="D354" t="s">
        <v>7044</v>
      </c>
      <c r="E354" t="s">
        <v>7064</v>
      </c>
      <c r="F354" s="1">
        <v>39814</v>
      </c>
    </row>
    <row r="355" spans="1:7" x14ac:dyDescent="0.25">
      <c r="A355">
        <v>916</v>
      </c>
      <c r="B355" t="s">
        <v>7353</v>
      </c>
      <c r="C355" t="s">
        <v>2665</v>
      </c>
      <c r="D355" t="s">
        <v>7044</v>
      </c>
      <c r="E355" t="s">
        <v>7045</v>
      </c>
      <c r="F355" s="1">
        <v>39826</v>
      </c>
    </row>
    <row r="356" spans="1:7" x14ac:dyDescent="0.25">
      <c r="A356">
        <v>916</v>
      </c>
      <c r="B356" t="s">
        <v>7353</v>
      </c>
      <c r="C356" t="s">
        <v>2665</v>
      </c>
      <c r="D356" t="s">
        <v>7044</v>
      </c>
      <c r="E356" t="s">
        <v>7115</v>
      </c>
      <c r="F356" s="1">
        <v>39814</v>
      </c>
    </row>
    <row r="357" spans="1:7" x14ac:dyDescent="0.25">
      <c r="A357">
        <v>916</v>
      </c>
      <c r="B357" t="s">
        <v>7353</v>
      </c>
      <c r="C357" t="s">
        <v>2665</v>
      </c>
      <c r="D357" t="s">
        <v>7044</v>
      </c>
      <c r="E357" t="s">
        <v>7050</v>
      </c>
      <c r="F357" s="1">
        <v>42766</v>
      </c>
    </row>
    <row r="358" spans="1:7" x14ac:dyDescent="0.25">
      <c r="A358">
        <v>936</v>
      </c>
      <c r="B358" t="s">
        <v>7354</v>
      </c>
      <c r="C358" t="s">
        <v>2665</v>
      </c>
      <c r="D358" t="s">
        <v>7152</v>
      </c>
      <c r="E358" t="s">
        <v>7161</v>
      </c>
      <c r="F358" s="1">
        <v>42991</v>
      </c>
    </row>
    <row r="359" spans="1:7" x14ac:dyDescent="0.25">
      <c r="A359">
        <v>944</v>
      </c>
      <c r="B359" t="s">
        <v>7355</v>
      </c>
      <c r="C359" t="s">
        <v>2665</v>
      </c>
      <c r="D359" t="s">
        <v>7044</v>
      </c>
      <c r="E359" t="s">
        <v>7045</v>
      </c>
      <c r="F359" s="1">
        <v>44327</v>
      </c>
    </row>
    <row r="360" spans="1:7" x14ac:dyDescent="0.25">
      <c r="A360">
        <v>944</v>
      </c>
      <c r="B360" t="s">
        <v>7355</v>
      </c>
      <c r="C360" t="s">
        <v>2665</v>
      </c>
      <c r="D360" t="s">
        <v>7044</v>
      </c>
      <c r="E360" t="s">
        <v>7115</v>
      </c>
      <c r="F360" s="1">
        <v>39814</v>
      </c>
    </row>
    <row r="361" spans="1:7" x14ac:dyDescent="0.25">
      <c r="A361">
        <v>959</v>
      </c>
      <c r="B361" t="s">
        <v>7356</v>
      </c>
      <c r="C361" t="s">
        <v>2665</v>
      </c>
      <c r="D361" t="s">
        <v>7044</v>
      </c>
      <c r="E361" t="s">
        <v>7155</v>
      </c>
      <c r="F361" s="1">
        <v>39814</v>
      </c>
    </row>
    <row r="362" spans="1:7" x14ac:dyDescent="0.25">
      <c r="A362">
        <v>966</v>
      </c>
      <c r="B362" t="s">
        <v>7357</v>
      </c>
      <c r="C362" t="s">
        <v>2665</v>
      </c>
      <c r="D362" t="s">
        <v>7044</v>
      </c>
      <c r="E362" t="s">
        <v>7045</v>
      </c>
      <c r="F362" s="1">
        <v>39814</v>
      </c>
    </row>
    <row r="363" spans="1:7" x14ac:dyDescent="0.25">
      <c r="A363">
        <v>969</v>
      </c>
      <c r="B363" t="s">
        <v>7358</v>
      </c>
      <c r="C363" t="s">
        <v>2665</v>
      </c>
      <c r="D363" t="s">
        <v>7044</v>
      </c>
      <c r="E363" t="s">
        <v>7052</v>
      </c>
      <c r="F363" s="1">
        <v>39814</v>
      </c>
    </row>
    <row r="364" spans="1:7" x14ac:dyDescent="0.25">
      <c r="A364">
        <v>972</v>
      </c>
      <c r="B364" t="s">
        <v>7359</v>
      </c>
      <c r="C364" t="s">
        <v>2665</v>
      </c>
      <c r="D364" t="s">
        <v>7044</v>
      </c>
      <c r="E364" t="s">
        <v>7052</v>
      </c>
      <c r="F364" s="1">
        <v>39814</v>
      </c>
    </row>
    <row r="365" spans="1:7" x14ac:dyDescent="0.25">
      <c r="A365">
        <v>981</v>
      </c>
      <c r="B365" t="s">
        <v>7360</v>
      </c>
      <c r="C365" t="s">
        <v>2665</v>
      </c>
      <c r="D365" t="s">
        <v>7044</v>
      </c>
      <c r="E365" t="s">
        <v>7045</v>
      </c>
      <c r="F365" s="1">
        <v>43585</v>
      </c>
    </row>
    <row r="366" spans="1:7" x14ac:dyDescent="0.25">
      <c r="A366">
        <v>981</v>
      </c>
      <c r="B366" t="s">
        <v>7360</v>
      </c>
      <c r="C366" t="s">
        <v>2665</v>
      </c>
      <c r="D366" t="s">
        <v>7044</v>
      </c>
      <c r="E366" t="s">
        <v>7115</v>
      </c>
      <c r="F366" s="1">
        <v>39814</v>
      </c>
    </row>
    <row r="367" spans="1:7" x14ac:dyDescent="0.25">
      <c r="A367">
        <v>989</v>
      </c>
      <c r="B367" t="s">
        <v>7361</v>
      </c>
      <c r="C367" t="s">
        <v>2665</v>
      </c>
      <c r="D367" t="s">
        <v>7044</v>
      </c>
      <c r="E367" t="s">
        <v>7052</v>
      </c>
      <c r="F367" s="1">
        <v>39814</v>
      </c>
    </row>
    <row r="368" spans="1:7" x14ac:dyDescent="0.25">
      <c r="A368">
        <v>1001</v>
      </c>
      <c r="B368" t="s">
        <v>7362</v>
      </c>
      <c r="C368" t="s">
        <v>2665</v>
      </c>
      <c r="D368" t="s">
        <v>7044</v>
      </c>
      <c r="E368" t="s">
        <v>7052</v>
      </c>
      <c r="F368" s="1">
        <v>39814</v>
      </c>
    </row>
    <row r="369" spans="1:7" x14ac:dyDescent="0.25">
      <c r="A369">
        <v>1012</v>
      </c>
      <c r="B369" t="s">
        <v>7363</v>
      </c>
      <c r="C369" t="s">
        <v>2665</v>
      </c>
      <c r="D369" t="s">
        <v>7044</v>
      </c>
      <c r="E369" t="s">
        <v>7052</v>
      </c>
      <c r="F369" s="1">
        <v>39814</v>
      </c>
    </row>
    <row r="370" spans="1:7" x14ac:dyDescent="0.25">
      <c r="A370">
        <v>1013</v>
      </c>
      <c r="B370" t="s">
        <v>7364</v>
      </c>
      <c r="C370" t="s">
        <v>2665</v>
      </c>
      <c r="D370" t="s">
        <v>7044</v>
      </c>
      <c r="E370" t="s">
        <v>7052</v>
      </c>
      <c r="F370" s="1">
        <v>39814</v>
      </c>
    </row>
    <row r="371" spans="1:7" x14ac:dyDescent="0.25">
      <c r="A371">
        <v>1015</v>
      </c>
      <c r="B371" t="s">
        <v>7365</v>
      </c>
      <c r="C371" t="s">
        <v>2665</v>
      </c>
      <c r="D371" t="s">
        <v>7057</v>
      </c>
      <c r="E371" t="s">
        <v>7048</v>
      </c>
      <c r="F371" s="1">
        <v>39911</v>
      </c>
    </row>
    <row r="372" spans="1:7" x14ac:dyDescent="0.25">
      <c r="A372">
        <v>1015</v>
      </c>
      <c r="B372" t="s">
        <v>7366</v>
      </c>
      <c r="C372" t="s">
        <v>2665</v>
      </c>
      <c r="D372" t="s">
        <v>7044</v>
      </c>
      <c r="E372" t="s">
        <v>7048</v>
      </c>
      <c r="F372" s="1">
        <v>39911</v>
      </c>
    </row>
    <row r="373" spans="1:7" x14ac:dyDescent="0.25">
      <c r="A373">
        <v>1015</v>
      </c>
      <c r="B373" t="s">
        <v>7366</v>
      </c>
      <c r="C373" t="s">
        <v>2665</v>
      </c>
      <c r="D373" t="s">
        <v>7044</v>
      </c>
      <c r="E373" t="s">
        <v>7045</v>
      </c>
      <c r="F373" s="1">
        <v>39911</v>
      </c>
    </row>
    <row r="374" spans="1:7" x14ac:dyDescent="0.25">
      <c r="A374">
        <v>1015</v>
      </c>
      <c r="B374" t="s">
        <v>7366</v>
      </c>
      <c r="C374" t="s">
        <v>2665</v>
      </c>
      <c r="D374" t="s">
        <v>7044</v>
      </c>
      <c r="E374" t="s">
        <v>7115</v>
      </c>
      <c r="F374" s="1">
        <v>39814</v>
      </c>
    </row>
    <row r="375" spans="1:7" x14ac:dyDescent="0.25">
      <c r="A375">
        <v>1015</v>
      </c>
      <c r="B375" t="s">
        <v>7366</v>
      </c>
      <c r="C375" t="s">
        <v>2665</v>
      </c>
      <c r="D375" t="s">
        <v>7044</v>
      </c>
      <c r="E375" t="s">
        <v>7081</v>
      </c>
      <c r="F375" s="1">
        <v>43229</v>
      </c>
    </row>
    <row r="376" spans="1:7" x14ac:dyDescent="0.25">
      <c r="A376">
        <v>1017</v>
      </c>
      <c r="B376" t="s">
        <v>7367</v>
      </c>
      <c r="C376" t="s">
        <v>7054</v>
      </c>
      <c r="D376" t="s">
        <v>7044</v>
      </c>
      <c r="E376" t="s">
        <v>7052</v>
      </c>
      <c r="F376" s="1">
        <v>39814</v>
      </c>
      <c r="G376" s="1">
        <v>45237</v>
      </c>
    </row>
    <row r="377" spans="1:7" x14ac:dyDescent="0.25">
      <c r="A377">
        <v>1022</v>
      </c>
      <c r="B377" t="s">
        <v>7368</v>
      </c>
      <c r="C377" t="s">
        <v>7054</v>
      </c>
      <c r="D377" t="s">
        <v>7044</v>
      </c>
      <c r="E377" t="s">
        <v>7045</v>
      </c>
      <c r="F377" s="1">
        <v>39814</v>
      </c>
      <c r="G377" s="1">
        <v>45681</v>
      </c>
    </row>
    <row r="378" spans="1:7" x14ac:dyDescent="0.25">
      <c r="A378">
        <v>1023</v>
      </c>
      <c r="B378" t="s">
        <v>7369</v>
      </c>
      <c r="C378" t="s">
        <v>2665</v>
      </c>
      <c r="D378" t="s">
        <v>7044</v>
      </c>
      <c r="E378" t="s">
        <v>7045</v>
      </c>
      <c r="F378" s="1">
        <v>39814</v>
      </c>
    </row>
    <row r="379" spans="1:7" x14ac:dyDescent="0.25">
      <c r="A379">
        <v>1026</v>
      </c>
      <c r="B379" t="s">
        <v>7370</v>
      </c>
      <c r="C379" t="s">
        <v>2665</v>
      </c>
      <c r="D379" t="s">
        <v>7044</v>
      </c>
      <c r="E379" t="s">
        <v>7052</v>
      </c>
      <c r="F379" s="1">
        <v>39814</v>
      </c>
    </row>
    <row r="380" spans="1:7" x14ac:dyDescent="0.25">
      <c r="A380">
        <v>1032</v>
      </c>
      <c r="B380" t="s">
        <v>7371</v>
      </c>
      <c r="C380" t="s">
        <v>2665</v>
      </c>
      <c r="D380" t="s">
        <v>7044</v>
      </c>
      <c r="E380" t="s">
        <v>7052</v>
      </c>
      <c r="F380" s="1">
        <v>39814</v>
      </c>
    </row>
    <row r="381" spans="1:7" x14ac:dyDescent="0.25">
      <c r="A381">
        <v>1034</v>
      </c>
      <c r="B381" t="s">
        <v>7372</v>
      </c>
      <c r="C381" t="s">
        <v>2665</v>
      </c>
      <c r="D381" t="s">
        <v>7057</v>
      </c>
      <c r="E381" t="s">
        <v>7064</v>
      </c>
      <c r="F381" s="1">
        <v>45216</v>
      </c>
    </row>
    <row r="382" spans="1:7" x14ac:dyDescent="0.25">
      <c r="A382">
        <v>1034</v>
      </c>
      <c r="B382" t="s">
        <v>7373</v>
      </c>
      <c r="C382" t="s">
        <v>2665</v>
      </c>
      <c r="D382" t="s">
        <v>7044</v>
      </c>
      <c r="E382" t="s">
        <v>7161</v>
      </c>
      <c r="F382" s="1">
        <v>44456</v>
      </c>
    </row>
    <row r="383" spans="1:7" x14ac:dyDescent="0.25">
      <c r="A383">
        <v>1034</v>
      </c>
      <c r="B383" t="s">
        <v>7373</v>
      </c>
      <c r="C383" t="s">
        <v>2665</v>
      </c>
      <c r="D383" t="s">
        <v>7044</v>
      </c>
      <c r="E383" t="s">
        <v>7064</v>
      </c>
      <c r="F383" s="1">
        <v>39814</v>
      </c>
    </row>
    <row r="384" spans="1:7" x14ac:dyDescent="0.25">
      <c r="A384">
        <v>1034</v>
      </c>
      <c r="B384" t="s">
        <v>7374</v>
      </c>
      <c r="C384" t="s">
        <v>2665</v>
      </c>
      <c r="D384" t="s">
        <v>7152</v>
      </c>
      <c r="E384" t="s">
        <v>7161</v>
      </c>
      <c r="F384" s="1">
        <v>42968</v>
      </c>
    </row>
    <row r="385" spans="1:7" x14ac:dyDescent="0.25">
      <c r="A385">
        <v>1038</v>
      </c>
      <c r="B385" t="s">
        <v>7375</v>
      </c>
      <c r="C385" t="s">
        <v>2665</v>
      </c>
      <c r="D385" t="s">
        <v>7044</v>
      </c>
      <c r="E385" t="s">
        <v>7045</v>
      </c>
      <c r="F385" s="1">
        <v>39814</v>
      </c>
    </row>
    <row r="386" spans="1:7" x14ac:dyDescent="0.25">
      <c r="A386">
        <v>1040</v>
      </c>
      <c r="B386" t="s">
        <v>7376</v>
      </c>
      <c r="C386" t="s">
        <v>2665</v>
      </c>
      <c r="D386" t="s">
        <v>7044</v>
      </c>
      <c r="E386" t="s">
        <v>7052</v>
      </c>
      <c r="F386" s="1">
        <v>39814</v>
      </c>
    </row>
    <row r="387" spans="1:7" x14ac:dyDescent="0.25">
      <c r="A387">
        <v>1045</v>
      </c>
      <c r="B387" t="s">
        <v>7377</v>
      </c>
      <c r="C387" t="s">
        <v>2665</v>
      </c>
      <c r="D387" t="s">
        <v>7044</v>
      </c>
      <c r="E387" t="s">
        <v>7052</v>
      </c>
      <c r="F387" s="1">
        <v>40085</v>
      </c>
    </row>
    <row r="388" spans="1:7" x14ac:dyDescent="0.25">
      <c r="A388">
        <v>1046</v>
      </c>
      <c r="B388" t="s">
        <v>7378</v>
      </c>
      <c r="C388" t="s">
        <v>2665</v>
      </c>
      <c r="D388" t="s">
        <v>7044</v>
      </c>
      <c r="E388" t="s">
        <v>7052</v>
      </c>
      <c r="F388" s="1">
        <v>39814</v>
      </c>
    </row>
    <row r="389" spans="1:7" x14ac:dyDescent="0.25">
      <c r="A389">
        <v>1053</v>
      </c>
      <c r="B389" t="s">
        <v>7379</v>
      </c>
      <c r="C389" t="s">
        <v>2665</v>
      </c>
      <c r="D389" t="s">
        <v>7044</v>
      </c>
      <c r="E389" t="s">
        <v>7045</v>
      </c>
      <c r="F389" s="1">
        <v>39814</v>
      </c>
    </row>
    <row r="390" spans="1:7" x14ac:dyDescent="0.25">
      <c r="A390">
        <v>1058</v>
      </c>
      <c r="B390" t="s">
        <v>7380</v>
      </c>
      <c r="C390" t="s">
        <v>2665</v>
      </c>
      <c r="D390" t="s">
        <v>7057</v>
      </c>
      <c r="E390" t="s">
        <v>7064</v>
      </c>
      <c r="F390" s="1">
        <v>42640</v>
      </c>
    </row>
    <row r="391" spans="1:7" x14ac:dyDescent="0.25">
      <c r="A391">
        <v>1058</v>
      </c>
      <c r="B391" t="s">
        <v>7381</v>
      </c>
      <c r="C391" t="s">
        <v>2665</v>
      </c>
      <c r="D391" t="s">
        <v>7044</v>
      </c>
      <c r="E391" t="s">
        <v>7064</v>
      </c>
      <c r="F391" s="1">
        <v>39814</v>
      </c>
    </row>
    <row r="392" spans="1:7" x14ac:dyDescent="0.25">
      <c r="A392">
        <v>1058</v>
      </c>
      <c r="B392" t="s">
        <v>7381</v>
      </c>
      <c r="C392" t="s">
        <v>2665</v>
      </c>
      <c r="D392" t="s">
        <v>7044</v>
      </c>
      <c r="E392" t="s">
        <v>7155</v>
      </c>
      <c r="F392" s="1">
        <v>43293</v>
      </c>
    </row>
    <row r="393" spans="1:7" x14ac:dyDescent="0.25">
      <c r="A393">
        <v>1067</v>
      </c>
      <c r="B393" t="s">
        <v>7382</v>
      </c>
      <c r="C393" t="s">
        <v>7054</v>
      </c>
      <c r="D393" t="s">
        <v>7044</v>
      </c>
      <c r="E393" t="s">
        <v>7052</v>
      </c>
      <c r="F393" s="1">
        <v>39814</v>
      </c>
      <c r="G393" s="1">
        <v>45168</v>
      </c>
    </row>
    <row r="394" spans="1:7" x14ac:dyDescent="0.25">
      <c r="A394">
        <v>1069</v>
      </c>
      <c r="B394" t="s">
        <v>7383</v>
      </c>
      <c r="C394" t="s">
        <v>2665</v>
      </c>
      <c r="D394" t="s">
        <v>7044</v>
      </c>
      <c r="E394" t="s">
        <v>7052</v>
      </c>
      <c r="F394" s="1">
        <v>39814</v>
      </c>
    </row>
    <row r="395" spans="1:7" x14ac:dyDescent="0.25">
      <c r="A395">
        <v>1071</v>
      </c>
      <c r="B395" t="s">
        <v>7384</v>
      </c>
      <c r="C395" t="s">
        <v>7124</v>
      </c>
      <c r="D395" t="s">
        <v>7044</v>
      </c>
      <c r="E395" t="s">
        <v>7052</v>
      </c>
      <c r="F395" s="1">
        <v>40483</v>
      </c>
      <c r="G395" s="1">
        <v>45245</v>
      </c>
    </row>
    <row r="396" spans="1:7" x14ac:dyDescent="0.25">
      <c r="A396">
        <v>1078</v>
      </c>
      <c r="B396" t="s">
        <v>7385</v>
      </c>
      <c r="C396" t="s">
        <v>2665</v>
      </c>
      <c r="D396" t="s">
        <v>7044</v>
      </c>
      <c r="E396" t="s">
        <v>7052</v>
      </c>
      <c r="F396" s="1">
        <v>39814</v>
      </c>
    </row>
    <row r="397" spans="1:7" x14ac:dyDescent="0.25">
      <c r="A397">
        <v>1079</v>
      </c>
      <c r="B397" t="s">
        <v>7386</v>
      </c>
      <c r="C397" t="s">
        <v>2665</v>
      </c>
      <c r="D397" t="s">
        <v>7044</v>
      </c>
      <c r="E397" t="s">
        <v>7045</v>
      </c>
      <c r="F397" s="1">
        <v>39814</v>
      </c>
    </row>
    <row r="398" spans="1:7" x14ac:dyDescent="0.25">
      <c r="A398">
        <v>1079</v>
      </c>
      <c r="B398" t="s">
        <v>7386</v>
      </c>
      <c r="C398" t="s">
        <v>2665</v>
      </c>
      <c r="D398" t="s">
        <v>7044</v>
      </c>
      <c r="E398" t="s">
        <v>7115</v>
      </c>
      <c r="F398" s="1">
        <v>39814</v>
      </c>
    </row>
    <row r="399" spans="1:7" x14ac:dyDescent="0.25">
      <c r="A399">
        <v>1079</v>
      </c>
      <c r="B399" t="s">
        <v>7386</v>
      </c>
      <c r="C399" t="s">
        <v>2665</v>
      </c>
      <c r="D399" t="s">
        <v>7044</v>
      </c>
      <c r="E399" t="s">
        <v>7050</v>
      </c>
      <c r="F399" s="1">
        <v>40287</v>
      </c>
    </row>
    <row r="400" spans="1:7" x14ac:dyDescent="0.25">
      <c r="A400">
        <v>1080</v>
      </c>
      <c r="B400" t="s">
        <v>7387</v>
      </c>
      <c r="C400" t="s">
        <v>2665</v>
      </c>
      <c r="D400" t="s">
        <v>7044</v>
      </c>
      <c r="E400" t="s">
        <v>7045</v>
      </c>
      <c r="F400" s="1">
        <v>39814</v>
      </c>
    </row>
    <row r="401" spans="1:7" x14ac:dyDescent="0.25">
      <c r="A401">
        <v>1080</v>
      </c>
      <c r="B401" t="s">
        <v>7387</v>
      </c>
      <c r="C401" t="s">
        <v>2665</v>
      </c>
      <c r="D401" t="s">
        <v>7044</v>
      </c>
      <c r="E401" t="s">
        <v>7115</v>
      </c>
      <c r="F401" s="1">
        <v>39814</v>
      </c>
    </row>
    <row r="402" spans="1:7" x14ac:dyDescent="0.25">
      <c r="A402">
        <v>1080</v>
      </c>
      <c r="B402" t="s">
        <v>7387</v>
      </c>
      <c r="C402" t="s">
        <v>2665</v>
      </c>
      <c r="D402" t="s">
        <v>7044</v>
      </c>
      <c r="E402" t="s">
        <v>7050</v>
      </c>
      <c r="F402" s="1">
        <v>40287</v>
      </c>
    </row>
    <row r="403" spans="1:7" x14ac:dyDescent="0.25">
      <c r="A403">
        <v>1083</v>
      </c>
      <c r="B403" t="s">
        <v>7388</v>
      </c>
      <c r="C403" t="s">
        <v>2665</v>
      </c>
      <c r="D403" t="s">
        <v>7044</v>
      </c>
      <c r="E403" t="s">
        <v>7048</v>
      </c>
      <c r="F403" s="1">
        <v>40914</v>
      </c>
    </row>
    <row r="404" spans="1:7" x14ac:dyDescent="0.25">
      <c r="A404">
        <v>1083</v>
      </c>
      <c r="B404" t="s">
        <v>7388</v>
      </c>
      <c r="C404" t="s">
        <v>2665</v>
      </c>
      <c r="D404" t="s">
        <v>7044</v>
      </c>
      <c r="E404" t="s">
        <v>7045</v>
      </c>
      <c r="F404" s="1">
        <v>39814</v>
      </c>
    </row>
    <row r="405" spans="1:7" x14ac:dyDescent="0.25">
      <c r="A405">
        <v>1084</v>
      </c>
      <c r="B405" t="s">
        <v>7389</v>
      </c>
      <c r="C405" t="s">
        <v>2665</v>
      </c>
      <c r="D405" t="s">
        <v>7044</v>
      </c>
      <c r="E405" t="s">
        <v>7045</v>
      </c>
      <c r="F405" s="1">
        <v>39814</v>
      </c>
    </row>
    <row r="406" spans="1:7" x14ac:dyDescent="0.25">
      <c r="A406">
        <v>1085</v>
      </c>
      <c r="B406" t="s">
        <v>7390</v>
      </c>
      <c r="C406" t="s">
        <v>2665</v>
      </c>
      <c r="D406" t="s">
        <v>7044</v>
      </c>
      <c r="E406" t="s">
        <v>7052</v>
      </c>
      <c r="F406" s="1">
        <v>39814</v>
      </c>
    </row>
    <row r="407" spans="1:7" x14ac:dyDescent="0.25">
      <c r="A407">
        <v>1088</v>
      </c>
      <c r="B407" t="s">
        <v>7391</v>
      </c>
      <c r="C407" t="s">
        <v>7054</v>
      </c>
      <c r="D407" t="s">
        <v>7057</v>
      </c>
      <c r="E407" t="s">
        <v>7052</v>
      </c>
      <c r="F407" s="1">
        <v>43109</v>
      </c>
      <c r="G407" s="1">
        <v>45397</v>
      </c>
    </row>
    <row r="408" spans="1:7" x14ac:dyDescent="0.25">
      <c r="A408">
        <v>1088</v>
      </c>
      <c r="B408" t="s">
        <v>7392</v>
      </c>
      <c r="C408" t="s">
        <v>2665</v>
      </c>
      <c r="D408" t="s">
        <v>7044</v>
      </c>
      <c r="E408" t="s">
        <v>7052</v>
      </c>
      <c r="F408" s="1">
        <v>39814</v>
      </c>
    </row>
    <row r="409" spans="1:7" x14ac:dyDescent="0.25">
      <c r="A409">
        <v>1090</v>
      </c>
      <c r="B409" t="s">
        <v>7393</v>
      </c>
      <c r="C409" t="s">
        <v>2665</v>
      </c>
      <c r="D409" t="s">
        <v>7044</v>
      </c>
      <c r="E409" t="s">
        <v>7161</v>
      </c>
      <c r="F409" s="1">
        <v>39325</v>
      </c>
    </row>
    <row r="410" spans="1:7" x14ac:dyDescent="0.25">
      <c r="A410">
        <v>1090</v>
      </c>
      <c r="B410" t="s">
        <v>7393</v>
      </c>
      <c r="C410" t="s">
        <v>2665</v>
      </c>
      <c r="D410" t="s">
        <v>7044</v>
      </c>
      <c r="E410" t="s">
        <v>7159</v>
      </c>
      <c r="F410" s="1">
        <v>39325</v>
      </c>
    </row>
    <row r="411" spans="1:7" x14ac:dyDescent="0.25">
      <c r="A411">
        <v>1090</v>
      </c>
      <c r="B411" t="s">
        <v>7394</v>
      </c>
      <c r="C411" t="s">
        <v>2665</v>
      </c>
      <c r="D411" t="s">
        <v>7152</v>
      </c>
      <c r="E411" t="s">
        <v>7395</v>
      </c>
      <c r="F411" s="1">
        <v>45146</v>
      </c>
    </row>
    <row r="412" spans="1:7" x14ac:dyDescent="0.25">
      <c r="A412">
        <v>1090</v>
      </c>
      <c r="B412" t="s">
        <v>7394</v>
      </c>
      <c r="C412" t="s">
        <v>2665</v>
      </c>
      <c r="D412" t="s">
        <v>7152</v>
      </c>
      <c r="E412" t="s">
        <v>7161</v>
      </c>
      <c r="F412" s="1">
        <v>39325</v>
      </c>
    </row>
    <row r="413" spans="1:7" x14ac:dyDescent="0.25">
      <c r="A413">
        <v>1090</v>
      </c>
      <c r="B413" t="s">
        <v>7394</v>
      </c>
      <c r="C413" t="s">
        <v>2665</v>
      </c>
      <c r="D413" t="s">
        <v>7152</v>
      </c>
      <c r="E413" t="s">
        <v>7396</v>
      </c>
      <c r="F413" s="1">
        <v>45146</v>
      </c>
    </row>
    <row r="414" spans="1:7" x14ac:dyDescent="0.25">
      <c r="A414">
        <v>1090</v>
      </c>
      <c r="B414" t="s">
        <v>7394</v>
      </c>
      <c r="C414" t="s">
        <v>2665</v>
      </c>
      <c r="D414" t="s">
        <v>7152</v>
      </c>
      <c r="E414" t="s">
        <v>7159</v>
      </c>
      <c r="F414" s="1">
        <v>39325</v>
      </c>
    </row>
    <row r="415" spans="1:7" x14ac:dyDescent="0.25">
      <c r="A415">
        <v>1117</v>
      </c>
      <c r="B415" t="s">
        <v>7397</v>
      </c>
      <c r="C415" t="s">
        <v>2665</v>
      </c>
      <c r="D415" t="s">
        <v>7044</v>
      </c>
      <c r="E415" t="s">
        <v>7045</v>
      </c>
      <c r="F415" s="1">
        <v>39814</v>
      </c>
    </row>
    <row r="416" spans="1:7" x14ac:dyDescent="0.25">
      <c r="A416">
        <v>1117</v>
      </c>
      <c r="B416" t="s">
        <v>7397</v>
      </c>
      <c r="C416" t="s">
        <v>2665</v>
      </c>
      <c r="D416" t="s">
        <v>7044</v>
      </c>
      <c r="E416" t="s">
        <v>7115</v>
      </c>
      <c r="F416" s="1">
        <v>39814</v>
      </c>
    </row>
    <row r="417" spans="1:7" x14ac:dyDescent="0.25">
      <c r="A417">
        <v>1129</v>
      </c>
      <c r="B417" t="s">
        <v>7398</v>
      </c>
      <c r="C417" t="s">
        <v>2665</v>
      </c>
      <c r="D417" t="s">
        <v>7044</v>
      </c>
      <c r="E417" t="s">
        <v>7045</v>
      </c>
      <c r="F417" s="1">
        <v>39814</v>
      </c>
    </row>
    <row r="418" spans="1:7" x14ac:dyDescent="0.25">
      <c r="A418">
        <v>1132</v>
      </c>
      <c r="B418" t="s">
        <v>7399</v>
      </c>
      <c r="C418" t="s">
        <v>2665</v>
      </c>
      <c r="D418" t="s">
        <v>7044</v>
      </c>
      <c r="E418" t="s">
        <v>7045</v>
      </c>
      <c r="F418" s="1">
        <v>39814</v>
      </c>
    </row>
    <row r="419" spans="1:7" x14ac:dyDescent="0.25">
      <c r="A419">
        <v>1136</v>
      </c>
      <c r="B419" t="s">
        <v>7400</v>
      </c>
      <c r="C419" t="s">
        <v>2665</v>
      </c>
      <c r="D419" t="s">
        <v>7044</v>
      </c>
      <c r="E419" t="s">
        <v>7045</v>
      </c>
      <c r="F419" s="1">
        <v>39814</v>
      </c>
    </row>
    <row r="420" spans="1:7" x14ac:dyDescent="0.25">
      <c r="A420">
        <v>1136</v>
      </c>
      <c r="B420" t="s">
        <v>7400</v>
      </c>
      <c r="C420" t="s">
        <v>2665</v>
      </c>
      <c r="D420" t="s">
        <v>7044</v>
      </c>
      <c r="E420" t="s">
        <v>7115</v>
      </c>
      <c r="F420" s="1">
        <v>39814</v>
      </c>
    </row>
    <row r="421" spans="1:7" x14ac:dyDescent="0.25">
      <c r="A421">
        <v>1137</v>
      </c>
      <c r="B421" t="s">
        <v>7401</v>
      </c>
      <c r="C421" t="s">
        <v>2665</v>
      </c>
      <c r="D421" t="s">
        <v>7044</v>
      </c>
      <c r="E421" t="s">
        <v>7045</v>
      </c>
      <c r="F421" s="1">
        <v>39814</v>
      </c>
    </row>
    <row r="422" spans="1:7" x14ac:dyDescent="0.25">
      <c r="A422">
        <v>1139</v>
      </c>
      <c r="B422" t="s">
        <v>7402</v>
      </c>
      <c r="C422" t="s">
        <v>2665</v>
      </c>
      <c r="D422" t="s">
        <v>7044</v>
      </c>
      <c r="E422" t="s">
        <v>7115</v>
      </c>
      <c r="F422" s="1">
        <v>39814</v>
      </c>
    </row>
    <row r="423" spans="1:7" x14ac:dyDescent="0.25">
      <c r="A423">
        <v>1140</v>
      </c>
      <c r="B423" t="s">
        <v>7403</v>
      </c>
      <c r="C423" t="s">
        <v>2665</v>
      </c>
      <c r="D423" t="s">
        <v>7152</v>
      </c>
      <c r="E423" t="s">
        <v>7052</v>
      </c>
      <c r="F423" s="1">
        <v>40788</v>
      </c>
    </row>
    <row r="424" spans="1:7" x14ac:dyDescent="0.25">
      <c r="A424">
        <v>1141</v>
      </c>
      <c r="B424" t="s">
        <v>7404</v>
      </c>
      <c r="C424" t="s">
        <v>2665</v>
      </c>
      <c r="D424" t="s">
        <v>7044</v>
      </c>
      <c r="E424" t="s">
        <v>7159</v>
      </c>
      <c r="F424" s="1">
        <v>39814</v>
      </c>
    </row>
    <row r="425" spans="1:7" x14ac:dyDescent="0.25">
      <c r="A425">
        <v>1143</v>
      </c>
      <c r="B425" t="s">
        <v>7405</v>
      </c>
      <c r="C425" t="s">
        <v>2665</v>
      </c>
      <c r="D425" t="s">
        <v>7057</v>
      </c>
      <c r="E425" t="s">
        <v>7161</v>
      </c>
      <c r="F425" s="1">
        <v>39814</v>
      </c>
    </row>
    <row r="426" spans="1:7" x14ac:dyDescent="0.25">
      <c r="A426">
        <v>1143</v>
      </c>
      <c r="B426" t="s">
        <v>7405</v>
      </c>
      <c r="C426" t="s">
        <v>2665</v>
      </c>
      <c r="D426" t="s">
        <v>7057</v>
      </c>
      <c r="E426" t="s">
        <v>7159</v>
      </c>
      <c r="F426" s="1">
        <v>39814</v>
      </c>
    </row>
    <row r="427" spans="1:7" x14ac:dyDescent="0.25">
      <c r="A427">
        <v>1143</v>
      </c>
      <c r="B427" t="s">
        <v>7406</v>
      </c>
      <c r="C427" t="s">
        <v>2665</v>
      </c>
      <c r="D427" t="s">
        <v>7044</v>
      </c>
      <c r="E427" t="s">
        <v>7161</v>
      </c>
      <c r="F427" s="1">
        <v>39814</v>
      </c>
    </row>
    <row r="428" spans="1:7" x14ac:dyDescent="0.25">
      <c r="A428">
        <v>1143</v>
      </c>
      <c r="B428" t="s">
        <v>7406</v>
      </c>
      <c r="C428" t="s">
        <v>2665</v>
      </c>
      <c r="D428" t="s">
        <v>7044</v>
      </c>
      <c r="E428" t="s">
        <v>7159</v>
      </c>
      <c r="F428" s="1">
        <v>39814</v>
      </c>
    </row>
    <row r="429" spans="1:7" x14ac:dyDescent="0.25">
      <c r="A429">
        <v>1145</v>
      </c>
      <c r="B429" t="s">
        <v>7407</v>
      </c>
      <c r="C429" t="s">
        <v>2665</v>
      </c>
      <c r="D429" t="s">
        <v>7057</v>
      </c>
      <c r="E429" t="s">
        <v>7064</v>
      </c>
      <c r="F429" s="1">
        <v>39814</v>
      </c>
    </row>
    <row r="430" spans="1:7" x14ac:dyDescent="0.25">
      <c r="A430">
        <v>1145</v>
      </c>
      <c r="B430" t="s">
        <v>7408</v>
      </c>
      <c r="C430" t="s">
        <v>2665</v>
      </c>
      <c r="D430" t="s">
        <v>7044</v>
      </c>
      <c r="E430" t="s">
        <v>7064</v>
      </c>
      <c r="F430" s="1">
        <v>39814</v>
      </c>
    </row>
    <row r="431" spans="1:7" x14ac:dyDescent="0.25">
      <c r="A431">
        <v>1146</v>
      </c>
      <c r="B431" t="s">
        <v>7409</v>
      </c>
      <c r="C431" t="s">
        <v>2665</v>
      </c>
      <c r="D431" t="s">
        <v>7057</v>
      </c>
      <c r="E431" t="s">
        <v>7103</v>
      </c>
      <c r="F431" s="1">
        <v>39814</v>
      </c>
    </row>
    <row r="432" spans="1:7" x14ac:dyDescent="0.25">
      <c r="A432">
        <v>1146</v>
      </c>
      <c r="B432" t="s">
        <v>7409</v>
      </c>
      <c r="C432" t="s">
        <v>2665</v>
      </c>
      <c r="D432" t="s">
        <v>7057</v>
      </c>
      <c r="E432" t="s">
        <v>7155</v>
      </c>
      <c r="F432" s="1">
        <v>42516</v>
      </c>
    </row>
    <row r="433" spans="1:7" x14ac:dyDescent="0.25">
      <c r="A433">
        <v>1146</v>
      </c>
      <c r="B433" t="s">
        <v>7410</v>
      </c>
      <c r="C433" t="s">
        <v>2665</v>
      </c>
      <c r="D433" t="s">
        <v>7044</v>
      </c>
      <c r="E433" t="s">
        <v>7105</v>
      </c>
      <c r="F433" s="1">
        <v>39814</v>
      </c>
    </row>
    <row r="434" spans="1:7" x14ac:dyDescent="0.25">
      <c r="A434">
        <v>1146</v>
      </c>
      <c r="B434" t="s">
        <v>7410</v>
      </c>
      <c r="C434" t="s">
        <v>2665</v>
      </c>
      <c r="D434" t="s">
        <v>7044</v>
      </c>
      <c r="E434" t="s">
        <v>7155</v>
      </c>
      <c r="F434" s="1">
        <v>39814</v>
      </c>
    </row>
    <row r="435" spans="1:7" x14ac:dyDescent="0.25">
      <c r="A435">
        <v>1154</v>
      </c>
      <c r="B435" t="s">
        <v>7411</v>
      </c>
      <c r="C435" t="s">
        <v>2665</v>
      </c>
      <c r="D435" t="s">
        <v>7044</v>
      </c>
      <c r="E435" t="s">
        <v>7052</v>
      </c>
      <c r="F435" s="1">
        <v>39814</v>
      </c>
    </row>
    <row r="436" spans="1:7" x14ac:dyDescent="0.25">
      <c r="A436">
        <v>1168</v>
      </c>
      <c r="B436" t="s">
        <v>7412</v>
      </c>
      <c r="C436" t="s">
        <v>7054</v>
      </c>
      <c r="D436" t="s">
        <v>7044</v>
      </c>
      <c r="E436" t="s">
        <v>7081</v>
      </c>
      <c r="F436" s="1">
        <v>39814</v>
      </c>
      <c r="G436" s="1">
        <v>45056</v>
      </c>
    </row>
    <row r="437" spans="1:7" x14ac:dyDescent="0.25">
      <c r="A437">
        <v>1171</v>
      </c>
      <c r="B437" t="s">
        <v>7413</v>
      </c>
      <c r="C437" t="s">
        <v>2665</v>
      </c>
      <c r="D437" t="s">
        <v>7044</v>
      </c>
      <c r="E437" t="s">
        <v>7064</v>
      </c>
      <c r="F437" s="1">
        <v>39814</v>
      </c>
    </row>
    <row r="438" spans="1:7" x14ac:dyDescent="0.25">
      <c r="A438">
        <v>1175</v>
      </c>
      <c r="B438" t="s">
        <v>7414</v>
      </c>
      <c r="C438" t="s">
        <v>2665</v>
      </c>
      <c r="D438" t="s">
        <v>7044</v>
      </c>
      <c r="E438" t="s">
        <v>7052</v>
      </c>
      <c r="F438" s="1">
        <v>43053</v>
      </c>
    </row>
    <row r="439" spans="1:7" x14ac:dyDescent="0.25">
      <c r="A439">
        <v>1183</v>
      </c>
      <c r="B439" t="s">
        <v>7415</v>
      </c>
      <c r="C439" t="s">
        <v>2665</v>
      </c>
      <c r="D439" t="s">
        <v>7044</v>
      </c>
      <c r="E439" t="s">
        <v>7045</v>
      </c>
      <c r="F439" s="1">
        <v>39814</v>
      </c>
    </row>
    <row r="440" spans="1:7" x14ac:dyDescent="0.25">
      <c r="A440">
        <v>1183</v>
      </c>
      <c r="B440" t="s">
        <v>7415</v>
      </c>
      <c r="C440" t="s">
        <v>2665</v>
      </c>
      <c r="D440" t="s">
        <v>7044</v>
      </c>
      <c r="E440" t="s">
        <v>7115</v>
      </c>
      <c r="F440" s="1">
        <v>39814</v>
      </c>
    </row>
    <row r="441" spans="1:7" x14ac:dyDescent="0.25">
      <c r="A441">
        <v>1191</v>
      </c>
      <c r="B441" t="s">
        <v>7416</v>
      </c>
      <c r="C441" t="s">
        <v>2665</v>
      </c>
      <c r="D441" t="s">
        <v>7152</v>
      </c>
      <c r="E441" t="s">
        <v>7153</v>
      </c>
      <c r="F441" s="1">
        <v>39814</v>
      </c>
    </row>
    <row r="442" spans="1:7" x14ac:dyDescent="0.25">
      <c r="A442">
        <v>1191</v>
      </c>
      <c r="B442" t="s">
        <v>7417</v>
      </c>
      <c r="C442" t="s">
        <v>2665</v>
      </c>
      <c r="D442" t="s">
        <v>7044</v>
      </c>
      <c r="E442" t="s">
        <v>7048</v>
      </c>
      <c r="F442" s="1">
        <v>40277</v>
      </c>
    </row>
    <row r="443" spans="1:7" x14ac:dyDescent="0.25">
      <c r="A443">
        <v>1191</v>
      </c>
      <c r="B443" t="s">
        <v>7417</v>
      </c>
      <c r="C443" t="s">
        <v>2665</v>
      </c>
      <c r="D443" t="s">
        <v>7044</v>
      </c>
      <c r="E443" t="s">
        <v>7045</v>
      </c>
      <c r="F443" s="1">
        <v>39814</v>
      </c>
    </row>
    <row r="444" spans="1:7" x14ac:dyDescent="0.25">
      <c r="A444">
        <v>1191</v>
      </c>
      <c r="B444" t="s">
        <v>7417</v>
      </c>
      <c r="C444" t="s">
        <v>2665</v>
      </c>
      <c r="D444" t="s">
        <v>7044</v>
      </c>
      <c r="E444" t="s">
        <v>7115</v>
      </c>
      <c r="F444" s="1">
        <v>41053</v>
      </c>
    </row>
    <row r="445" spans="1:7" x14ac:dyDescent="0.25">
      <c r="A445">
        <v>1191</v>
      </c>
      <c r="B445" t="s">
        <v>7417</v>
      </c>
      <c r="C445" t="s">
        <v>2665</v>
      </c>
      <c r="D445" t="s">
        <v>7044</v>
      </c>
      <c r="E445" t="s">
        <v>7081</v>
      </c>
      <c r="F445" s="1">
        <v>39814</v>
      </c>
    </row>
    <row r="446" spans="1:7" x14ac:dyDescent="0.25">
      <c r="A446">
        <v>1191</v>
      </c>
      <c r="B446" t="s">
        <v>7417</v>
      </c>
      <c r="C446" t="s">
        <v>2665</v>
      </c>
      <c r="D446" t="s">
        <v>7044</v>
      </c>
      <c r="E446" t="s">
        <v>7064</v>
      </c>
      <c r="F446" s="1">
        <v>39814</v>
      </c>
    </row>
    <row r="447" spans="1:7" x14ac:dyDescent="0.25">
      <c r="A447">
        <v>1194</v>
      </c>
      <c r="B447" t="s">
        <v>7418</v>
      </c>
      <c r="C447" t="s">
        <v>2665</v>
      </c>
      <c r="D447" t="s">
        <v>7057</v>
      </c>
      <c r="E447" t="s">
        <v>7064</v>
      </c>
      <c r="F447" s="1">
        <v>41009</v>
      </c>
    </row>
    <row r="448" spans="1:7" x14ac:dyDescent="0.25">
      <c r="A448">
        <v>1194</v>
      </c>
      <c r="B448" t="s">
        <v>7419</v>
      </c>
      <c r="C448" t="s">
        <v>2665</v>
      </c>
      <c r="D448" t="s">
        <v>7044</v>
      </c>
      <c r="E448" t="s">
        <v>7045</v>
      </c>
      <c r="F448" s="1">
        <v>39814</v>
      </c>
    </row>
    <row r="449" spans="1:7" x14ac:dyDescent="0.25">
      <c r="A449">
        <v>1194</v>
      </c>
      <c r="B449" t="s">
        <v>7419</v>
      </c>
      <c r="C449" t="s">
        <v>2665</v>
      </c>
      <c r="D449" t="s">
        <v>7044</v>
      </c>
      <c r="E449" t="s">
        <v>7064</v>
      </c>
      <c r="F449" s="1">
        <v>39814</v>
      </c>
    </row>
    <row r="450" spans="1:7" x14ac:dyDescent="0.25">
      <c r="A450">
        <v>1203</v>
      </c>
      <c r="B450" t="s">
        <v>7420</v>
      </c>
      <c r="C450" t="s">
        <v>2665</v>
      </c>
      <c r="D450" t="s">
        <v>7057</v>
      </c>
      <c r="E450" t="s">
        <v>7064</v>
      </c>
      <c r="F450" s="1">
        <v>42993</v>
      </c>
    </row>
    <row r="451" spans="1:7" x14ac:dyDescent="0.25">
      <c r="A451">
        <v>1203</v>
      </c>
      <c r="B451" t="s">
        <v>7421</v>
      </c>
      <c r="C451" t="s">
        <v>2665</v>
      </c>
      <c r="D451" t="s">
        <v>7044</v>
      </c>
      <c r="E451" t="s">
        <v>7064</v>
      </c>
      <c r="F451" s="1">
        <v>39814</v>
      </c>
    </row>
    <row r="452" spans="1:7" x14ac:dyDescent="0.25">
      <c r="A452">
        <v>1204</v>
      </c>
      <c r="B452" t="s">
        <v>7422</v>
      </c>
      <c r="C452" t="s">
        <v>2665</v>
      </c>
      <c r="D452" t="s">
        <v>7044</v>
      </c>
      <c r="E452" t="s">
        <v>7052</v>
      </c>
      <c r="F452" s="1">
        <v>39814</v>
      </c>
    </row>
    <row r="453" spans="1:7" x14ac:dyDescent="0.25">
      <c r="A453">
        <v>1212</v>
      </c>
      <c r="B453" t="s">
        <v>7423</v>
      </c>
      <c r="C453" t="s">
        <v>2665</v>
      </c>
      <c r="D453" t="s">
        <v>7044</v>
      </c>
      <c r="E453" t="s">
        <v>7045</v>
      </c>
      <c r="F453" s="1">
        <v>39814</v>
      </c>
    </row>
    <row r="454" spans="1:7" x14ac:dyDescent="0.25">
      <c r="A454">
        <v>1212</v>
      </c>
      <c r="B454" t="s">
        <v>7423</v>
      </c>
      <c r="C454" t="s">
        <v>2665</v>
      </c>
      <c r="D454" t="s">
        <v>7044</v>
      </c>
      <c r="E454" t="s">
        <v>7115</v>
      </c>
      <c r="F454" s="1">
        <v>39814</v>
      </c>
    </row>
    <row r="455" spans="1:7" x14ac:dyDescent="0.25">
      <c r="A455">
        <v>1214</v>
      </c>
      <c r="B455" t="s">
        <v>7424</v>
      </c>
      <c r="C455" t="s">
        <v>2665</v>
      </c>
      <c r="D455" t="s">
        <v>7044</v>
      </c>
      <c r="E455" t="s">
        <v>7052</v>
      </c>
      <c r="F455" s="1">
        <v>44869</v>
      </c>
    </row>
    <row r="456" spans="1:7" x14ac:dyDescent="0.25">
      <c r="A456">
        <v>1217</v>
      </c>
      <c r="B456" t="s">
        <v>7425</v>
      </c>
      <c r="C456" t="s">
        <v>7054</v>
      </c>
      <c r="D456" t="s">
        <v>7044</v>
      </c>
      <c r="E456" t="s">
        <v>7045</v>
      </c>
      <c r="F456" s="1">
        <v>39814</v>
      </c>
      <c r="G456" s="1">
        <v>45824</v>
      </c>
    </row>
    <row r="457" spans="1:7" x14ac:dyDescent="0.25">
      <c r="A457">
        <v>1217</v>
      </c>
      <c r="B457" t="s">
        <v>7425</v>
      </c>
      <c r="C457" t="s">
        <v>7054</v>
      </c>
      <c r="D457" t="s">
        <v>7044</v>
      </c>
      <c r="E457" t="s">
        <v>7115</v>
      </c>
      <c r="F457" s="1">
        <v>39814</v>
      </c>
      <c r="G457" s="1">
        <v>45824</v>
      </c>
    </row>
    <row r="458" spans="1:7" x14ac:dyDescent="0.25">
      <c r="A458">
        <v>1222</v>
      </c>
      <c r="B458" t="s">
        <v>7426</v>
      </c>
      <c r="C458" t="s">
        <v>2665</v>
      </c>
      <c r="D458" t="s">
        <v>7044</v>
      </c>
      <c r="E458" t="s">
        <v>7045</v>
      </c>
      <c r="F458" s="1">
        <v>39814</v>
      </c>
    </row>
    <row r="459" spans="1:7" x14ac:dyDescent="0.25">
      <c r="A459">
        <v>1222</v>
      </c>
      <c r="B459" t="s">
        <v>7426</v>
      </c>
      <c r="C459" t="s">
        <v>2665</v>
      </c>
      <c r="D459" t="s">
        <v>7044</v>
      </c>
      <c r="E459" t="s">
        <v>7081</v>
      </c>
      <c r="F459" s="1">
        <v>45072</v>
      </c>
    </row>
    <row r="460" spans="1:7" x14ac:dyDescent="0.25">
      <c r="A460">
        <v>1227</v>
      </c>
      <c r="B460" t="s">
        <v>7427</v>
      </c>
      <c r="C460" t="s">
        <v>2665</v>
      </c>
      <c r="D460" t="s">
        <v>7044</v>
      </c>
      <c r="E460" t="s">
        <v>7052</v>
      </c>
      <c r="F460" s="1">
        <v>39814</v>
      </c>
    </row>
    <row r="461" spans="1:7" x14ac:dyDescent="0.25">
      <c r="A461">
        <v>1243</v>
      </c>
      <c r="B461" t="s">
        <v>7428</v>
      </c>
      <c r="C461" t="s">
        <v>2665</v>
      </c>
      <c r="D461" t="s">
        <v>7044</v>
      </c>
      <c r="E461" t="s">
        <v>7045</v>
      </c>
      <c r="F461" s="1">
        <v>39814</v>
      </c>
    </row>
    <row r="462" spans="1:7" x14ac:dyDescent="0.25">
      <c r="A462">
        <v>1249</v>
      </c>
      <c r="B462" t="s">
        <v>7429</v>
      </c>
      <c r="C462" t="s">
        <v>2665</v>
      </c>
      <c r="D462" t="s">
        <v>7057</v>
      </c>
      <c r="E462" t="s">
        <v>7048</v>
      </c>
      <c r="F462" s="1">
        <v>39814</v>
      </c>
    </row>
    <row r="463" spans="1:7" x14ac:dyDescent="0.25">
      <c r="A463">
        <v>1249</v>
      </c>
      <c r="B463" t="s">
        <v>7430</v>
      </c>
      <c r="C463" t="s">
        <v>2665</v>
      </c>
      <c r="D463" t="s">
        <v>7044</v>
      </c>
      <c r="E463" t="s">
        <v>7048</v>
      </c>
      <c r="F463" s="1">
        <v>39814</v>
      </c>
    </row>
    <row r="464" spans="1:7" x14ac:dyDescent="0.25">
      <c r="A464">
        <v>1252</v>
      </c>
      <c r="B464" t="s">
        <v>7431</v>
      </c>
      <c r="C464" t="s">
        <v>7079</v>
      </c>
      <c r="D464" t="s">
        <v>7044</v>
      </c>
      <c r="E464" t="s">
        <v>7045</v>
      </c>
      <c r="F464" s="1">
        <v>39814</v>
      </c>
      <c r="G464" s="1">
        <v>45037</v>
      </c>
    </row>
    <row r="465" spans="1:7" x14ac:dyDescent="0.25">
      <c r="A465">
        <v>1252</v>
      </c>
      <c r="B465" t="s">
        <v>7431</v>
      </c>
      <c r="C465" t="s">
        <v>7079</v>
      </c>
      <c r="D465" t="s">
        <v>7044</v>
      </c>
      <c r="E465" t="s">
        <v>7050</v>
      </c>
      <c r="F465" s="1">
        <v>40547</v>
      </c>
      <c r="G465" s="1">
        <v>45037</v>
      </c>
    </row>
    <row r="466" spans="1:7" x14ac:dyDescent="0.25">
      <c r="A466">
        <v>1257</v>
      </c>
      <c r="B466" t="s">
        <v>7432</v>
      </c>
      <c r="C466" t="s">
        <v>2665</v>
      </c>
      <c r="D466" t="s">
        <v>7044</v>
      </c>
      <c r="E466" t="s">
        <v>7048</v>
      </c>
      <c r="F466" s="1">
        <v>39814</v>
      </c>
    </row>
    <row r="467" spans="1:7" x14ac:dyDescent="0.25">
      <c r="A467">
        <v>1263</v>
      </c>
      <c r="B467" t="s">
        <v>7433</v>
      </c>
      <c r="C467" t="s">
        <v>7054</v>
      </c>
      <c r="D467" t="s">
        <v>7044</v>
      </c>
      <c r="E467" t="s">
        <v>7045</v>
      </c>
      <c r="F467" s="1">
        <v>39814</v>
      </c>
      <c r="G467" s="1">
        <v>45026</v>
      </c>
    </row>
    <row r="468" spans="1:7" x14ac:dyDescent="0.25">
      <c r="A468">
        <v>1266</v>
      </c>
      <c r="B468" t="s">
        <v>7434</v>
      </c>
      <c r="C468" t="s">
        <v>2665</v>
      </c>
      <c r="D468" t="s">
        <v>7057</v>
      </c>
      <c r="E468" t="s">
        <v>7155</v>
      </c>
      <c r="F468" s="1">
        <v>42516</v>
      </c>
    </row>
    <row r="469" spans="1:7" x14ac:dyDescent="0.25">
      <c r="A469">
        <v>1266</v>
      </c>
      <c r="B469" t="s">
        <v>7435</v>
      </c>
      <c r="C469" t="s">
        <v>2665</v>
      </c>
      <c r="D469" t="s">
        <v>7044</v>
      </c>
      <c r="E469" t="s">
        <v>7155</v>
      </c>
      <c r="F469" s="1">
        <v>39814</v>
      </c>
    </row>
    <row r="470" spans="1:7" x14ac:dyDescent="0.25">
      <c r="A470">
        <v>1268</v>
      </c>
      <c r="B470" t="s">
        <v>7436</v>
      </c>
      <c r="C470" t="s">
        <v>7054</v>
      </c>
      <c r="D470" t="s">
        <v>7044</v>
      </c>
      <c r="E470" t="s">
        <v>7045</v>
      </c>
      <c r="F470" s="1">
        <v>39814</v>
      </c>
      <c r="G470" s="1">
        <v>45203</v>
      </c>
    </row>
    <row r="471" spans="1:7" x14ac:dyDescent="0.25">
      <c r="A471">
        <v>1269</v>
      </c>
      <c r="B471" t="s">
        <v>7437</v>
      </c>
      <c r="C471" t="s">
        <v>2665</v>
      </c>
      <c r="D471" t="s">
        <v>7044</v>
      </c>
      <c r="E471" t="s">
        <v>7045</v>
      </c>
      <c r="F471" s="1">
        <v>39814</v>
      </c>
    </row>
    <row r="472" spans="1:7" x14ac:dyDescent="0.25">
      <c r="A472">
        <v>1277</v>
      </c>
      <c r="B472" t="s">
        <v>7438</v>
      </c>
      <c r="C472" t="s">
        <v>2665</v>
      </c>
      <c r="D472" t="s">
        <v>7044</v>
      </c>
      <c r="E472" t="s">
        <v>7052</v>
      </c>
      <c r="F472" s="1">
        <v>39814</v>
      </c>
    </row>
    <row r="473" spans="1:7" x14ac:dyDescent="0.25">
      <c r="A473">
        <v>1283</v>
      </c>
      <c r="B473" t="s">
        <v>7439</v>
      </c>
      <c r="C473" t="s">
        <v>2665</v>
      </c>
      <c r="D473" t="s">
        <v>7057</v>
      </c>
      <c r="E473" t="s">
        <v>7052</v>
      </c>
      <c r="F473" s="1">
        <v>41017</v>
      </c>
    </row>
    <row r="474" spans="1:7" x14ac:dyDescent="0.25">
      <c r="A474">
        <v>1283</v>
      </c>
      <c r="B474" t="s">
        <v>7440</v>
      </c>
      <c r="C474" t="s">
        <v>2665</v>
      </c>
      <c r="D474" t="s">
        <v>7044</v>
      </c>
      <c r="E474" t="s">
        <v>7052</v>
      </c>
      <c r="F474" s="1">
        <v>39814</v>
      </c>
    </row>
    <row r="475" spans="1:7" x14ac:dyDescent="0.25">
      <c r="A475">
        <v>1285</v>
      </c>
      <c r="B475" t="s">
        <v>7441</v>
      </c>
      <c r="C475" t="s">
        <v>2665</v>
      </c>
      <c r="D475" t="s">
        <v>7044</v>
      </c>
      <c r="E475" t="s">
        <v>7048</v>
      </c>
      <c r="F475" s="1">
        <v>40026</v>
      </c>
    </row>
    <row r="476" spans="1:7" x14ac:dyDescent="0.25">
      <c r="A476">
        <v>1285</v>
      </c>
      <c r="B476" t="s">
        <v>7441</v>
      </c>
      <c r="C476" t="s">
        <v>2665</v>
      </c>
      <c r="D476" t="s">
        <v>7044</v>
      </c>
      <c r="E476" t="s">
        <v>7045</v>
      </c>
      <c r="F476" s="1">
        <v>39814</v>
      </c>
    </row>
    <row r="477" spans="1:7" x14ac:dyDescent="0.25">
      <c r="A477">
        <v>1289</v>
      </c>
      <c r="B477" t="s">
        <v>7442</v>
      </c>
      <c r="C477" t="s">
        <v>2665</v>
      </c>
      <c r="D477" t="s">
        <v>7044</v>
      </c>
      <c r="E477" t="s">
        <v>7052</v>
      </c>
      <c r="F477" s="1">
        <v>39814</v>
      </c>
    </row>
    <row r="478" spans="1:7" x14ac:dyDescent="0.25">
      <c r="A478">
        <v>1300</v>
      </c>
      <c r="B478" t="s">
        <v>7443</v>
      </c>
      <c r="C478" t="s">
        <v>7054</v>
      </c>
      <c r="D478" t="s">
        <v>7044</v>
      </c>
      <c r="E478" t="s">
        <v>7045</v>
      </c>
      <c r="F478" s="1">
        <v>39814</v>
      </c>
      <c r="G478" s="1">
        <v>45069</v>
      </c>
    </row>
    <row r="479" spans="1:7" x14ac:dyDescent="0.25">
      <c r="A479">
        <v>1300</v>
      </c>
      <c r="B479" t="s">
        <v>7443</v>
      </c>
      <c r="C479" t="s">
        <v>7054</v>
      </c>
      <c r="D479" t="s">
        <v>7044</v>
      </c>
      <c r="E479" t="s">
        <v>7050</v>
      </c>
      <c r="F479" s="1">
        <v>41767</v>
      </c>
      <c r="G479" s="1">
        <v>45069</v>
      </c>
    </row>
    <row r="480" spans="1:7" x14ac:dyDescent="0.25">
      <c r="A480">
        <v>1301</v>
      </c>
      <c r="B480" t="s">
        <v>7444</v>
      </c>
      <c r="C480" t="s">
        <v>2665</v>
      </c>
      <c r="D480" t="s">
        <v>7044</v>
      </c>
      <c r="E480" t="s">
        <v>7045</v>
      </c>
      <c r="F480" s="1">
        <v>39814</v>
      </c>
    </row>
    <row r="481" spans="1:7" x14ac:dyDescent="0.25">
      <c r="A481">
        <v>1301</v>
      </c>
      <c r="B481" t="s">
        <v>7444</v>
      </c>
      <c r="C481" t="s">
        <v>2665</v>
      </c>
      <c r="D481" t="s">
        <v>7044</v>
      </c>
      <c r="E481" t="s">
        <v>7115</v>
      </c>
      <c r="F481" s="1">
        <v>44260</v>
      </c>
    </row>
    <row r="482" spans="1:7" x14ac:dyDescent="0.25">
      <c r="A482">
        <v>1301</v>
      </c>
      <c r="B482" t="s">
        <v>7444</v>
      </c>
      <c r="C482" t="s">
        <v>2665</v>
      </c>
      <c r="D482" t="s">
        <v>7044</v>
      </c>
      <c r="E482" t="s">
        <v>7050</v>
      </c>
      <c r="F482" s="1">
        <v>39856</v>
      </c>
    </row>
    <row r="483" spans="1:7" x14ac:dyDescent="0.25">
      <c r="A483">
        <v>1303</v>
      </c>
      <c r="B483" t="s">
        <v>7445</v>
      </c>
      <c r="C483" t="s">
        <v>2665</v>
      </c>
      <c r="D483" t="s">
        <v>7044</v>
      </c>
      <c r="E483" t="s">
        <v>7045</v>
      </c>
      <c r="F483" s="1">
        <v>39814</v>
      </c>
    </row>
    <row r="484" spans="1:7" x14ac:dyDescent="0.25">
      <c r="A484">
        <v>1317</v>
      </c>
      <c r="B484" t="s">
        <v>7446</v>
      </c>
      <c r="C484" t="s">
        <v>2665</v>
      </c>
      <c r="D484" t="s">
        <v>7044</v>
      </c>
      <c r="E484" t="s">
        <v>7045</v>
      </c>
      <c r="F484" s="1">
        <v>41782</v>
      </c>
    </row>
    <row r="485" spans="1:7" x14ac:dyDescent="0.25">
      <c r="A485">
        <v>1317</v>
      </c>
      <c r="B485" t="s">
        <v>7446</v>
      </c>
      <c r="C485" t="s">
        <v>2665</v>
      </c>
      <c r="D485" t="s">
        <v>7044</v>
      </c>
      <c r="E485" t="s">
        <v>7050</v>
      </c>
      <c r="F485" s="1">
        <v>41782</v>
      </c>
    </row>
    <row r="486" spans="1:7" x14ac:dyDescent="0.25">
      <c r="A486">
        <v>1319</v>
      </c>
      <c r="B486" t="s">
        <v>7447</v>
      </c>
      <c r="C486" t="s">
        <v>2665</v>
      </c>
      <c r="D486" t="s">
        <v>7044</v>
      </c>
      <c r="E486" t="s">
        <v>7052</v>
      </c>
      <c r="F486" s="1">
        <v>39814</v>
      </c>
    </row>
    <row r="487" spans="1:7" x14ac:dyDescent="0.25">
      <c r="A487">
        <v>1321</v>
      </c>
      <c r="B487" t="s">
        <v>7448</v>
      </c>
      <c r="C487" t="s">
        <v>2665</v>
      </c>
      <c r="D487" t="s">
        <v>7057</v>
      </c>
      <c r="E487" t="s">
        <v>7064</v>
      </c>
      <c r="F487" s="1">
        <v>43374</v>
      </c>
    </row>
    <row r="488" spans="1:7" x14ac:dyDescent="0.25">
      <c r="A488">
        <v>1321</v>
      </c>
      <c r="B488" t="s">
        <v>7449</v>
      </c>
      <c r="C488" t="s">
        <v>2665</v>
      </c>
      <c r="D488" t="s">
        <v>7044</v>
      </c>
      <c r="E488" t="s">
        <v>7064</v>
      </c>
      <c r="F488" s="1">
        <v>39814</v>
      </c>
    </row>
    <row r="489" spans="1:7" x14ac:dyDescent="0.25">
      <c r="A489">
        <v>1325</v>
      </c>
      <c r="B489" t="s">
        <v>7450</v>
      </c>
      <c r="C489" t="s">
        <v>7054</v>
      </c>
      <c r="D489" t="s">
        <v>7044</v>
      </c>
      <c r="E489" t="s">
        <v>7064</v>
      </c>
      <c r="F489" s="1">
        <v>39814</v>
      </c>
      <c r="G489" s="1">
        <v>45329</v>
      </c>
    </row>
    <row r="490" spans="1:7" x14ac:dyDescent="0.25">
      <c r="A490">
        <v>1328</v>
      </c>
      <c r="B490" t="s">
        <v>7451</v>
      </c>
      <c r="C490" t="s">
        <v>2665</v>
      </c>
      <c r="D490" t="s">
        <v>7044</v>
      </c>
      <c r="E490" t="s">
        <v>7045</v>
      </c>
      <c r="F490" s="1">
        <v>39814</v>
      </c>
    </row>
    <row r="491" spans="1:7" x14ac:dyDescent="0.25">
      <c r="A491">
        <v>1328</v>
      </c>
      <c r="B491" t="s">
        <v>7451</v>
      </c>
      <c r="C491" t="s">
        <v>2665</v>
      </c>
      <c r="D491" t="s">
        <v>7044</v>
      </c>
      <c r="E491" t="s">
        <v>7115</v>
      </c>
      <c r="F491" s="1">
        <v>39814</v>
      </c>
    </row>
    <row r="492" spans="1:7" x14ac:dyDescent="0.25">
      <c r="A492">
        <v>1329</v>
      </c>
      <c r="B492" t="s">
        <v>7452</v>
      </c>
      <c r="C492" t="s">
        <v>7079</v>
      </c>
      <c r="D492" t="s">
        <v>7044</v>
      </c>
      <c r="E492" t="s">
        <v>7115</v>
      </c>
      <c r="F492" s="1">
        <v>39814</v>
      </c>
      <c r="G492" s="1">
        <v>45547</v>
      </c>
    </row>
    <row r="493" spans="1:7" x14ac:dyDescent="0.25">
      <c r="A493">
        <v>1331</v>
      </c>
      <c r="B493" t="s">
        <v>7453</v>
      </c>
      <c r="C493" t="s">
        <v>2665</v>
      </c>
      <c r="D493" t="s">
        <v>7044</v>
      </c>
      <c r="E493" t="s">
        <v>7045</v>
      </c>
      <c r="F493" s="1">
        <v>45834</v>
      </c>
    </row>
    <row r="494" spans="1:7" x14ac:dyDescent="0.25">
      <c r="A494">
        <v>1331</v>
      </c>
      <c r="B494" t="s">
        <v>7453</v>
      </c>
      <c r="C494" t="s">
        <v>2665</v>
      </c>
      <c r="D494" t="s">
        <v>7044</v>
      </c>
      <c r="E494" t="s">
        <v>7115</v>
      </c>
      <c r="F494" s="1">
        <v>39814</v>
      </c>
    </row>
    <row r="495" spans="1:7" x14ac:dyDescent="0.25">
      <c r="A495">
        <v>1344</v>
      </c>
      <c r="B495" t="s">
        <v>7454</v>
      </c>
      <c r="C495" t="s">
        <v>2665</v>
      </c>
      <c r="D495" t="s">
        <v>7044</v>
      </c>
      <c r="E495" t="s">
        <v>7045</v>
      </c>
      <c r="F495" s="1">
        <v>39814</v>
      </c>
    </row>
    <row r="496" spans="1:7" x14ac:dyDescent="0.25">
      <c r="A496">
        <v>1344</v>
      </c>
      <c r="B496" t="s">
        <v>7454</v>
      </c>
      <c r="C496" t="s">
        <v>2665</v>
      </c>
      <c r="D496" t="s">
        <v>7044</v>
      </c>
      <c r="E496" t="s">
        <v>7050</v>
      </c>
      <c r="F496" s="1">
        <v>42398</v>
      </c>
    </row>
    <row r="497" spans="1:7" x14ac:dyDescent="0.25">
      <c r="A497">
        <v>1345</v>
      </c>
      <c r="B497" t="s">
        <v>7455</v>
      </c>
      <c r="C497" t="s">
        <v>7054</v>
      </c>
      <c r="D497" t="s">
        <v>7044</v>
      </c>
      <c r="E497" t="s">
        <v>7155</v>
      </c>
      <c r="F497" s="1">
        <v>39814</v>
      </c>
      <c r="G497" s="1">
        <v>45887</v>
      </c>
    </row>
    <row r="498" spans="1:7" x14ac:dyDescent="0.25">
      <c r="A498">
        <v>1365</v>
      </c>
      <c r="B498" t="s">
        <v>7456</v>
      </c>
      <c r="C498" t="s">
        <v>2665</v>
      </c>
      <c r="D498" t="s">
        <v>7044</v>
      </c>
      <c r="E498" t="s">
        <v>7045</v>
      </c>
      <c r="F498" s="1">
        <v>39814</v>
      </c>
    </row>
    <row r="499" spans="1:7" x14ac:dyDescent="0.25">
      <c r="A499">
        <v>1365</v>
      </c>
      <c r="B499" t="s">
        <v>7456</v>
      </c>
      <c r="C499" t="s">
        <v>2665</v>
      </c>
      <c r="D499" t="s">
        <v>7044</v>
      </c>
      <c r="E499" t="s">
        <v>7050</v>
      </c>
      <c r="F499" s="1">
        <v>42677</v>
      </c>
    </row>
    <row r="500" spans="1:7" x14ac:dyDescent="0.25">
      <c r="A500">
        <v>1366</v>
      </c>
      <c r="B500" t="s">
        <v>7457</v>
      </c>
      <c r="C500" t="s">
        <v>7054</v>
      </c>
      <c r="D500" t="s">
        <v>7057</v>
      </c>
      <c r="E500" t="s">
        <v>7048</v>
      </c>
      <c r="F500" s="1">
        <v>39814</v>
      </c>
      <c r="G500" s="1">
        <v>45244</v>
      </c>
    </row>
    <row r="501" spans="1:7" x14ac:dyDescent="0.25">
      <c r="A501">
        <v>1366</v>
      </c>
      <c r="B501" t="s">
        <v>7458</v>
      </c>
      <c r="C501" t="s">
        <v>7054</v>
      </c>
      <c r="D501" t="s">
        <v>7044</v>
      </c>
      <c r="E501" t="s">
        <v>7048</v>
      </c>
      <c r="F501" s="1">
        <v>39814</v>
      </c>
      <c r="G501" s="1">
        <v>45244</v>
      </c>
    </row>
    <row r="502" spans="1:7" x14ac:dyDescent="0.25">
      <c r="A502">
        <v>1371</v>
      </c>
      <c r="B502" t="s">
        <v>7459</v>
      </c>
      <c r="C502" t="s">
        <v>2665</v>
      </c>
      <c r="D502" t="s">
        <v>7057</v>
      </c>
      <c r="E502" t="s">
        <v>7048</v>
      </c>
      <c r="F502" s="1">
        <v>41907</v>
      </c>
    </row>
    <row r="503" spans="1:7" x14ac:dyDescent="0.25">
      <c r="A503">
        <v>1371</v>
      </c>
      <c r="B503" t="s">
        <v>7460</v>
      </c>
      <c r="C503" t="s">
        <v>2665</v>
      </c>
      <c r="D503" t="s">
        <v>7044</v>
      </c>
      <c r="E503" t="s">
        <v>7048</v>
      </c>
      <c r="F503" s="1">
        <v>39814</v>
      </c>
    </row>
    <row r="504" spans="1:7" x14ac:dyDescent="0.25">
      <c r="A504">
        <v>1371</v>
      </c>
      <c r="B504" t="s">
        <v>7460</v>
      </c>
      <c r="C504" t="s">
        <v>2665</v>
      </c>
      <c r="D504" t="s">
        <v>7044</v>
      </c>
      <c r="E504" t="s">
        <v>7081</v>
      </c>
      <c r="F504" s="1">
        <v>39814</v>
      </c>
    </row>
    <row r="505" spans="1:7" x14ac:dyDescent="0.25">
      <c r="A505">
        <v>1372</v>
      </c>
      <c r="B505" t="s">
        <v>7461</v>
      </c>
      <c r="C505" t="s">
        <v>7054</v>
      </c>
      <c r="D505" t="s">
        <v>7057</v>
      </c>
      <c r="E505" t="s">
        <v>7052</v>
      </c>
      <c r="F505" s="1">
        <v>46037</v>
      </c>
      <c r="G505" s="1">
        <v>46104</v>
      </c>
    </row>
    <row r="506" spans="1:7" x14ac:dyDescent="0.25">
      <c r="A506">
        <v>1372</v>
      </c>
      <c r="B506" t="s">
        <v>7462</v>
      </c>
      <c r="C506" t="s">
        <v>7054</v>
      </c>
      <c r="D506" t="s">
        <v>7044</v>
      </c>
      <c r="E506" t="s">
        <v>7052</v>
      </c>
      <c r="F506" s="1">
        <v>39814</v>
      </c>
      <c r="G506" s="1">
        <v>46104</v>
      </c>
    </row>
    <row r="507" spans="1:7" x14ac:dyDescent="0.25">
      <c r="A507">
        <v>1373</v>
      </c>
      <c r="B507" t="s">
        <v>7463</v>
      </c>
      <c r="C507" t="s">
        <v>2665</v>
      </c>
      <c r="D507" t="s">
        <v>7044</v>
      </c>
      <c r="E507" t="s">
        <v>7045</v>
      </c>
      <c r="F507" s="1">
        <v>39814</v>
      </c>
    </row>
    <row r="508" spans="1:7" x14ac:dyDescent="0.25">
      <c r="A508">
        <v>1378</v>
      </c>
      <c r="B508" t="s">
        <v>7464</v>
      </c>
      <c r="C508" t="s">
        <v>2665</v>
      </c>
      <c r="D508" t="s">
        <v>7057</v>
      </c>
      <c r="E508" t="s">
        <v>7048</v>
      </c>
      <c r="F508" s="1">
        <v>39814</v>
      </c>
    </row>
    <row r="509" spans="1:7" x14ac:dyDescent="0.25">
      <c r="A509">
        <v>1378</v>
      </c>
      <c r="B509" t="s">
        <v>7465</v>
      </c>
      <c r="C509" t="s">
        <v>2665</v>
      </c>
      <c r="D509" t="s">
        <v>7044</v>
      </c>
      <c r="E509" t="s">
        <v>7048</v>
      </c>
      <c r="F509" s="1">
        <v>39814</v>
      </c>
    </row>
    <row r="510" spans="1:7" x14ac:dyDescent="0.25">
      <c r="A510">
        <v>1380</v>
      </c>
      <c r="B510" t="s">
        <v>7466</v>
      </c>
      <c r="C510" t="s">
        <v>2665</v>
      </c>
      <c r="D510" t="s">
        <v>7044</v>
      </c>
      <c r="E510" t="s">
        <v>7045</v>
      </c>
      <c r="F510" s="1">
        <v>39814</v>
      </c>
    </row>
    <row r="511" spans="1:7" x14ac:dyDescent="0.25">
      <c r="A511">
        <v>1380</v>
      </c>
      <c r="B511" t="s">
        <v>7466</v>
      </c>
      <c r="C511" t="s">
        <v>2665</v>
      </c>
      <c r="D511" t="s">
        <v>7044</v>
      </c>
      <c r="E511" t="s">
        <v>7115</v>
      </c>
      <c r="F511" s="1">
        <v>39814</v>
      </c>
    </row>
    <row r="512" spans="1:7" x14ac:dyDescent="0.25">
      <c r="A512">
        <v>1381</v>
      </c>
      <c r="B512" t="s">
        <v>7467</v>
      </c>
      <c r="C512" t="s">
        <v>2665</v>
      </c>
      <c r="D512" t="s">
        <v>7044</v>
      </c>
      <c r="E512" t="s">
        <v>7045</v>
      </c>
      <c r="F512" s="1">
        <v>39814</v>
      </c>
    </row>
    <row r="513" spans="1:7" x14ac:dyDescent="0.25">
      <c r="A513">
        <v>1381</v>
      </c>
      <c r="B513" t="s">
        <v>7467</v>
      </c>
      <c r="C513" t="s">
        <v>2665</v>
      </c>
      <c r="D513" t="s">
        <v>7044</v>
      </c>
      <c r="E513" t="s">
        <v>7115</v>
      </c>
      <c r="F513" s="1">
        <v>39814</v>
      </c>
    </row>
    <row r="514" spans="1:7" x14ac:dyDescent="0.25">
      <c r="A514">
        <v>1384</v>
      </c>
      <c r="B514" t="s">
        <v>7468</v>
      </c>
      <c r="C514" t="s">
        <v>7054</v>
      </c>
      <c r="D514" t="s">
        <v>7044</v>
      </c>
      <c r="E514" t="s">
        <v>7045</v>
      </c>
      <c r="F514" s="1">
        <v>39814</v>
      </c>
      <c r="G514" s="1">
        <v>45154</v>
      </c>
    </row>
    <row r="515" spans="1:7" x14ac:dyDescent="0.25">
      <c r="A515">
        <v>1387</v>
      </c>
      <c r="B515" t="s">
        <v>7469</v>
      </c>
      <c r="C515" t="s">
        <v>2665</v>
      </c>
      <c r="D515" t="s">
        <v>7044</v>
      </c>
      <c r="E515" t="s">
        <v>7052</v>
      </c>
      <c r="F515" s="1">
        <v>45566</v>
      </c>
    </row>
    <row r="516" spans="1:7" x14ac:dyDescent="0.25">
      <c r="A516">
        <v>1391</v>
      </c>
      <c r="B516" t="s">
        <v>7470</v>
      </c>
      <c r="C516" t="s">
        <v>2665</v>
      </c>
      <c r="D516" t="s">
        <v>7057</v>
      </c>
      <c r="E516" t="s">
        <v>7048</v>
      </c>
      <c r="F516" s="1">
        <v>39814</v>
      </c>
    </row>
    <row r="517" spans="1:7" x14ac:dyDescent="0.25">
      <c r="A517">
        <v>1391</v>
      </c>
      <c r="B517" t="s">
        <v>7471</v>
      </c>
      <c r="C517" t="s">
        <v>2665</v>
      </c>
      <c r="D517" t="s">
        <v>7044</v>
      </c>
      <c r="E517" t="s">
        <v>7048</v>
      </c>
      <c r="F517" s="1">
        <v>39814</v>
      </c>
    </row>
    <row r="518" spans="1:7" x14ac:dyDescent="0.25">
      <c r="A518">
        <v>1398</v>
      </c>
      <c r="B518" t="s">
        <v>7472</v>
      </c>
      <c r="C518" t="s">
        <v>2665</v>
      </c>
      <c r="D518" t="s">
        <v>7044</v>
      </c>
      <c r="E518" t="s">
        <v>7045</v>
      </c>
      <c r="F518" s="1">
        <v>39814</v>
      </c>
    </row>
    <row r="519" spans="1:7" x14ac:dyDescent="0.25">
      <c r="A519">
        <v>1404</v>
      </c>
      <c r="B519" t="s">
        <v>7473</v>
      </c>
      <c r="C519" t="s">
        <v>2665</v>
      </c>
      <c r="D519" t="s">
        <v>7044</v>
      </c>
      <c r="E519" t="s">
        <v>7045</v>
      </c>
      <c r="F519" s="1">
        <v>39814</v>
      </c>
    </row>
    <row r="520" spans="1:7" x14ac:dyDescent="0.25">
      <c r="A520">
        <v>1407</v>
      </c>
      <c r="B520" t="s">
        <v>7474</v>
      </c>
      <c r="C520" t="s">
        <v>7054</v>
      </c>
      <c r="D520" t="s">
        <v>7044</v>
      </c>
      <c r="E520" t="s">
        <v>7045</v>
      </c>
      <c r="F520" s="1">
        <v>39814</v>
      </c>
      <c r="G520" s="1">
        <v>45540</v>
      </c>
    </row>
    <row r="521" spans="1:7" x14ac:dyDescent="0.25">
      <c r="A521">
        <v>1407</v>
      </c>
      <c r="B521" t="s">
        <v>7474</v>
      </c>
      <c r="C521" t="s">
        <v>7054</v>
      </c>
      <c r="D521" t="s">
        <v>7044</v>
      </c>
      <c r="E521" t="s">
        <v>7115</v>
      </c>
      <c r="F521" s="1">
        <v>39814</v>
      </c>
      <c r="G521" s="1">
        <v>45540</v>
      </c>
    </row>
    <row r="522" spans="1:7" x14ac:dyDescent="0.25">
      <c r="A522">
        <v>1407</v>
      </c>
      <c r="B522" t="s">
        <v>7474</v>
      </c>
      <c r="C522" t="s">
        <v>7054</v>
      </c>
      <c r="D522" t="s">
        <v>7044</v>
      </c>
      <c r="E522" t="s">
        <v>7050</v>
      </c>
      <c r="F522" s="1">
        <v>42587</v>
      </c>
      <c r="G522" s="1">
        <v>45540</v>
      </c>
    </row>
    <row r="523" spans="1:7" x14ac:dyDescent="0.25">
      <c r="A523">
        <v>1414</v>
      </c>
      <c r="B523" t="s">
        <v>7475</v>
      </c>
      <c r="C523" t="s">
        <v>7079</v>
      </c>
      <c r="D523" t="s">
        <v>7044</v>
      </c>
      <c r="E523" t="s">
        <v>7052</v>
      </c>
      <c r="F523" s="1">
        <v>39814</v>
      </c>
      <c r="G523" s="1">
        <v>45152</v>
      </c>
    </row>
    <row r="524" spans="1:7" x14ac:dyDescent="0.25">
      <c r="A524">
        <v>1415</v>
      </c>
      <c r="B524" t="s">
        <v>7476</v>
      </c>
      <c r="C524" t="s">
        <v>2665</v>
      </c>
      <c r="D524" t="s">
        <v>7044</v>
      </c>
      <c r="E524" t="s">
        <v>7045</v>
      </c>
      <c r="F524" s="1">
        <v>39814</v>
      </c>
    </row>
    <row r="525" spans="1:7" x14ac:dyDescent="0.25">
      <c r="A525">
        <v>1415</v>
      </c>
      <c r="B525" t="s">
        <v>7476</v>
      </c>
      <c r="C525" t="s">
        <v>2665</v>
      </c>
      <c r="D525" t="s">
        <v>7044</v>
      </c>
      <c r="E525" t="s">
        <v>7115</v>
      </c>
      <c r="F525" s="1">
        <v>39814</v>
      </c>
    </row>
    <row r="526" spans="1:7" x14ac:dyDescent="0.25">
      <c r="A526">
        <v>1415</v>
      </c>
      <c r="B526" t="s">
        <v>7476</v>
      </c>
      <c r="C526" t="s">
        <v>2665</v>
      </c>
      <c r="D526" t="s">
        <v>7044</v>
      </c>
      <c r="E526" t="s">
        <v>7050</v>
      </c>
      <c r="F526" s="1">
        <v>40221</v>
      </c>
    </row>
    <row r="527" spans="1:7" x14ac:dyDescent="0.25">
      <c r="A527">
        <v>1417</v>
      </c>
      <c r="B527" t="s">
        <v>7477</v>
      </c>
      <c r="C527" t="s">
        <v>2665</v>
      </c>
      <c r="D527" t="s">
        <v>7044</v>
      </c>
      <c r="E527" t="s">
        <v>7045</v>
      </c>
      <c r="F527" s="1">
        <v>39814</v>
      </c>
    </row>
    <row r="528" spans="1:7" x14ac:dyDescent="0.25">
      <c r="A528">
        <v>1418</v>
      </c>
      <c r="B528" t="s">
        <v>7478</v>
      </c>
      <c r="C528" t="s">
        <v>2665</v>
      </c>
      <c r="D528" t="s">
        <v>7044</v>
      </c>
      <c r="E528" t="s">
        <v>7045</v>
      </c>
      <c r="F528" s="1">
        <v>39814</v>
      </c>
    </row>
    <row r="529" spans="1:7" x14ac:dyDescent="0.25">
      <c r="A529">
        <v>1418</v>
      </c>
      <c r="B529" t="s">
        <v>7478</v>
      </c>
      <c r="C529" t="s">
        <v>2665</v>
      </c>
      <c r="D529" t="s">
        <v>7044</v>
      </c>
      <c r="E529" t="s">
        <v>7115</v>
      </c>
      <c r="F529" s="1">
        <v>39814</v>
      </c>
    </row>
    <row r="530" spans="1:7" x14ac:dyDescent="0.25">
      <c r="A530">
        <v>1418</v>
      </c>
      <c r="B530" t="s">
        <v>7478</v>
      </c>
      <c r="C530" t="s">
        <v>2665</v>
      </c>
      <c r="D530" t="s">
        <v>7044</v>
      </c>
      <c r="E530" t="s">
        <v>7050</v>
      </c>
      <c r="F530" s="1">
        <v>41670</v>
      </c>
    </row>
    <row r="531" spans="1:7" x14ac:dyDescent="0.25">
      <c r="A531">
        <v>1423</v>
      </c>
      <c r="B531" t="s">
        <v>7479</v>
      </c>
      <c r="C531" t="s">
        <v>2665</v>
      </c>
      <c r="D531" t="s">
        <v>7044</v>
      </c>
      <c r="E531" t="s">
        <v>7048</v>
      </c>
      <c r="F531" s="1">
        <v>39814</v>
      </c>
    </row>
    <row r="532" spans="1:7" x14ac:dyDescent="0.25">
      <c r="A532">
        <v>1423</v>
      </c>
      <c r="B532" t="s">
        <v>7479</v>
      </c>
      <c r="C532" t="s">
        <v>2665</v>
      </c>
      <c r="D532" t="s">
        <v>7044</v>
      </c>
      <c r="E532" t="s">
        <v>7045</v>
      </c>
      <c r="F532" s="1">
        <v>39814</v>
      </c>
    </row>
    <row r="533" spans="1:7" x14ac:dyDescent="0.25">
      <c r="A533">
        <v>1423</v>
      </c>
      <c r="B533" t="s">
        <v>7479</v>
      </c>
      <c r="C533" t="s">
        <v>2665</v>
      </c>
      <c r="D533" t="s">
        <v>7044</v>
      </c>
      <c r="E533" t="s">
        <v>7115</v>
      </c>
      <c r="F533" s="1">
        <v>39814</v>
      </c>
    </row>
    <row r="534" spans="1:7" x14ac:dyDescent="0.25">
      <c r="A534">
        <v>1431</v>
      </c>
      <c r="B534" t="s">
        <v>7480</v>
      </c>
      <c r="C534" t="s">
        <v>2665</v>
      </c>
      <c r="D534" t="s">
        <v>7044</v>
      </c>
      <c r="E534" t="s">
        <v>7064</v>
      </c>
      <c r="F534" s="1">
        <v>39814</v>
      </c>
    </row>
    <row r="535" spans="1:7" x14ac:dyDescent="0.25">
      <c r="A535">
        <v>1432</v>
      </c>
      <c r="B535" t="s">
        <v>7481</v>
      </c>
      <c r="C535" t="s">
        <v>2665</v>
      </c>
      <c r="D535" t="s">
        <v>7057</v>
      </c>
      <c r="E535" t="s">
        <v>7048</v>
      </c>
      <c r="F535" s="1">
        <v>40382</v>
      </c>
    </row>
    <row r="536" spans="1:7" x14ac:dyDescent="0.25">
      <c r="A536">
        <v>1432</v>
      </c>
      <c r="B536" t="s">
        <v>7482</v>
      </c>
      <c r="C536" t="s">
        <v>2665</v>
      </c>
      <c r="D536" t="s">
        <v>7044</v>
      </c>
      <c r="E536" t="s">
        <v>7048</v>
      </c>
      <c r="F536" s="1">
        <v>40361</v>
      </c>
    </row>
    <row r="537" spans="1:7" x14ac:dyDescent="0.25">
      <c r="A537">
        <v>1432</v>
      </c>
      <c r="B537" t="s">
        <v>7482</v>
      </c>
      <c r="C537" t="s">
        <v>2665</v>
      </c>
      <c r="D537" t="s">
        <v>7044</v>
      </c>
      <c r="E537" t="s">
        <v>7045</v>
      </c>
      <c r="F537" s="1">
        <v>39814</v>
      </c>
    </row>
    <row r="538" spans="1:7" x14ac:dyDescent="0.25">
      <c r="A538">
        <v>1432</v>
      </c>
      <c r="B538" t="s">
        <v>7482</v>
      </c>
      <c r="C538" t="s">
        <v>2665</v>
      </c>
      <c r="D538" t="s">
        <v>7044</v>
      </c>
      <c r="E538" t="s">
        <v>7115</v>
      </c>
      <c r="F538" s="1">
        <v>45331</v>
      </c>
    </row>
    <row r="539" spans="1:7" x14ac:dyDescent="0.25">
      <c r="A539">
        <v>1434</v>
      </c>
      <c r="B539" t="s">
        <v>7483</v>
      </c>
      <c r="C539" t="s">
        <v>2665</v>
      </c>
      <c r="D539" t="s">
        <v>7044</v>
      </c>
      <c r="E539" t="s">
        <v>7045</v>
      </c>
      <c r="F539" s="1">
        <v>39814</v>
      </c>
    </row>
    <row r="540" spans="1:7" x14ac:dyDescent="0.25">
      <c r="A540">
        <v>1434</v>
      </c>
      <c r="B540" t="s">
        <v>7483</v>
      </c>
      <c r="C540" t="s">
        <v>2665</v>
      </c>
      <c r="D540" t="s">
        <v>7044</v>
      </c>
      <c r="E540" t="s">
        <v>7115</v>
      </c>
      <c r="F540" s="1">
        <v>39814</v>
      </c>
    </row>
    <row r="541" spans="1:7" x14ac:dyDescent="0.25">
      <c r="A541">
        <v>1436</v>
      </c>
      <c r="B541" t="s">
        <v>7484</v>
      </c>
      <c r="C541" t="s">
        <v>2665</v>
      </c>
      <c r="D541" t="s">
        <v>7044</v>
      </c>
      <c r="E541" t="s">
        <v>7052</v>
      </c>
      <c r="F541" s="1">
        <v>39814</v>
      </c>
    </row>
    <row r="542" spans="1:7" x14ac:dyDescent="0.25">
      <c r="A542">
        <v>1439</v>
      </c>
      <c r="B542" t="s">
        <v>7485</v>
      </c>
      <c r="C542" t="s">
        <v>7079</v>
      </c>
      <c r="D542" t="s">
        <v>7057</v>
      </c>
      <c r="E542" t="s">
        <v>7064</v>
      </c>
      <c r="F542" s="1">
        <v>39814</v>
      </c>
      <c r="G542" s="1">
        <v>45092</v>
      </c>
    </row>
    <row r="543" spans="1:7" x14ac:dyDescent="0.25">
      <c r="A543">
        <v>1439</v>
      </c>
      <c r="B543" t="s">
        <v>7486</v>
      </c>
      <c r="C543" t="s">
        <v>7079</v>
      </c>
      <c r="D543" t="s">
        <v>7044</v>
      </c>
      <c r="E543" t="s">
        <v>7064</v>
      </c>
      <c r="F543" s="1">
        <v>39814</v>
      </c>
      <c r="G543" s="1">
        <v>45092</v>
      </c>
    </row>
    <row r="544" spans="1:7" x14ac:dyDescent="0.25">
      <c r="A544">
        <v>1448</v>
      </c>
      <c r="B544" t="s">
        <v>7487</v>
      </c>
      <c r="C544" t="s">
        <v>2665</v>
      </c>
      <c r="D544" t="s">
        <v>7044</v>
      </c>
      <c r="E544" t="s">
        <v>7045</v>
      </c>
      <c r="F544" s="1">
        <v>39814</v>
      </c>
    </row>
    <row r="545" spans="1:7" x14ac:dyDescent="0.25">
      <c r="A545">
        <v>1448</v>
      </c>
      <c r="B545" t="s">
        <v>7487</v>
      </c>
      <c r="C545" t="s">
        <v>2665</v>
      </c>
      <c r="D545" t="s">
        <v>7044</v>
      </c>
      <c r="E545" t="s">
        <v>7050</v>
      </c>
      <c r="F545" s="1">
        <v>42275</v>
      </c>
    </row>
    <row r="546" spans="1:7" x14ac:dyDescent="0.25">
      <c r="A546">
        <v>1452</v>
      </c>
      <c r="B546" t="s">
        <v>7488</v>
      </c>
      <c r="C546" t="s">
        <v>2665</v>
      </c>
      <c r="D546" t="s">
        <v>7044</v>
      </c>
      <c r="E546" t="s">
        <v>7045</v>
      </c>
      <c r="F546" s="1">
        <v>39814</v>
      </c>
    </row>
    <row r="547" spans="1:7" x14ac:dyDescent="0.25">
      <c r="A547">
        <v>1452</v>
      </c>
      <c r="B547" t="s">
        <v>7488</v>
      </c>
      <c r="C547" t="s">
        <v>2665</v>
      </c>
      <c r="D547" t="s">
        <v>7044</v>
      </c>
      <c r="E547" t="s">
        <v>7050</v>
      </c>
      <c r="F547" s="1">
        <v>42275</v>
      </c>
    </row>
    <row r="548" spans="1:7" x14ac:dyDescent="0.25">
      <c r="A548">
        <v>1465</v>
      </c>
      <c r="B548" t="s">
        <v>7489</v>
      </c>
      <c r="C548" t="s">
        <v>2665</v>
      </c>
      <c r="D548" t="s">
        <v>7044</v>
      </c>
      <c r="E548" t="s">
        <v>7115</v>
      </c>
      <c r="F548" s="1">
        <v>39814</v>
      </c>
    </row>
    <row r="549" spans="1:7" x14ac:dyDescent="0.25">
      <c r="A549">
        <v>1468</v>
      </c>
      <c r="B549" t="s">
        <v>7490</v>
      </c>
      <c r="C549" t="s">
        <v>2665</v>
      </c>
      <c r="D549" t="s">
        <v>7044</v>
      </c>
      <c r="E549" t="s">
        <v>7045</v>
      </c>
      <c r="F549" s="1">
        <v>39814</v>
      </c>
    </row>
    <row r="550" spans="1:7" x14ac:dyDescent="0.25">
      <c r="A550">
        <v>1469</v>
      </c>
      <c r="B550" t="s">
        <v>7491</v>
      </c>
      <c r="C550" t="s">
        <v>7124</v>
      </c>
      <c r="D550" t="s">
        <v>7044</v>
      </c>
      <c r="E550" t="s">
        <v>7045</v>
      </c>
      <c r="F550" s="1">
        <v>39814</v>
      </c>
      <c r="G550" s="1">
        <v>45447</v>
      </c>
    </row>
    <row r="551" spans="1:7" x14ac:dyDescent="0.25">
      <c r="A551">
        <v>1470</v>
      </c>
      <c r="B551" t="s">
        <v>7492</v>
      </c>
      <c r="C551" t="s">
        <v>2665</v>
      </c>
      <c r="D551" t="s">
        <v>7044</v>
      </c>
      <c r="E551" t="s">
        <v>7045</v>
      </c>
      <c r="F551" s="1">
        <v>39814</v>
      </c>
    </row>
    <row r="552" spans="1:7" x14ac:dyDescent="0.25">
      <c r="A552">
        <v>1471</v>
      </c>
      <c r="B552" t="s">
        <v>7493</v>
      </c>
      <c r="C552" t="s">
        <v>2665</v>
      </c>
      <c r="D552" t="s">
        <v>7044</v>
      </c>
      <c r="E552" t="s">
        <v>7045</v>
      </c>
      <c r="F552" s="1">
        <v>39814</v>
      </c>
    </row>
    <row r="553" spans="1:7" x14ac:dyDescent="0.25">
      <c r="A553">
        <v>1471</v>
      </c>
      <c r="B553" t="s">
        <v>7493</v>
      </c>
      <c r="C553" t="s">
        <v>2665</v>
      </c>
      <c r="D553" t="s">
        <v>7044</v>
      </c>
      <c r="E553" t="s">
        <v>7115</v>
      </c>
      <c r="F553" s="1">
        <v>39814</v>
      </c>
    </row>
    <row r="554" spans="1:7" x14ac:dyDescent="0.25">
      <c r="A554">
        <v>1490</v>
      </c>
      <c r="B554" t="s">
        <v>7494</v>
      </c>
      <c r="C554" t="s">
        <v>2665</v>
      </c>
      <c r="D554" t="s">
        <v>7057</v>
      </c>
      <c r="E554" t="s">
        <v>7048</v>
      </c>
      <c r="F554" s="1">
        <v>40905</v>
      </c>
    </row>
    <row r="555" spans="1:7" x14ac:dyDescent="0.25">
      <c r="A555">
        <v>1490</v>
      </c>
      <c r="B555" t="s">
        <v>7495</v>
      </c>
      <c r="C555" t="s">
        <v>2665</v>
      </c>
      <c r="D555" t="s">
        <v>7044</v>
      </c>
      <c r="E555" t="s">
        <v>7048</v>
      </c>
      <c r="F555" s="1">
        <v>40304</v>
      </c>
    </row>
    <row r="556" spans="1:7" x14ac:dyDescent="0.25">
      <c r="A556">
        <v>1490</v>
      </c>
      <c r="B556" t="s">
        <v>7495</v>
      </c>
      <c r="C556" t="s">
        <v>2665</v>
      </c>
      <c r="D556" t="s">
        <v>7044</v>
      </c>
      <c r="E556" t="s">
        <v>7045</v>
      </c>
      <c r="F556" s="1">
        <v>42685</v>
      </c>
    </row>
    <row r="557" spans="1:7" x14ac:dyDescent="0.25">
      <c r="A557">
        <v>1497</v>
      </c>
      <c r="B557" t="s">
        <v>7496</v>
      </c>
      <c r="C557" t="s">
        <v>2665</v>
      </c>
      <c r="D557" t="s">
        <v>7044</v>
      </c>
      <c r="E557" t="s">
        <v>7052</v>
      </c>
      <c r="F557" s="1">
        <v>39798</v>
      </c>
    </row>
    <row r="558" spans="1:7" x14ac:dyDescent="0.25">
      <c r="A558">
        <v>1499</v>
      </c>
      <c r="B558" t="s">
        <v>7497</v>
      </c>
      <c r="C558" t="s">
        <v>7054</v>
      </c>
      <c r="D558" t="s">
        <v>7044</v>
      </c>
      <c r="E558" t="s">
        <v>7045</v>
      </c>
      <c r="F558" s="1">
        <v>39814</v>
      </c>
      <c r="G558" s="1">
        <v>45606</v>
      </c>
    </row>
    <row r="559" spans="1:7" x14ac:dyDescent="0.25">
      <c r="A559">
        <v>1501</v>
      </c>
      <c r="B559" t="s">
        <v>7498</v>
      </c>
      <c r="C559" t="s">
        <v>7054</v>
      </c>
      <c r="D559" t="s">
        <v>7044</v>
      </c>
      <c r="E559" t="s">
        <v>7045</v>
      </c>
      <c r="F559" s="1">
        <v>39814</v>
      </c>
      <c r="G559" s="1">
        <v>45923</v>
      </c>
    </row>
    <row r="560" spans="1:7" x14ac:dyDescent="0.25">
      <c r="A560">
        <v>1506</v>
      </c>
      <c r="B560" t="s">
        <v>7499</v>
      </c>
      <c r="C560" t="s">
        <v>2665</v>
      </c>
      <c r="D560" t="s">
        <v>7044</v>
      </c>
      <c r="E560" t="s">
        <v>7045</v>
      </c>
      <c r="F560" s="1">
        <v>39814</v>
      </c>
    </row>
    <row r="561" spans="1:7" x14ac:dyDescent="0.25">
      <c r="A561">
        <v>1508</v>
      </c>
      <c r="B561" t="s">
        <v>7500</v>
      </c>
      <c r="C561" t="s">
        <v>2665</v>
      </c>
      <c r="D561" t="s">
        <v>7044</v>
      </c>
      <c r="E561" t="s">
        <v>7045</v>
      </c>
      <c r="F561" s="1">
        <v>39814</v>
      </c>
    </row>
    <row r="562" spans="1:7" x14ac:dyDescent="0.25">
      <c r="A562">
        <v>1512</v>
      </c>
      <c r="B562" t="s">
        <v>7501</v>
      </c>
      <c r="C562" t="s">
        <v>2665</v>
      </c>
      <c r="D562" t="s">
        <v>7044</v>
      </c>
      <c r="E562" t="s">
        <v>7045</v>
      </c>
      <c r="F562" s="1">
        <v>39814</v>
      </c>
    </row>
    <row r="563" spans="1:7" x14ac:dyDescent="0.25">
      <c r="A563">
        <v>1512</v>
      </c>
      <c r="B563" t="s">
        <v>7501</v>
      </c>
      <c r="C563" t="s">
        <v>2665</v>
      </c>
      <c r="D563" t="s">
        <v>7044</v>
      </c>
      <c r="E563" t="s">
        <v>7115</v>
      </c>
      <c r="F563" s="1">
        <v>39814</v>
      </c>
    </row>
    <row r="564" spans="1:7" x14ac:dyDescent="0.25">
      <c r="A564">
        <v>1513</v>
      </c>
      <c r="B564" t="s">
        <v>7502</v>
      </c>
      <c r="C564" t="s">
        <v>2665</v>
      </c>
      <c r="D564" t="s">
        <v>7044</v>
      </c>
      <c r="E564" t="s">
        <v>7045</v>
      </c>
      <c r="F564" s="1">
        <v>39814</v>
      </c>
    </row>
    <row r="565" spans="1:7" x14ac:dyDescent="0.25">
      <c r="A565">
        <v>1514</v>
      </c>
      <c r="B565" t="s">
        <v>7503</v>
      </c>
      <c r="C565" t="s">
        <v>2665</v>
      </c>
      <c r="D565" t="s">
        <v>7044</v>
      </c>
      <c r="E565" t="s">
        <v>7045</v>
      </c>
      <c r="F565" s="1">
        <v>39814</v>
      </c>
    </row>
    <row r="566" spans="1:7" x14ac:dyDescent="0.25">
      <c r="A566">
        <v>1519</v>
      </c>
      <c r="B566" t="s">
        <v>7504</v>
      </c>
      <c r="C566" t="s">
        <v>2665</v>
      </c>
      <c r="D566" t="s">
        <v>7044</v>
      </c>
      <c r="E566" t="s">
        <v>7081</v>
      </c>
      <c r="F566" s="1">
        <v>42314</v>
      </c>
    </row>
    <row r="567" spans="1:7" x14ac:dyDescent="0.25">
      <c r="A567">
        <v>1525</v>
      </c>
      <c r="B567" t="s">
        <v>7505</v>
      </c>
      <c r="C567" t="s">
        <v>2665</v>
      </c>
      <c r="D567" t="s">
        <v>7044</v>
      </c>
      <c r="E567" t="s">
        <v>7048</v>
      </c>
      <c r="F567" s="1">
        <v>39814</v>
      </c>
    </row>
    <row r="568" spans="1:7" x14ac:dyDescent="0.25">
      <c r="A568">
        <v>1527</v>
      </c>
      <c r="B568" t="s">
        <v>7506</v>
      </c>
      <c r="C568" t="s">
        <v>2665</v>
      </c>
      <c r="D568" t="s">
        <v>7044</v>
      </c>
      <c r="E568" t="s">
        <v>7045</v>
      </c>
      <c r="F568" s="1">
        <v>39814</v>
      </c>
    </row>
    <row r="569" spans="1:7" x14ac:dyDescent="0.25">
      <c r="A569">
        <v>1530</v>
      </c>
      <c r="B569" t="s">
        <v>7507</v>
      </c>
      <c r="C569" t="s">
        <v>2665</v>
      </c>
      <c r="D569" t="s">
        <v>7044</v>
      </c>
      <c r="E569" t="s">
        <v>7052</v>
      </c>
      <c r="F569" s="1">
        <v>39814</v>
      </c>
    </row>
    <row r="570" spans="1:7" x14ac:dyDescent="0.25">
      <c r="A570">
        <v>1535</v>
      </c>
      <c r="B570" t="s">
        <v>7508</v>
      </c>
      <c r="C570" t="s">
        <v>2665</v>
      </c>
      <c r="D570" t="s">
        <v>7044</v>
      </c>
      <c r="E570" t="s">
        <v>7052</v>
      </c>
      <c r="F570" s="1">
        <v>39814</v>
      </c>
    </row>
    <row r="571" spans="1:7" x14ac:dyDescent="0.25">
      <c r="A571">
        <v>1538</v>
      </c>
      <c r="B571" t="s">
        <v>7509</v>
      </c>
      <c r="C571" t="s">
        <v>7510</v>
      </c>
      <c r="D571" t="s">
        <v>7057</v>
      </c>
      <c r="E571" t="s">
        <v>7052</v>
      </c>
      <c r="F571" s="1">
        <v>44830</v>
      </c>
      <c r="G571" s="1">
        <v>46091</v>
      </c>
    </row>
    <row r="572" spans="1:7" x14ac:dyDescent="0.25">
      <c r="A572">
        <v>1538</v>
      </c>
      <c r="B572" t="s">
        <v>7511</v>
      </c>
      <c r="C572" t="s">
        <v>7510</v>
      </c>
      <c r="D572" t="s">
        <v>7044</v>
      </c>
      <c r="E572" t="s">
        <v>7052</v>
      </c>
      <c r="F572" s="1">
        <v>39814</v>
      </c>
      <c r="G572" s="1">
        <v>46091</v>
      </c>
    </row>
    <row r="573" spans="1:7" x14ac:dyDescent="0.25">
      <c r="A573">
        <v>1551</v>
      </c>
      <c r="B573" t="s">
        <v>7512</v>
      </c>
      <c r="C573" t="s">
        <v>7054</v>
      </c>
      <c r="D573" t="s">
        <v>7044</v>
      </c>
      <c r="E573" t="s">
        <v>7128</v>
      </c>
      <c r="F573" s="1">
        <v>44603</v>
      </c>
      <c r="G573" s="1">
        <v>45449</v>
      </c>
    </row>
    <row r="574" spans="1:7" x14ac:dyDescent="0.25">
      <c r="A574">
        <v>1556</v>
      </c>
      <c r="B574" t="s">
        <v>7513</v>
      </c>
      <c r="C574" t="s">
        <v>2665</v>
      </c>
      <c r="D574" t="s">
        <v>7057</v>
      </c>
      <c r="E574" t="s">
        <v>7064</v>
      </c>
      <c r="F574" s="1">
        <v>44377</v>
      </c>
    </row>
    <row r="575" spans="1:7" x14ac:dyDescent="0.25">
      <c r="A575">
        <v>1556</v>
      </c>
      <c r="B575" t="s">
        <v>7514</v>
      </c>
      <c r="C575" t="s">
        <v>2665</v>
      </c>
      <c r="D575" t="s">
        <v>7044</v>
      </c>
      <c r="E575" t="s">
        <v>7064</v>
      </c>
      <c r="F575" s="1">
        <v>39814</v>
      </c>
    </row>
    <row r="576" spans="1:7" x14ac:dyDescent="0.25">
      <c r="A576">
        <v>1563</v>
      </c>
      <c r="B576" t="s">
        <v>7515</v>
      </c>
      <c r="C576" t="s">
        <v>2665</v>
      </c>
      <c r="D576" t="s">
        <v>7044</v>
      </c>
      <c r="E576" t="s">
        <v>7155</v>
      </c>
      <c r="F576" s="1">
        <v>39814</v>
      </c>
    </row>
    <row r="577" spans="1:7" x14ac:dyDescent="0.25">
      <c r="A577">
        <v>1572</v>
      </c>
      <c r="B577" t="s">
        <v>7516</v>
      </c>
      <c r="C577" t="s">
        <v>2665</v>
      </c>
      <c r="D577" t="s">
        <v>7057</v>
      </c>
      <c r="E577" t="s">
        <v>7048</v>
      </c>
      <c r="F577" s="1">
        <v>39814</v>
      </c>
    </row>
    <row r="578" spans="1:7" x14ac:dyDescent="0.25">
      <c r="A578">
        <v>1572</v>
      </c>
      <c r="B578" t="s">
        <v>7517</v>
      </c>
      <c r="C578" t="s">
        <v>2665</v>
      </c>
      <c r="D578" t="s">
        <v>7044</v>
      </c>
      <c r="E578" t="s">
        <v>7048</v>
      </c>
      <c r="F578" s="1">
        <v>39814</v>
      </c>
    </row>
    <row r="579" spans="1:7" x14ac:dyDescent="0.25">
      <c r="A579">
        <v>1579</v>
      </c>
      <c r="B579" t="s">
        <v>7518</v>
      </c>
      <c r="C579" t="s">
        <v>2665</v>
      </c>
      <c r="D579" t="s">
        <v>7044</v>
      </c>
      <c r="E579" t="s">
        <v>7052</v>
      </c>
      <c r="F579" s="1">
        <v>39814</v>
      </c>
    </row>
    <row r="580" spans="1:7" x14ac:dyDescent="0.25">
      <c r="A580">
        <v>1580</v>
      </c>
      <c r="B580" t="s">
        <v>7519</v>
      </c>
      <c r="C580" t="s">
        <v>2665</v>
      </c>
      <c r="D580" t="s">
        <v>7044</v>
      </c>
      <c r="E580" t="s">
        <v>7052</v>
      </c>
      <c r="F580" s="1">
        <v>39814</v>
      </c>
    </row>
    <row r="581" spans="1:7" x14ac:dyDescent="0.25">
      <c r="A581">
        <v>1611</v>
      </c>
      <c r="B581" t="s">
        <v>7520</v>
      </c>
      <c r="C581" t="s">
        <v>2665</v>
      </c>
      <c r="D581" t="s">
        <v>7057</v>
      </c>
      <c r="E581" t="s">
        <v>7064</v>
      </c>
      <c r="F581" s="1">
        <v>43929</v>
      </c>
    </row>
    <row r="582" spans="1:7" x14ac:dyDescent="0.25">
      <c r="A582">
        <v>1611</v>
      </c>
      <c r="B582" t="s">
        <v>7521</v>
      </c>
      <c r="C582" t="s">
        <v>2665</v>
      </c>
      <c r="D582" t="s">
        <v>7044</v>
      </c>
      <c r="E582" t="s">
        <v>7161</v>
      </c>
      <c r="F582" s="1">
        <v>43539</v>
      </c>
    </row>
    <row r="583" spans="1:7" x14ac:dyDescent="0.25">
      <c r="A583">
        <v>1611</v>
      </c>
      <c r="B583" t="s">
        <v>7521</v>
      </c>
      <c r="C583" t="s">
        <v>2665</v>
      </c>
      <c r="D583" t="s">
        <v>7044</v>
      </c>
      <c r="E583" t="s">
        <v>7064</v>
      </c>
      <c r="F583" s="1">
        <v>39814</v>
      </c>
    </row>
    <row r="584" spans="1:7" x14ac:dyDescent="0.25">
      <c r="A584">
        <v>1611</v>
      </c>
      <c r="B584" t="s">
        <v>7521</v>
      </c>
      <c r="C584" t="s">
        <v>2665</v>
      </c>
      <c r="D584" t="s">
        <v>7044</v>
      </c>
      <c r="E584" t="s">
        <v>7155</v>
      </c>
      <c r="F584" s="1">
        <v>39814</v>
      </c>
    </row>
    <row r="585" spans="1:7" x14ac:dyDescent="0.25">
      <c r="A585">
        <v>1611</v>
      </c>
      <c r="B585" t="s">
        <v>7522</v>
      </c>
      <c r="C585" t="s">
        <v>2665</v>
      </c>
      <c r="D585" t="s">
        <v>7152</v>
      </c>
      <c r="E585" t="s">
        <v>7048</v>
      </c>
      <c r="F585" s="1">
        <v>41944</v>
      </c>
    </row>
    <row r="586" spans="1:7" x14ac:dyDescent="0.25">
      <c r="A586">
        <v>1611</v>
      </c>
      <c r="B586" t="s">
        <v>7522</v>
      </c>
      <c r="C586" t="s">
        <v>2665</v>
      </c>
      <c r="D586" t="s">
        <v>7152</v>
      </c>
      <c r="E586" t="s">
        <v>7103</v>
      </c>
      <c r="F586" s="1">
        <v>41944</v>
      </c>
    </row>
    <row r="587" spans="1:7" x14ac:dyDescent="0.25">
      <c r="A587">
        <v>1611</v>
      </c>
      <c r="B587" t="s">
        <v>7522</v>
      </c>
      <c r="C587" t="s">
        <v>2665</v>
      </c>
      <c r="D587" t="s">
        <v>7152</v>
      </c>
      <c r="E587" t="s">
        <v>7161</v>
      </c>
      <c r="F587" s="1">
        <v>42027</v>
      </c>
    </row>
    <row r="588" spans="1:7" x14ac:dyDescent="0.25">
      <c r="A588">
        <v>1611</v>
      </c>
      <c r="B588" t="s">
        <v>7522</v>
      </c>
      <c r="C588" t="s">
        <v>2665</v>
      </c>
      <c r="D588" t="s">
        <v>7152</v>
      </c>
      <c r="E588" t="s">
        <v>7523</v>
      </c>
      <c r="F588" s="1">
        <v>43539</v>
      </c>
    </row>
    <row r="589" spans="1:7" x14ac:dyDescent="0.25">
      <c r="A589">
        <v>1611</v>
      </c>
      <c r="B589" t="s">
        <v>7522</v>
      </c>
      <c r="C589" t="s">
        <v>2665</v>
      </c>
      <c r="D589" t="s">
        <v>7152</v>
      </c>
      <c r="E589" t="s">
        <v>7154</v>
      </c>
      <c r="F589" s="1">
        <v>40025</v>
      </c>
    </row>
    <row r="590" spans="1:7" x14ac:dyDescent="0.25">
      <c r="A590">
        <v>1621</v>
      </c>
      <c r="B590" t="s">
        <v>7524</v>
      </c>
      <c r="C590" t="s">
        <v>7054</v>
      </c>
      <c r="D590" t="s">
        <v>7044</v>
      </c>
      <c r="E590" t="s">
        <v>7045</v>
      </c>
      <c r="F590" s="1">
        <v>39814</v>
      </c>
      <c r="G590" s="1">
        <v>45164</v>
      </c>
    </row>
    <row r="591" spans="1:7" x14ac:dyDescent="0.25">
      <c r="A591">
        <v>1624</v>
      </c>
      <c r="B591" t="s">
        <v>7525</v>
      </c>
      <c r="C591" t="s">
        <v>2665</v>
      </c>
      <c r="D591" t="s">
        <v>7044</v>
      </c>
      <c r="E591" t="s">
        <v>7052</v>
      </c>
      <c r="F591" s="1">
        <v>39814</v>
      </c>
    </row>
    <row r="592" spans="1:7" x14ac:dyDescent="0.25">
      <c r="A592">
        <v>1625</v>
      </c>
      <c r="B592" t="s">
        <v>7526</v>
      </c>
      <c r="C592" t="s">
        <v>2665</v>
      </c>
      <c r="D592" t="s">
        <v>7044</v>
      </c>
      <c r="E592" t="s">
        <v>7052</v>
      </c>
      <c r="F592" s="1">
        <v>39814</v>
      </c>
    </row>
    <row r="593" spans="1:7" x14ac:dyDescent="0.25">
      <c r="A593">
        <v>1626</v>
      </c>
      <c r="B593" t="s">
        <v>7527</v>
      </c>
      <c r="C593" t="s">
        <v>2665</v>
      </c>
      <c r="D593" t="s">
        <v>7044</v>
      </c>
      <c r="E593" t="s">
        <v>7052</v>
      </c>
      <c r="F593" s="1">
        <v>39814</v>
      </c>
    </row>
    <row r="594" spans="1:7" x14ac:dyDescent="0.25">
      <c r="A594">
        <v>1629</v>
      </c>
      <c r="B594" t="s">
        <v>7528</v>
      </c>
      <c r="C594" t="s">
        <v>2665</v>
      </c>
      <c r="D594" t="s">
        <v>7044</v>
      </c>
      <c r="E594" t="s">
        <v>7045</v>
      </c>
      <c r="F594" s="1">
        <v>39814</v>
      </c>
    </row>
    <row r="595" spans="1:7" x14ac:dyDescent="0.25">
      <c r="A595">
        <v>1629</v>
      </c>
      <c r="B595" t="s">
        <v>7528</v>
      </c>
      <c r="C595" t="s">
        <v>2665</v>
      </c>
      <c r="D595" t="s">
        <v>7044</v>
      </c>
      <c r="E595" t="s">
        <v>7081</v>
      </c>
      <c r="F595" s="1">
        <v>39814</v>
      </c>
    </row>
    <row r="596" spans="1:7" x14ac:dyDescent="0.25">
      <c r="A596">
        <v>1635</v>
      </c>
      <c r="B596" t="s">
        <v>7529</v>
      </c>
      <c r="C596" t="s">
        <v>2665</v>
      </c>
      <c r="D596" t="s">
        <v>7057</v>
      </c>
      <c r="E596" t="s">
        <v>7048</v>
      </c>
      <c r="F596" s="1">
        <v>40407</v>
      </c>
    </row>
    <row r="597" spans="1:7" x14ac:dyDescent="0.25">
      <c r="A597">
        <v>1635</v>
      </c>
      <c r="B597" t="s">
        <v>7530</v>
      </c>
      <c r="C597" t="s">
        <v>2665</v>
      </c>
      <c r="D597" t="s">
        <v>7044</v>
      </c>
      <c r="E597" t="s">
        <v>7048</v>
      </c>
      <c r="F597" s="1">
        <v>40407</v>
      </c>
    </row>
    <row r="598" spans="1:7" x14ac:dyDescent="0.25">
      <c r="A598">
        <v>1635</v>
      </c>
      <c r="B598" t="s">
        <v>7530</v>
      </c>
      <c r="C598" t="s">
        <v>2665</v>
      </c>
      <c r="D598" t="s">
        <v>7044</v>
      </c>
      <c r="E598" t="s">
        <v>7045</v>
      </c>
      <c r="F598" s="1">
        <v>39814</v>
      </c>
    </row>
    <row r="599" spans="1:7" x14ac:dyDescent="0.25">
      <c r="A599">
        <v>1637</v>
      </c>
      <c r="B599" t="s">
        <v>7531</v>
      </c>
      <c r="C599" t="s">
        <v>7054</v>
      </c>
      <c r="D599" t="s">
        <v>7044</v>
      </c>
      <c r="E599" t="s">
        <v>7052</v>
      </c>
      <c r="F599" s="1">
        <v>39814</v>
      </c>
      <c r="G599" s="1">
        <v>45999</v>
      </c>
    </row>
    <row r="600" spans="1:7" x14ac:dyDescent="0.25">
      <c r="A600">
        <v>1639</v>
      </c>
      <c r="B600" t="s">
        <v>7532</v>
      </c>
      <c r="C600" t="s">
        <v>7054</v>
      </c>
      <c r="D600" t="s">
        <v>7044</v>
      </c>
      <c r="E600" t="s">
        <v>7045</v>
      </c>
      <c r="F600" s="1">
        <v>39814</v>
      </c>
      <c r="G600" s="1">
        <v>45204</v>
      </c>
    </row>
    <row r="601" spans="1:7" x14ac:dyDescent="0.25">
      <c r="A601">
        <v>1655</v>
      </c>
      <c r="B601" t="s">
        <v>7533</v>
      </c>
      <c r="C601" t="s">
        <v>2665</v>
      </c>
      <c r="D601" t="s">
        <v>7044</v>
      </c>
      <c r="E601" t="s">
        <v>7052</v>
      </c>
      <c r="F601" s="1">
        <v>39814</v>
      </c>
    </row>
    <row r="602" spans="1:7" x14ac:dyDescent="0.25">
      <c r="A602">
        <v>1657</v>
      </c>
      <c r="B602" t="s">
        <v>7534</v>
      </c>
      <c r="C602" t="s">
        <v>2665</v>
      </c>
      <c r="D602" t="s">
        <v>7044</v>
      </c>
      <c r="E602" t="s">
        <v>7045</v>
      </c>
      <c r="F602" s="1">
        <v>39814</v>
      </c>
    </row>
    <row r="603" spans="1:7" x14ac:dyDescent="0.25">
      <c r="A603">
        <v>1660</v>
      </c>
      <c r="B603" t="s">
        <v>7535</v>
      </c>
      <c r="C603" t="s">
        <v>2665</v>
      </c>
      <c r="D603" t="s">
        <v>7044</v>
      </c>
      <c r="E603" t="s">
        <v>7052</v>
      </c>
      <c r="F603" s="1">
        <v>39814</v>
      </c>
    </row>
    <row r="604" spans="1:7" x14ac:dyDescent="0.25">
      <c r="A604">
        <v>1668</v>
      </c>
      <c r="B604" t="s">
        <v>7536</v>
      </c>
      <c r="C604" t="s">
        <v>2665</v>
      </c>
      <c r="D604" t="s">
        <v>7044</v>
      </c>
      <c r="E604" t="s">
        <v>7115</v>
      </c>
      <c r="F604" s="1">
        <v>39814</v>
      </c>
    </row>
    <row r="605" spans="1:7" x14ac:dyDescent="0.25">
      <c r="A605">
        <v>1678</v>
      </c>
      <c r="B605" t="s">
        <v>7537</v>
      </c>
      <c r="C605" t="s">
        <v>2665</v>
      </c>
      <c r="D605" t="s">
        <v>7044</v>
      </c>
      <c r="E605" t="s">
        <v>7045</v>
      </c>
      <c r="F605" s="1">
        <v>39814</v>
      </c>
    </row>
    <row r="606" spans="1:7" x14ac:dyDescent="0.25">
      <c r="A606">
        <v>1682</v>
      </c>
      <c r="B606" t="s">
        <v>7538</v>
      </c>
      <c r="C606" t="s">
        <v>2665</v>
      </c>
      <c r="D606" t="s">
        <v>7044</v>
      </c>
      <c r="E606" t="s">
        <v>7052</v>
      </c>
      <c r="F606" s="1">
        <v>39814</v>
      </c>
    </row>
    <row r="607" spans="1:7" x14ac:dyDescent="0.25">
      <c r="A607">
        <v>1698</v>
      </c>
      <c r="B607" t="s">
        <v>7539</v>
      </c>
      <c r="C607" t="s">
        <v>2665</v>
      </c>
      <c r="D607" t="s">
        <v>7057</v>
      </c>
      <c r="E607" t="s">
        <v>7155</v>
      </c>
      <c r="F607" s="1">
        <v>42613</v>
      </c>
    </row>
    <row r="608" spans="1:7" x14ac:dyDescent="0.25">
      <c r="A608">
        <v>1698</v>
      </c>
      <c r="B608" t="s">
        <v>7540</v>
      </c>
      <c r="C608" t="s">
        <v>2665</v>
      </c>
      <c r="D608" t="s">
        <v>7044</v>
      </c>
      <c r="E608" t="s">
        <v>7155</v>
      </c>
      <c r="F608" s="1">
        <v>39814</v>
      </c>
    </row>
    <row r="609" spans="1:7" x14ac:dyDescent="0.25">
      <c r="A609">
        <v>1715</v>
      </c>
      <c r="B609" t="s">
        <v>7541</v>
      </c>
      <c r="C609" t="s">
        <v>7054</v>
      </c>
      <c r="D609" t="s">
        <v>7057</v>
      </c>
      <c r="E609" t="s">
        <v>7048</v>
      </c>
      <c r="F609" s="1">
        <v>39814</v>
      </c>
      <c r="G609" s="1">
        <v>45960</v>
      </c>
    </row>
    <row r="610" spans="1:7" x14ac:dyDescent="0.25">
      <c r="A610">
        <v>1715</v>
      </c>
      <c r="B610" t="s">
        <v>7542</v>
      </c>
      <c r="C610" t="s">
        <v>7054</v>
      </c>
      <c r="D610" t="s">
        <v>7044</v>
      </c>
      <c r="E610" t="s">
        <v>7048</v>
      </c>
      <c r="F610" s="1">
        <v>39814</v>
      </c>
      <c r="G610" s="1">
        <v>45960</v>
      </c>
    </row>
    <row r="611" spans="1:7" x14ac:dyDescent="0.25">
      <c r="A611">
        <v>1729</v>
      </c>
      <c r="B611" t="s">
        <v>7543</v>
      </c>
      <c r="C611" t="s">
        <v>2665</v>
      </c>
      <c r="D611" t="s">
        <v>7044</v>
      </c>
      <c r="E611" t="s">
        <v>7052</v>
      </c>
      <c r="F611" s="1">
        <v>39814</v>
      </c>
    </row>
    <row r="612" spans="1:7" x14ac:dyDescent="0.25">
      <c r="A612">
        <v>1757</v>
      </c>
      <c r="B612" t="s">
        <v>7544</v>
      </c>
      <c r="C612" t="s">
        <v>2665</v>
      </c>
      <c r="D612" t="s">
        <v>7044</v>
      </c>
      <c r="E612" t="s">
        <v>7045</v>
      </c>
      <c r="F612" s="1">
        <v>39814</v>
      </c>
    </row>
    <row r="613" spans="1:7" x14ac:dyDescent="0.25">
      <c r="A613">
        <v>1757</v>
      </c>
      <c r="B613" t="s">
        <v>7544</v>
      </c>
      <c r="C613" t="s">
        <v>2665</v>
      </c>
      <c r="D613" t="s">
        <v>7044</v>
      </c>
      <c r="E613" t="s">
        <v>7115</v>
      </c>
      <c r="F613" s="1">
        <v>39814</v>
      </c>
    </row>
    <row r="614" spans="1:7" x14ac:dyDescent="0.25">
      <c r="A614">
        <v>1757</v>
      </c>
      <c r="B614" t="s">
        <v>7544</v>
      </c>
      <c r="C614" t="s">
        <v>2665</v>
      </c>
      <c r="D614" t="s">
        <v>7044</v>
      </c>
      <c r="E614" t="s">
        <v>7081</v>
      </c>
      <c r="F614" s="1">
        <v>40161</v>
      </c>
    </row>
    <row r="615" spans="1:7" x14ac:dyDescent="0.25">
      <c r="A615">
        <v>1776</v>
      </c>
      <c r="B615" t="s">
        <v>7545</v>
      </c>
      <c r="C615" t="s">
        <v>2665</v>
      </c>
      <c r="D615" t="s">
        <v>7044</v>
      </c>
      <c r="E615" t="s">
        <v>7064</v>
      </c>
      <c r="F615" s="1">
        <v>39814</v>
      </c>
    </row>
    <row r="616" spans="1:7" x14ac:dyDescent="0.25">
      <c r="A616">
        <v>1776</v>
      </c>
      <c r="B616" t="s">
        <v>7546</v>
      </c>
      <c r="C616" t="s">
        <v>2665</v>
      </c>
      <c r="D616" t="s">
        <v>7152</v>
      </c>
      <c r="E616" t="s">
        <v>7048</v>
      </c>
      <c r="F616" s="1">
        <v>45408</v>
      </c>
    </row>
    <row r="617" spans="1:7" x14ac:dyDescent="0.25">
      <c r="A617">
        <v>1776</v>
      </c>
      <c r="B617" t="s">
        <v>7546</v>
      </c>
      <c r="C617" t="s">
        <v>2665</v>
      </c>
      <c r="D617" t="s">
        <v>7152</v>
      </c>
      <c r="E617" t="s">
        <v>7103</v>
      </c>
      <c r="F617" s="1">
        <v>45408</v>
      </c>
    </row>
    <row r="618" spans="1:7" x14ac:dyDescent="0.25">
      <c r="A618">
        <v>1776</v>
      </c>
      <c r="B618" t="s">
        <v>7546</v>
      </c>
      <c r="C618" t="s">
        <v>2665</v>
      </c>
      <c r="D618" t="s">
        <v>7152</v>
      </c>
      <c r="E618" t="s">
        <v>7153</v>
      </c>
      <c r="F618" s="1">
        <v>44833</v>
      </c>
    </row>
    <row r="619" spans="1:7" x14ac:dyDescent="0.25">
      <c r="A619">
        <v>1776</v>
      </c>
      <c r="B619" t="s">
        <v>7546</v>
      </c>
      <c r="C619" t="s">
        <v>2665</v>
      </c>
      <c r="D619" t="s">
        <v>7152</v>
      </c>
      <c r="E619" t="s">
        <v>7154</v>
      </c>
      <c r="F619" s="1">
        <v>45408</v>
      </c>
    </row>
    <row r="620" spans="1:7" x14ac:dyDescent="0.25">
      <c r="A620">
        <v>1793</v>
      </c>
      <c r="B620" t="s">
        <v>7547</v>
      </c>
      <c r="C620" t="s">
        <v>2665</v>
      </c>
      <c r="D620" t="s">
        <v>7057</v>
      </c>
      <c r="E620" t="s">
        <v>7159</v>
      </c>
      <c r="F620" s="1">
        <v>42131</v>
      </c>
    </row>
    <row r="621" spans="1:7" x14ac:dyDescent="0.25">
      <c r="A621">
        <v>1793</v>
      </c>
      <c r="B621" t="s">
        <v>7548</v>
      </c>
      <c r="C621" t="s">
        <v>2665</v>
      </c>
      <c r="D621" t="s">
        <v>7044</v>
      </c>
      <c r="E621" t="s">
        <v>7159</v>
      </c>
      <c r="F621" s="1">
        <v>39814</v>
      </c>
    </row>
    <row r="622" spans="1:7" x14ac:dyDescent="0.25">
      <c r="A622">
        <v>1800</v>
      </c>
      <c r="B622" t="s">
        <v>7549</v>
      </c>
      <c r="C622" t="s">
        <v>2665</v>
      </c>
      <c r="D622" t="s">
        <v>7057</v>
      </c>
      <c r="E622" t="s">
        <v>7103</v>
      </c>
      <c r="F622" s="1">
        <v>39814</v>
      </c>
    </row>
    <row r="623" spans="1:7" x14ac:dyDescent="0.25">
      <c r="A623">
        <v>1800</v>
      </c>
      <c r="B623" t="s">
        <v>7550</v>
      </c>
      <c r="C623" t="s">
        <v>2665</v>
      </c>
      <c r="D623" t="s">
        <v>7044</v>
      </c>
      <c r="E623" t="s">
        <v>7105</v>
      </c>
      <c r="F623" s="1">
        <v>39814</v>
      </c>
    </row>
    <row r="624" spans="1:7" x14ac:dyDescent="0.25">
      <c r="A624">
        <v>1809</v>
      </c>
      <c r="B624" t="s">
        <v>7551</v>
      </c>
      <c r="C624" t="s">
        <v>2665</v>
      </c>
      <c r="D624" t="s">
        <v>7044</v>
      </c>
      <c r="E624" t="s">
        <v>7045</v>
      </c>
      <c r="F624" s="1">
        <v>39814</v>
      </c>
    </row>
    <row r="625" spans="1:7" x14ac:dyDescent="0.25">
      <c r="A625">
        <v>1809</v>
      </c>
      <c r="B625" t="s">
        <v>7551</v>
      </c>
      <c r="C625" t="s">
        <v>2665</v>
      </c>
      <c r="D625" t="s">
        <v>7044</v>
      </c>
      <c r="E625" t="s">
        <v>7115</v>
      </c>
      <c r="F625" s="1">
        <v>39814</v>
      </c>
    </row>
    <row r="626" spans="1:7" x14ac:dyDescent="0.25">
      <c r="A626">
        <v>1812</v>
      </c>
      <c r="B626" t="s">
        <v>7552</v>
      </c>
      <c r="C626" t="s">
        <v>2665</v>
      </c>
      <c r="D626" t="s">
        <v>7057</v>
      </c>
      <c r="E626" t="s">
        <v>7052</v>
      </c>
      <c r="F626" s="1">
        <v>43117</v>
      </c>
    </row>
    <row r="627" spans="1:7" x14ac:dyDescent="0.25">
      <c r="A627">
        <v>1812</v>
      </c>
      <c r="B627" t="s">
        <v>7553</v>
      </c>
      <c r="C627" t="s">
        <v>2665</v>
      </c>
      <c r="D627" t="s">
        <v>7044</v>
      </c>
      <c r="E627" t="s">
        <v>7052</v>
      </c>
      <c r="F627" s="1">
        <v>39814</v>
      </c>
    </row>
    <row r="628" spans="1:7" x14ac:dyDescent="0.25">
      <c r="A628">
        <v>1815</v>
      </c>
      <c r="B628" t="s">
        <v>7554</v>
      </c>
      <c r="C628" t="s">
        <v>2665</v>
      </c>
      <c r="D628" t="s">
        <v>7044</v>
      </c>
      <c r="E628" t="s">
        <v>7045</v>
      </c>
      <c r="F628" s="1">
        <v>40109</v>
      </c>
    </row>
    <row r="629" spans="1:7" x14ac:dyDescent="0.25">
      <c r="A629">
        <v>1816</v>
      </c>
      <c r="B629" t="s">
        <v>7555</v>
      </c>
      <c r="C629" t="s">
        <v>2665</v>
      </c>
      <c r="D629" t="s">
        <v>7057</v>
      </c>
      <c r="E629" t="s">
        <v>7064</v>
      </c>
      <c r="F629" s="1">
        <v>45727</v>
      </c>
    </row>
    <row r="630" spans="1:7" x14ac:dyDescent="0.25">
      <c r="A630">
        <v>1816</v>
      </c>
      <c r="B630" t="s">
        <v>7556</v>
      </c>
      <c r="C630" t="s">
        <v>2665</v>
      </c>
      <c r="D630" t="s">
        <v>7044</v>
      </c>
      <c r="E630" t="s">
        <v>7064</v>
      </c>
      <c r="F630" s="1">
        <v>39814</v>
      </c>
    </row>
    <row r="631" spans="1:7" x14ac:dyDescent="0.25">
      <c r="A631">
        <v>1826</v>
      </c>
      <c r="B631" t="s">
        <v>7557</v>
      </c>
      <c r="C631" t="s">
        <v>2665</v>
      </c>
      <c r="D631" t="s">
        <v>7044</v>
      </c>
      <c r="E631" t="s">
        <v>7045</v>
      </c>
      <c r="F631" s="1">
        <v>39814</v>
      </c>
    </row>
    <row r="632" spans="1:7" x14ac:dyDescent="0.25">
      <c r="A632">
        <v>1834</v>
      </c>
      <c r="B632" t="s">
        <v>7558</v>
      </c>
      <c r="C632" t="s">
        <v>2665</v>
      </c>
      <c r="D632" t="s">
        <v>7044</v>
      </c>
      <c r="E632" t="s">
        <v>7052</v>
      </c>
      <c r="F632" s="1">
        <v>39814</v>
      </c>
    </row>
    <row r="633" spans="1:7" x14ac:dyDescent="0.25">
      <c r="A633">
        <v>1838</v>
      </c>
      <c r="B633" t="s">
        <v>7559</v>
      </c>
      <c r="C633" t="s">
        <v>2665</v>
      </c>
      <c r="D633" t="s">
        <v>7044</v>
      </c>
      <c r="E633" t="s">
        <v>7052</v>
      </c>
      <c r="F633" s="1">
        <v>39814</v>
      </c>
    </row>
    <row r="634" spans="1:7" x14ac:dyDescent="0.25">
      <c r="A634">
        <v>1842</v>
      </c>
      <c r="B634" t="s">
        <v>7560</v>
      </c>
      <c r="C634" t="s">
        <v>2665</v>
      </c>
      <c r="D634" t="s">
        <v>7152</v>
      </c>
      <c r="E634" t="s">
        <v>7153</v>
      </c>
      <c r="F634" s="1">
        <v>43159</v>
      </c>
    </row>
    <row r="635" spans="1:7" x14ac:dyDescent="0.25">
      <c r="A635">
        <v>1844</v>
      </c>
      <c r="B635" t="s">
        <v>7561</v>
      </c>
      <c r="C635" t="s">
        <v>2665</v>
      </c>
      <c r="D635" t="s">
        <v>7044</v>
      </c>
      <c r="E635" t="s">
        <v>7052</v>
      </c>
      <c r="F635" s="1">
        <v>39814</v>
      </c>
    </row>
    <row r="636" spans="1:7" x14ac:dyDescent="0.25">
      <c r="A636">
        <v>1849</v>
      </c>
      <c r="B636" t="s">
        <v>7562</v>
      </c>
      <c r="C636" t="s">
        <v>2665</v>
      </c>
      <c r="D636" t="s">
        <v>7044</v>
      </c>
      <c r="E636" t="s">
        <v>7045</v>
      </c>
      <c r="F636" s="1">
        <v>39814</v>
      </c>
    </row>
    <row r="637" spans="1:7" x14ac:dyDescent="0.25">
      <c r="A637">
        <v>1849</v>
      </c>
      <c r="B637" t="s">
        <v>7562</v>
      </c>
      <c r="C637" t="s">
        <v>2665</v>
      </c>
      <c r="D637" t="s">
        <v>7044</v>
      </c>
      <c r="E637" t="s">
        <v>7115</v>
      </c>
      <c r="F637" s="1">
        <v>39814</v>
      </c>
    </row>
    <row r="638" spans="1:7" x14ac:dyDescent="0.25">
      <c r="A638">
        <v>1849</v>
      </c>
      <c r="B638" t="s">
        <v>7562</v>
      </c>
      <c r="C638" t="s">
        <v>2665</v>
      </c>
      <c r="D638" t="s">
        <v>7044</v>
      </c>
      <c r="E638" t="s">
        <v>7081</v>
      </c>
      <c r="F638" s="1">
        <v>39814</v>
      </c>
    </row>
    <row r="639" spans="1:7" x14ac:dyDescent="0.25">
      <c r="A639">
        <v>1851</v>
      </c>
      <c r="B639" t="s">
        <v>7563</v>
      </c>
      <c r="C639" t="s">
        <v>2665</v>
      </c>
      <c r="D639" t="s">
        <v>7057</v>
      </c>
      <c r="E639" t="s">
        <v>7052</v>
      </c>
      <c r="F639" s="1">
        <v>41558</v>
      </c>
    </row>
    <row r="640" spans="1:7" x14ac:dyDescent="0.25">
      <c r="A640">
        <v>1851</v>
      </c>
      <c r="B640" t="s">
        <v>7564</v>
      </c>
      <c r="C640" t="s">
        <v>2665</v>
      </c>
      <c r="D640" t="s">
        <v>7044</v>
      </c>
      <c r="E640" t="s">
        <v>7052</v>
      </c>
      <c r="F640" s="1">
        <v>41544</v>
      </c>
    </row>
    <row r="641" spans="1:7" x14ac:dyDescent="0.25">
      <c r="A641">
        <v>1866</v>
      </c>
      <c r="B641" t="s">
        <v>7565</v>
      </c>
      <c r="C641" t="s">
        <v>2665</v>
      </c>
      <c r="D641" t="s">
        <v>7044</v>
      </c>
      <c r="E641" t="s">
        <v>7052</v>
      </c>
      <c r="F641" s="1">
        <v>39814</v>
      </c>
    </row>
    <row r="642" spans="1:7" x14ac:dyDescent="0.25">
      <c r="A642">
        <v>1869</v>
      </c>
      <c r="B642" t="s">
        <v>7566</v>
      </c>
      <c r="C642" t="s">
        <v>2665</v>
      </c>
      <c r="D642" t="s">
        <v>7057</v>
      </c>
      <c r="E642" t="s">
        <v>7064</v>
      </c>
      <c r="F642" s="1">
        <v>46083</v>
      </c>
    </row>
    <row r="643" spans="1:7" x14ac:dyDescent="0.25">
      <c r="A643">
        <v>1869</v>
      </c>
      <c r="B643" t="s">
        <v>7567</v>
      </c>
      <c r="C643" t="s">
        <v>2665</v>
      </c>
      <c r="D643" t="s">
        <v>7044</v>
      </c>
      <c r="E643" t="s">
        <v>7064</v>
      </c>
      <c r="F643" s="1">
        <v>39636</v>
      </c>
    </row>
    <row r="644" spans="1:7" x14ac:dyDescent="0.25">
      <c r="A644">
        <v>1874</v>
      </c>
      <c r="B644" t="s">
        <v>7568</v>
      </c>
      <c r="C644" t="s">
        <v>2665</v>
      </c>
      <c r="D644" t="s">
        <v>7057</v>
      </c>
      <c r="E644" t="s">
        <v>7048</v>
      </c>
      <c r="F644" s="1">
        <v>40254</v>
      </c>
    </row>
    <row r="645" spans="1:7" x14ac:dyDescent="0.25">
      <c r="A645">
        <v>1874</v>
      </c>
      <c r="B645" t="s">
        <v>7568</v>
      </c>
      <c r="C645" t="s">
        <v>2665</v>
      </c>
      <c r="D645" t="s">
        <v>7057</v>
      </c>
      <c r="E645" t="s">
        <v>7103</v>
      </c>
      <c r="F645" s="1">
        <v>41045</v>
      </c>
    </row>
    <row r="646" spans="1:7" x14ac:dyDescent="0.25">
      <c r="A646">
        <v>1874</v>
      </c>
      <c r="B646" t="s">
        <v>7569</v>
      </c>
      <c r="C646" t="s">
        <v>2665</v>
      </c>
      <c r="D646" t="s">
        <v>7044</v>
      </c>
      <c r="E646" t="s">
        <v>7048</v>
      </c>
      <c r="F646" s="1">
        <v>40254</v>
      </c>
    </row>
    <row r="647" spans="1:7" x14ac:dyDescent="0.25">
      <c r="A647">
        <v>1874</v>
      </c>
      <c r="B647" t="s">
        <v>7569</v>
      </c>
      <c r="C647" t="s">
        <v>2665</v>
      </c>
      <c r="D647" t="s">
        <v>7044</v>
      </c>
      <c r="E647" t="s">
        <v>7105</v>
      </c>
      <c r="F647" s="1">
        <v>41045</v>
      </c>
    </row>
    <row r="648" spans="1:7" x14ac:dyDescent="0.25">
      <c r="A648">
        <v>1874</v>
      </c>
      <c r="B648" t="s">
        <v>7569</v>
      </c>
      <c r="C648" t="s">
        <v>2665</v>
      </c>
      <c r="D648" t="s">
        <v>7044</v>
      </c>
      <c r="E648" t="s">
        <v>7045</v>
      </c>
      <c r="F648" s="1">
        <v>39814</v>
      </c>
    </row>
    <row r="649" spans="1:7" x14ac:dyDescent="0.25">
      <c r="A649">
        <v>1874</v>
      </c>
      <c r="B649" t="s">
        <v>7569</v>
      </c>
      <c r="C649" t="s">
        <v>2665</v>
      </c>
      <c r="D649" t="s">
        <v>7044</v>
      </c>
      <c r="E649" t="s">
        <v>7115</v>
      </c>
      <c r="F649" s="1">
        <v>39814</v>
      </c>
    </row>
    <row r="650" spans="1:7" x14ac:dyDescent="0.25">
      <c r="A650">
        <v>1874</v>
      </c>
      <c r="B650" t="s">
        <v>7569</v>
      </c>
      <c r="C650" t="s">
        <v>2665</v>
      </c>
      <c r="D650" t="s">
        <v>7044</v>
      </c>
      <c r="E650" t="s">
        <v>7081</v>
      </c>
      <c r="F650" s="1">
        <v>39814</v>
      </c>
    </row>
    <row r="651" spans="1:7" x14ac:dyDescent="0.25">
      <c r="A651">
        <v>1875</v>
      </c>
      <c r="B651" t="s">
        <v>7570</v>
      </c>
      <c r="C651" t="s">
        <v>2665</v>
      </c>
      <c r="D651" t="s">
        <v>7044</v>
      </c>
      <c r="E651" t="s">
        <v>7045</v>
      </c>
      <c r="F651" s="1">
        <v>39814</v>
      </c>
    </row>
    <row r="652" spans="1:7" x14ac:dyDescent="0.25">
      <c r="A652">
        <v>1875</v>
      </c>
      <c r="B652" t="s">
        <v>7570</v>
      </c>
      <c r="C652" t="s">
        <v>2665</v>
      </c>
      <c r="D652" t="s">
        <v>7044</v>
      </c>
      <c r="E652" t="s">
        <v>7115</v>
      </c>
      <c r="F652" s="1">
        <v>39814</v>
      </c>
    </row>
    <row r="653" spans="1:7" x14ac:dyDescent="0.25">
      <c r="A653">
        <v>1875</v>
      </c>
      <c r="B653" t="s">
        <v>7570</v>
      </c>
      <c r="C653" t="s">
        <v>2665</v>
      </c>
      <c r="D653" t="s">
        <v>7044</v>
      </c>
      <c r="E653" t="s">
        <v>7081</v>
      </c>
      <c r="F653" s="1">
        <v>39814</v>
      </c>
    </row>
    <row r="654" spans="1:7" x14ac:dyDescent="0.25">
      <c r="A654">
        <v>1876</v>
      </c>
      <c r="B654" t="s">
        <v>7571</v>
      </c>
      <c r="C654" t="s">
        <v>2665</v>
      </c>
      <c r="D654" t="s">
        <v>7057</v>
      </c>
      <c r="E654" t="s">
        <v>7159</v>
      </c>
      <c r="F654" s="1">
        <v>41136</v>
      </c>
    </row>
    <row r="655" spans="1:7" x14ac:dyDescent="0.25">
      <c r="A655">
        <v>1876</v>
      </c>
      <c r="B655" t="s">
        <v>7571</v>
      </c>
      <c r="C655" t="s">
        <v>2665</v>
      </c>
      <c r="D655" t="s">
        <v>7057</v>
      </c>
      <c r="E655" t="s">
        <v>7064</v>
      </c>
      <c r="F655" s="1">
        <v>41124</v>
      </c>
    </row>
    <row r="656" spans="1:7" x14ac:dyDescent="0.25">
      <c r="A656">
        <v>1876</v>
      </c>
      <c r="B656" t="s">
        <v>7572</v>
      </c>
      <c r="C656" t="s">
        <v>2665</v>
      </c>
      <c r="D656" t="s">
        <v>7044</v>
      </c>
      <c r="E656" t="s">
        <v>7048</v>
      </c>
      <c r="F656" s="1">
        <v>39954</v>
      </c>
    </row>
    <row r="657" spans="1:7" x14ac:dyDescent="0.25">
      <c r="A657">
        <v>1876</v>
      </c>
      <c r="B657" t="s">
        <v>7572</v>
      </c>
      <c r="C657" t="s">
        <v>2665</v>
      </c>
      <c r="D657" t="s">
        <v>7044</v>
      </c>
      <c r="E657" t="s">
        <v>7105</v>
      </c>
      <c r="F657" s="1">
        <v>44586</v>
      </c>
    </row>
    <row r="658" spans="1:7" x14ac:dyDescent="0.25">
      <c r="A658">
        <v>1876</v>
      </c>
      <c r="B658" t="s">
        <v>7573</v>
      </c>
      <c r="C658" t="s">
        <v>2665</v>
      </c>
      <c r="D658" t="s">
        <v>7152</v>
      </c>
      <c r="E658" t="s">
        <v>7048</v>
      </c>
      <c r="F658" s="1">
        <v>42306</v>
      </c>
    </row>
    <row r="659" spans="1:7" x14ac:dyDescent="0.25">
      <c r="A659">
        <v>1876</v>
      </c>
      <c r="B659" t="s">
        <v>7573</v>
      </c>
      <c r="C659" t="s">
        <v>2665</v>
      </c>
      <c r="D659" t="s">
        <v>7152</v>
      </c>
      <c r="E659" t="s">
        <v>7103</v>
      </c>
      <c r="F659" s="1">
        <v>42306</v>
      </c>
    </row>
    <row r="660" spans="1:7" x14ac:dyDescent="0.25">
      <c r="A660">
        <v>1876</v>
      </c>
      <c r="B660" t="s">
        <v>7572</v>
      </c>
      <c r="C660" t="s">
        <v>2665</v>
      </c>
      <c r="D660" t="s">
        <v>7044</v>
      </c>
      <c r="E660" t="s">
        <v>7045</v>
      </c>
      <c r="F660" s="1">
        <v>39814</v>
      </c>
    </row>
    <row r="661" spans="1:7" x14ac:dyDescent="0.25">
      <c r="A661">
        <v>1876</v>
      </c>
      <c r="B661" t="s">
        <v>7572</v>
      </c>
      <c r="C661" t="s">
        <v>2665</v>
      </c>
      <c r="D661" t="s">
        <v>7044</v>
      </c>
      <c r="E661" t="s">
        <v>7115</v>
      </c>
      <c r="F661" s="1">
        <v>39814</v>
      </c>
    </row>
    <row r="662" spans="1:7" x14ac:dyDescent="0.25">
      <c r="A662">
        <v>1876</v>
      </c>
      <c r="B662" t="s">
        <v>7572</v>
      </c>
      <c r="C662" t="s">
        <v>2665</v>
      </c>
      <c r="D662" t="s">
        <v>7044</v>
      </c>
      <c r="E662" t="s">
        <v>7159</v>
      </c>
      <c r="F662" s="1">
        <v>41136</v>
      </c>
    </row>
    <row r="663" spans="1:7" x14ac:dyDescent="0.25">
      <c r="A663">
        <v>1876</v>
      </c>
      <c r="B663" t="s">
        <v>7572</v>
      </c>
      <c r="C663" t="s">
        <v>2665</v>
      </c>
      <c r="D663" t="s">
        <v>7044</v>
      </c>
      <c r="E663" t="s">
        <v>7064</v>
      </c>
      <c r="F663" s="1">
        <v>41124</v>
      </c>
    </row>
    <row r="664" spans="1:7" x14ac:dyDescent="0.25">
      <c r="A664">
        <v>1887</v>
      </c>
      <c r="B664" t="s">
        <v>7574</v>
      </c>
      <c r="C664" t="s">
        <v>2665</v>
      </c>
      <c r="D664" t="s">
        <v>7044</v>
      </c>
      <c r="E664" t="s">
        <v>7052</v>
      </c>
      <c r="F664" s="1">
        <v>39814</v>
      </c>
    </row>
    <row r="665" spans="1:7" x14ac:dyDescent="0.25">
      <c r="A665">
        <v>1888</v>
      </c>
      <c r="B665" t="s">
        <v>7575</v>
      </c>
      <c r="C665" t="s">
        <v>7054</v>
      </c>
      <c r="D665" t="s">
        <v>7057</v>
      </c>
      <c r="E665" t="s">
        <v>7048</v>
      </c>
      <c r="F665" s="1">
        <v>39814</v>
      </c>
      <c r="G665" s="1">
        <v>45732</v>
      </c>
    </row>
    <row r="666" spans="1:7" x14ac:dyDescent="0.25">
      <c r="A666">
        <v>1888</v>
      </c>
      <c r="B666" t="s">
        <v>7576</v>
      </c>
      <c r="C666" t="s">
        <v>7054</v>
      </c>
      <c r="D666" t="s">
        <v>7044</v>
      </c>
      <c r="E666" t="s">
        <v>7048</v>
      </c>
      <c r="F666" s="1">
        <v>39814</v>
      </c>
      <c r="G666" s="1">
        <v>45732</v>
      </c>
    </row>
    <row r="667" spans="1:7" x14ac:dyDescent="0.25">
      <c r="A667">
        <v>1891</v>
      </c>
      <c r="B667" t="s">
        <v>7577</v>
      </c>
      <c r="C667" t="s">
        <v>2665</v>
      </c>
      <c r="D667" t="s">
        <v>7044</v>
      </c>
      <c r="E667" t="s">
        <v>7048</v>
      </c>
      <c r="F667" s="1">
        <v>39814</v>
      </c>
    </row>
    <row r="668" spans="1:7" x14ac:dyDescent="0.25">
      <c r="A668">
        <v>1891</v>
      </c>
      <c r="B668" t="s">
        <v>7578</v>
      </c>
      <c r="C668" t="s">
        <v>7047</v>
      </c>
      <c r="D668" t="s">
        <v>7044</v>
      </c>
      <c r="E668" t="s">
        <v>7045</v>
      </c>
    </row>
    <row r="669" spans="1:7" x14ac:dyDescent="0.25">
      <c r="A669">
        <v>1901</v>
      </c>
      <c r="B669" t="s">
        <v>7579</v>
      </c>
      <c r="C669" t="s">
        <v>7079</v>
      </c>
      <c r="D669" t="s">
        <v>7044</v>
      </c>
      <c r="E669" t="s">
        <v>7052</v>
      </c>
      <c r="F669" s="1">
        <v>39814</v>
      </c>
      <c r="G669" s="1">
        <v>45978</v>
      </c>
    </row>
    <row r="670" spans="1:7" x14ac:dyDescent="0.25">
      <c r="A670">
        <v>1902</v>
      </c>
      <c r="B670" t="s">
        <v>7580</v>
      </c>
      <c r="C670" t="s">
        <v>2665</v>
      </c>
      <c r="D670" t="s">
        <v>7044</v>
      </c>
      <c r="E670" t="s">
        <v>7052</v>
      </c>
      <c r="F670" s="1">
        <v>39814</v>
      </c>
    </row>
    <row r="671" spans="1:7" x14ac:dyDescent="0.25">
      <c r="A671">
        <v>1905</v>
      </c>
      <c r="B671" t="s">
        <v>7581</v>
      </c>
      <c r="C671" t="s">
        <v>2665</v>
      </c>
      <c r="D671" t="s">
        <v>7057</v>
      </c>
      <c r="E671" t="s">
        <v>7064</v>
      </c>
      <c r="F671" s="1">
        <v>39814</v>
      </c>
    </row>
    <row r="672" spans="1:7" x14ac:dyDescent="0.25">
      <c r="A672">
        <v>1905</v>
      </c>
      <c r="B672" t="s">
        <v>7582</v>
      </c>
      <c r="C672" t="s">
        <v>2665</v>
      </c>
      <c r="D672" t="s">
        <v>7044</v>
      </c>
      <c r="E672" t="s">
        <v>7064</v>
      </c>
      <c r="F672" s="1">
        <v>39814</v>
      </c>
    </row>
    <row r="673" spans="1:7" x14ac:dyDescent="0.25">
      <c r="A673">
        <v>1911</v>
      </c>
      <c r="B673" t="s">
        <v>7583</v>
      </c>
      <c r="C673" t="s">
        <v>2665</v>
      </c>
      <c r="D673" t="s">
        <v>7057</v>
      </c>
      <c r="E673" t="s">
        <v>7103</v>
      </c>
      <c r="F673" s="1">
        <v>39814</v>
      </c>
    </row>
    <row r="674" spans="1:7" x14ac:dyDescent="0.25">
      <c r="A674">
        <v>1911</v>
      </c>
      <c r="B674" t="s">
        <v>7583</v>
      </c>
      <c r="C674" t="s">
        <v>2665</v>
      </c>
      <c r="D674" t="s">
        <v>7057</v>
      </c>
      <c r="E674" t="s">
        <v>7081</v>
      </c>
      <c r="F674" s="1">
        <v>39814</v>
      </c>
    </row>
    <row r="675" spans="1:7" x14ac:dyDescent="0.25">
      <c r="A675">
        <v>1911</v>
      </c>
      <c r="B675" t="s">
        <v>7584</v>
      </c>
      <c r="C675" t="s">
        <v>2665</v>
      </c>
      <c r="D675" t="s">
        <v>7044</v>
      </c>
      <c r="E675" t="s">
        <v>7105</v>
      </c>
      <c r="F675" s="1">
        <v>39814</v>
      </c>
    </row>
    <row r="676" spans="1:7" x14ac:dyDescent="0.25">
      <c r="A676">
        <v>1911</v>
      </c>
      <c r="B676" t="s">
        <v>7584</v>
      </c>
      <c r="C676" t="s">
        <v>2665</v>
      </c>
      <c r="D676" t="s">
        <v>7044</v>
      </c>
      <c r="E676" t="s">
        <v>7081</v>
      </c>
      <c r="F676" s="1">
        <v>39814</v>
      </c>
    </row>
    <row r="677" spans="1:7" x14ac:dyDescent="0.25">
      <c r="A677">
        <v>1920</v>
      </c>
      <c r="B677" t="s">
        <v>7585</v>
      </c>
      <c r="C677" t="s">
        <v>2665</v>
      </c>
      <c r="D677" t="s">
        <v>7044</v>
      </c>
      <c r="E677" t="s">
        <v>7052</v>
      </c>
      <c r="F677" s="1">
        <v>39814</v>
      </c>
    </row>
    <row r="678" spans="1:7" x14ac:dyDescent="0.25">
      <c r="A678">
        <v>1922</v>
      </c>
      <c r="B678" t="s">
        <v>7586</v>
      </c>
      <c r="C678" t="s">
        <v>2665</v>
      </c>
      <c r="D678" t="s">
        <v>7044</v>
      </c>
      <c r="E678" t="s">
        <v>7052</v>
      </c>
      <c r="F678" s="1">
        <v>39814</v>
      </c>
    </row>
    <row r="679" spans="1:7" x14ac:dyDescent="0.25">
      <c r="A679">
        <v>1923</v>
      </c>
      <c r="B679" t="s">
        <v>7587</v>
      </c>
      <c r="C679" t="s">
        <v>2665</v>
      </c>
      <c r="D679" t="s">
        <v>7044</v>
      </c>
      <c r="E679" t="s">
        <v>7115</v>
      </c>
      <c r="F679" s="1">
        <v>39814</v>
      </c>
    </row>
    <row r="680" spans="1:7" x14ac:dyDescent="0.25">
      <c r="A680">
        <v>1927</v>
      </c>
      <c r="B680" t="s">
        <v>7588</v>
      </c>
      <c r="C680" t="s">
        <v>2665</v>
      </c>
      <c r="D680" t="s">
        <v>7044</v>
      </c>
      <c r="E680" t="s">
        <v>7045</v>
      </c>
      <c r="F680" s="1">
        <v>39814</v>
      </c>
    </row>
    <row r="681" spans="1:7" x14ac:dyDescent="0.25">
      <c r="A681">
        <v>1929</v>
      </c>
      <c r="B681" t="s">
        <v>7589</v>
      </c>
      <c r="C681" t="s">
        <v>2665</v>
      </c>
      <c r="D681" t="s">
        <v>7044</v>
      </c>
      <c r="E681" t="s">
        <v>7052</v>
      </c>
      <c r="F681" s="1">
        <v>42233</v>
      </c>
    </row>
    <row r="682" spans="1:7" x14ac:dyDescent="0.25">
      <c r="A682">
        <v>1931</v>
      </c>
      <c r="B682" t="s">
        <v>7590</v>
      </c>
      <c r="C682" t="s">
        <v>7054</v>
      </c>
      <c r="D682" t="s">
        <v>7044</v>
      </c>
      <c r="E682" t="s">
        <v>7081</v>
      </c>
      <c r="F682" s="1">
        <v>44293</v>
      </c>
      <c r="G682" s="1">
        <v>45856</v>
      </c>
    </row>
    <row r="683" spans="1:7" x14ac:dyDescent="0.25">
      <c r="A683">
        <v>1935</v>
      </c>
      <c r="B683" t="s">
        <v>7591</v>
      </c>
      <c r="C683" t="s">
        <v>2665</v>
      </c>
      <c r="D683" t="s">
        <v>7044</v>
      </c>
      <c r="E683" t="s">
        <v>7052</v>
      </c>
      <c r="F683" s="1">
        <v>39814</v>
      </c>
    </row>
    <row r="684" spans="1:7" x14ac:dyDescent="0.25">
      <c r="A684">
        <v>1938</v>
      </c>
      <c r="B684" t="s">
        <v>7592</v>
      </c>
      <c r="C684" t="s">
        <v>2665</v>
      </c>
      <c r="D684" t="s">
        <v>7057</v>
      </c>
      <c r="E684" t="s">
        <v>7081</v>
      </c>
      <c r="F684" s="1">
        <v>39814</v>
      </c>
    </row>
    <row r="685" spans="1:7" x14ac:dyDescent="0.25">
      <c r="A685">
        <v>1938</v>
      </c>
      <c r="B685" t="s">
        <v>7593</v>
      </c>
      <c r="C685" t="s">
        <v>2665</v>
      </c>
      <c r="D685" t="s">
        <v>7044</v>
      </c>
      <c r="E685" t="s">
        <v>7105</v>
      </c>
      <c r="F685" s="1">
        <v>39814</v>
      </c>
    </row>
    <row r="686" spans="1:7" x14ac:dyDescent="0.25">
      <c r="A686">
        <v>1938</v>
      </c>
      <c r="B686" t="s">
        <v>7593</v>
      </c>
      <c r="C686" t="s">
        <v>2665</v>
      </c>
      <c r="D686" t="s">
        <v>7044</v>
      </c>
      <c r="E686" t="s">
        <v>7081</v>
      </c>
      <c r="F686" s="1">
        <v>39814</v>
      </c>
    </row>
    <row r="687" spans="1:7" x14ac:dyDescent="0.25">
      <c r="A687">
        <v>1938</v>
      </c>
      <c r="B687" t="s">
        <v>7593</v>
      </c>
      <c r="C687" t="s">
        <v>2665</v>
      </c>
      <c r="D687" t="s">
        <v>7044</v>
      </c>
      <c r="E687" t="s">
        <v>7128</v>
      </c>
      <c r="F687" s="1">
        <v>45944</v>
      </c>
    </row>
    <row r="688" spans="1:7" x14ac:dyDescent="0.25">
      <c r="A688">
        <v>1938</v>
      </c>
      <c r="B688" t="s">
        <v>7594</v>
      </c>
      <c r="C688" t="s">
        <v>2665</v>
      </c>
      <c r="D688" t="s">
        <v>7152</v>
      </c>
      <c r="E688" t="s">
        <v>7103</v>
      </c>
      <c r="F688" s="1">
        <v>41835</v>
      </c>
    </row>
    <row r="689" spans="1:7" x14ac:dyDescent="0.25">
      <c r="A689">
        <v>1938</v>
      </c>
      <c r="B689" t="s">
        <v>7594</v>
      </c>
      <c r="C689" t="s">
        <v>2665</v>
      </c>
      <c r="D689" t="s">
        <v>7152</v>
      </c>
      <c r="E689" t="s">
        <v>7153</v>
      </c>
      <c r="F689" s="1">
        <v>45944</v>
      </c>
    </row>
    <row r="690" spans="1:7" x14ac:dyDescent="0.25">
      <c r="A690">
        <v>1940</v>
      </c>
      <c r="B690" t="s">
        <v>7595</v>
      </c>
      <c r="C690" t="s">
        <v>2665</v>
      </c>
      <c r="D690" t="s">
        <v>7044</v>
      </c>
      <c r="E690" t="s">
        <v>7081</v>
      </c>
      <c r="F690" s="1">
        <v>40919</v>
      </c>
    </row>
    <row r="691" spans="1:7" x14ac:dyDescent="0.25">
      <c r="A691">
        <v>1948</v>
      </c>
      <c r="B691" t="s">
        <v>7596</v>
      </c>
      <c r="C691" t="s">
        <v>2665</v>
      </c>
      <c r="D691" t="s">
        <v>7057</v>
      </c>
      <c r="E691" t="s">
        <v>7048</v>
      </c>
      <c r="F691" s="1">
        <v>39814</v>
      </c>
    </row>
    <row r="692" spans="1:7" x14ac:dyDescent="0.25">
      <c r="A692">
        <v>1948</v>
      </c>
      <c r="B692" t="s">
        <v>7597</v>
      </c>
      <c r="C692" t="s">
        <v>2665</v>
      </c>
      <c r="D692" t="s">
        <v>7044</v>
      </c>
      <c r="E692" t="s">
        <v>7048</v>
      </c>
      <c r="F692" s="1">
        <v>39814</v>
      </c>
    </row>
    <row r="693" spans="1:7" x14ac:dyDescent="0.25">
      <c r="A693">
        <v>1948</v>
      </c>
      <c r="B693" t="s">
        <v>7597</v>
      </c>
      <c r="C693" t="s">
        <v>2665</v>
      </c>
      <c r="D693" t="s">
        <v>7044</v>
      </c>
      <c r="E693" t="s">
        <v>7050</v>
      </c>
      <c r="F693" s="1">
        <v>39842</v>
      </c>
    </row>
    <row r="694" spans="1:7" x14ac:dyDescent="0.25">
      <c r="A694">
        <v>1950</v>
      </c>
      <c r="B694" t="s">
        <v>7598</v>
      </c>
      <c r="C694" t="s">
        <v>2665</v>
      </c>
      <c r="D694" t="s">
        <v>7057</v>
      </c>
      <c r="E694" t="s">
        <v>7064</v>
      </c>
      <c r="F694" s="1">
        <v>45146</v>
      </c>
    </row>
    <row r="695" spans="1:7" x14ac:dyDescent="0.25">
      <c r="A695">
        <v>1950</v>
      </c>
      <c r="B695" t="s">
        <v>7599</v>
      </c>
      <c r="C695" t="s">
        <v>2665</v>
      </c>
      <c r="D695" t="s">
        <v>7044</v>
      </c>
      <c r="E695" t="s">
        <v>7064</v>
      </c>
      <c r="F695" s="1">
        <v>39814</v>
      </c>
    </row>
    <row r="696" spans="1:7" x14ac:dyDescent="0.25">
      <c r="A696">
        <v>1950</v>
      </c>
      <c r="B696" t="s">
        <v>7600</v>
      </c>
      <c r="C696" t="s">
        <v>7054</v>
      </c>
      <c r="D696" t="s">
        <v>7152</v>
      </c>
      <c r="E696" t="s">
        <v>7153</v>
      </c>
      <c r="F696" s="1">
        <v>40079</v>
      </c>
      <c r="G696" s="1">
        <v>45146</v>
      </c>
    </row>
    <row r="697" spans="1:7" x14ac:dyDescent="0.25">
      <c r="A697">
        <v>1956</v>
      </c>
      <c r="B697" t="s">
        <v>7601</v>
      </c>
      <c r="C697" t="s">
        <v>7054</v>
      </c>
      <c r="D697" t="s">
        <v>7044</v>
      </c>
      <c r="E697" t="s">
        <v>7045</v>
      </c>
      <c r="F697" s="1">
        <v>39814</v>
      </c>
      <c r="G697" s="1">
        <v>45562</v>
      </c>
    </row>
    <row r="698" spans="1:7" x14ac:dyDescent="0.25">
      <c r="A698">
        <v>1956</v>
      </c>
      <c r="B698" t="s">
        <v>7601</v>
      </c>
      <c r="C698" t="s">
        <v>7054</v>
      </c>
      <c r="D698" t="s">
        <v>7044</v>
      </c>
      <c r="E698" t="s">
        <v>7115</v>
      </c>
      <c r="F698" s="1">
        <v>39814</v>
      </c>
      <c r="G698" s="1">
        <v>45562</v>
      </c>
    </row>
    <row r="699" spans="1:7" x14ac:dyDescent="0.25">
      <c r="A699">
        <v>1956</v>
      </c>
      <c r="B699" t="s">
        <v>7602</v>
      </c>
      <c r="C699" t="s">
        <v>2665</v>
      </c>
      <c r="D699" t="s">
        <v>7044</v>
      </c>
      <c r="E699" t="s">
        <v>7115</v>
      </c>
      <c r="F699" s="1">
        <v>39814</v>
      </c>
    </row>
    <row r="700" spans="1:7" x14ac:dyDescent="0.25">
      <c r="A700">
        <v>1958</v>
      </c>
      <c r="B700" t="s">
        <v>7603</v>
      </c>
      <c r="C700" t="s">
        <v>2665</v>
      </c>
      <c r="D700" t="s">
        <v>7044</v>
      </c>
      <c r="E700" t="s">
        <v>7052</v>
      </c>
      <c r="F700" s="1">
        <v>39814</v>
      </c>
    </row>
    <row r="701" spans="1:7" x14ac:dyDescent="0.25">
      <c r="A701">
        <v>1969</v>
      </c>
      <c r="B701" t="s">
        <v>7604</v>
      </c>
      <c r="C701" t="s">
        <v>2665</v>
      </c>
      <c r="D701" t="s">
        <v>7044</v>
      </c>
      <c r="E701" t="s">
        <v>7045</v>
      </c>
      <c r="F701" s="1">
        <v>39814</v>
      </c>
    </row>
    <row r="702" spans="1:7" x14ac:dyDescent="0.25">
      <c r="A702">
        <v>1969</v>
      </c>
      <c r="B702" t="s">
        <v>7604</v>
      </c>
      <c r="C702" t="s">
        <v>2665</v>
      </c>
      <c r="D702" t="s">
        <v>7044</v>
      </c>
      <c r="E702" t="s">
        <v>7050</v>
      </c>
      <c r="F702" s="1">
        <v>40010</v>
      </c>
    </row>
    <row r="703" spans="1:7" x14ac:dyDescent="0.25">
      <c r="A703">
        <v>1972</v>
      </c>
      <c r="B703" t="s">
        <v>7605</v>
      </c>
      <c r="C703" t="s">
        <v>2665</v>
      </c>
      <c r="D703" t="s">
        <v>7044</v>
      </c>
      <c r="E703" t="s">
        <v>7155</v>
      </c>
      <c r="F703" s="1">
        <v>39814</v>
      </c>
    </row>
    <row r="704" spans="1:7" x14ac:dyDescent="0.25">
      <c r="A704">
        <v>1979</v>
      </c>
      <c r="B704" t="s">
        <v>7606</v>
      </c>
      <c r="C704" t="s">
        <v>2665</v>
      </c>
      <c r="D704" t="s">
        <v>7044</v>
      </c>
      <c r="E704" t="s">
        <v>7052</v>
      </c>
      <c r="F704" s="1">
        <v>39814</v>
      </c>
    </row>
    <row r="705" spans="1:7" x14ac:dyDescent="0.25">
      <c r="A705">
        <v>1980</v>
      </c>
      <c r="B705" t="s">
        <v>7607</v>
      </c>
      <c r="C705" t="s">
        <v>2665</v>
      </c>
      <c r="D705" t="s">
        <v>7044</v>
      </c>
      <c r="E705" t="s">
        <v>7045</v>
      </c>
      <c r="F705" s="1">
        <v>39814</v>
      </c>
    </row>
    <row r="706" spans="1:7" x14ac:dyDescent="0.25">
      <c r="A706">
        <v>1988</v>
      </c>
      <c r="B706" t="s">
        <v>7608</v>
      </c>
      <c r="C706" t="s">
        <v>2665</v>
      </c>
      <c r="D706" t="s">
        <v>7057</v>
      </c>
      <c r="E706" t="s">
        <v>7048</v>
      </c>
      <c r="F706" s="1">
        <v>39814</v>
      </c>
    </row>
    <row r="707" spans="1:7" x14ac:dyDescent="0.25">
      <c r="A707">
        <v>1988</v>
      </c>
      <c r="B707" t="s">
        <v>7609</v>
      </c>
      <c r="C707" t="s">
        <v>2665</v>
      </c>
      <c r="D707" t="s">
        <v>7044</v>
      </c>
      <c r="E707" t="s">
        <v>7048</v>
      </c>
      <c r="F707" s="1">
        <v>39814</v>
      </c>
    </row>
    <row r="708" spans="1:7" x14ac:dyDescent="0.25">
      <c r="A708">
        <v>1998</v>
      </c>
      <c r="B708" t="s">
        <v>7610</v>
      </c>
      <c r="C708" t="s">
        <v>2665</v>
      </c>
      <c r="D708" t="s">
        <v>7057</v>
      </c>
      <c r="E708" t="s">
        <v>7048</v>
      </c>
      <c r="F708" s="1">
        <v>39814</v>
      </c>
    </row>
    <row r="709" spans="1:7" x14ac:dyDescent="0.25">
      <c r="A709">
        <v>1998</v>
      </c>
      <c r="B709" t="s">
        <v>7611</v>
      </c>
      <c r="C709" t="s">
        <v>2665</v>
      </c>
      <c r="D709" t="s">
        <v>7044</v>
      </c>
      <c r="E709" t="s">
        <v>7048</v>
      </c>
      <c r="F709" s="1">
        <v>39814</v>
      </c>
    </row>
    <row r="710" spans="1:7" x14ac:dyDescent="0.25">
      <c r="A710">
        <v>2010</v>
      </c>
      <c r="B710" t="s">
        <v>7612</v>
      </c>
      <c r="C710" t="s">
        <v>2665</v>
      </c>
      <c r="D710" t="s">
        <v>7044</v>
      </c>
      <c r="E710" t="s">
        <v>7045</v>
      </c>
      <c r="F710" s="1">
        <v>39814</v>
      </c>
    </row>
    <row r="711" spans="1:7" x14ac:dyDescent="0.25">
      <c r="A711">
        <v>2010</v>
      </c>
      <c r="B711" t="s">
        <v>7612</v>
      </c>
      <c r="C711" t="s">
        <v>2665</v>
      </c>
      <c r="D711" t="s">
        <v>7044</v>
      </c>
      <c r="E711" t="s">
        <v>7115</v>
      </c>
      <c r="F711" s="1">
        <v>39814</v>
      </c>
    </row>
    <row r="712" spans="1:7" x14ac:dyDescent="0.25">
      <c r="A712">
        <v>2010</v>
      </c>
      <c r="B712" t="s">
        <v>7612</v>
      </c>
      <c r="C712" t="s">
        <v>2665</v>
      </c>
      <c r="D712" t="s">
        <v>7044</v>
      </c>
      <c r="E712" t="s">
        <v>7081</v>
      </c>
      <c r="F712" s="1">
        <v>39814</v>
      </c>
    </row>
    <row r="713" spans="1:7" x14ac:dyDescent="0.25">
      <c r="A713">
        <v>2016</v>
      </c>
      <c r="B713" t="s">
        <v>7613</v>
      </c>
      <c r="C713" t="s">
        <v>2665</v>
      </c>
      <c r="D713" t="s">
        <v>7044</v>
      </c>
      <c r="E713" t="s">
        <v>7159</v>
      </c>
      <c r="F713" s="1">
        <v>39842</v>
      </c>
    </row>
    <row r="714" spans="1:7" x14ac:dyDescent="0.25">
      <c r="A714">
        <v>2016</v>
      </c>
      <c r="B714" t="s">
        <v>7614</v>
      </c>
      <c r="C714" t="s">
        <v>2665</v>
      </c>
      <c r="D714" t="s">
        <v>7152</v>
      </c>
      <c r="E714" t="s">
        <v>7048</v>
      </c>
      <c r="F714" s="1">
        <v>44641</v>
      </c>
    </row>
    <row r="715" spans="1:7" x14ac:dyDescent="0.25">
      <c r="A715">
        <v>2016</v>
      </c>
      <c r="B715" t="s">
        <v>7614</v>
      </c>
      <c r="C715" t="s">
        <v>2665</v>
      </c>
      <c r="D715" t="s">
        <v>7152</v>
      </c>
      <c r="E715" t="s">
        <v>7103</v>
      </c>
      <c r="F715" s="1">
        <v>44641</v>
      </c>
    </row>
    <row r="716" spans="1:7" x14ac:dyDescent="0.25">
      <c r="A716">
        <v>2016</v>
      </c>
      <c r="B716" t="s">
        <v>7614</v>
      </c>
      <c r="C716" t="s">
        <v>2665</v>
      </c>
      <c r="D716" t="s">
        <v>7152</v>
      </c>
      <c r="E716" t="s">
        <v>7161</v>
      </c>
      <c r="F716" s="1">
        <v>39820</v>
      </c>
    </row>
    <row r="717" spans="1:7" x14ac:dyDescent="0.25">
      <c r="A717">
        <v>2024</v>
      </c>
      <c r="B717" t="s">
        <v>7615</v>
      </c>
      <c r="C717" t="s">
        <v>7054</v>
      </c>
      <c r="D717" t="s">
        <v>7057</v>
      </c>
      <c r="E717" t="s">
        <v>7048</v>
      </c>
      <c r="F717" s="1">
        <v>39965</v>
      </c>
      <c r="G717" s="1">
        <v>45022</v>
      </c>
    </row>
    <row r="718" spans="1:7" x14ac:dyDescent="0.25">
      <c r="A718">
        <v>2024</v>
      </c>
      <c r="B718" t="s">
        <v>7616</v>
      </c>
      <c r="C718" t="s">
        <v>7054</v>
      </c>
      <c r="D718" t="s">
        <v>7044</v>
      </c>
      <c r="E718" t="s">
        <v>7048</v>
      </c>
      <c r="F718" s="1">
        <v>39965</v>
      </c>
      <c r="G718" s="1">
        <v>45022</v>
      </c>
    </row>
    <row r="719" spans="1:7" x14ac:dyDescent="0.25">
      <c r="A719">
        <v>2031</v>
      </c>
      <c r="B719" t="s">
        <v>7617</v>
      </c>
      <c r="C719" t="s">
        <v>7079</v>
      </c>
      <c r="D719" t="s">
        <v>7057</v>
      </c>
      <c r="E719" t="s">
        <v>7064</v>
      </c>
      <c r="F719" s="1">
        <v>39814</v>
      </c>
      <c r="G719" s="1">
        <v>45147</v>
      </c>
    </row>
    <row r="720" spans="1:7" x14ac:dyDescent="0.25">
      <c r="A720">
        <v>2031</v>
      </c>
      <c r="B720" t="s">
        <v>7618</v>
      </c>
      <c r="C720" t="s">
        <v>7079</v>
      </c>
      <c r="D720" t="s">
        <v>7044</v>
      </c>
      <c r="E720" t="s">
        <v>7064</v>
      </c>
      <c r="F720" s="1">
        <v>39814</v>
      </c>
      <c r="G720" s="1">
        <v>45147</v>
      </c>
    </row>
    <row r="721" spans="1:7" x14ac:dyDescent="0.25">
      <c r="A721">
        <v>2055</v>
      </c>
      <c r="B721" t="s">
        <v>7619</v>
      </c>
      <c r="C721" t="s">
        <v>2665</v>
      </c>
      <c r="D721" t="s">
        <v>7044</v>
      </c>
      <c r="E721" t="s">
        <v>7064</v>
      </c>
      <c r="F721" s="1">
        <v>39814</v>
      </c>
    </row>
    <row r="722" spans="1:7" x14ac:dyDescent="0.25">
      <c r="A722">
        <v>2061</v>
      </c>
      <c r="B722" t="s">
        <v>7620</v>
      </c>
      <c r="C722" t="s">
        <v>2665</v>
      </c>
      <c r="D722" t="s">
        <v>7057</v>
      </c>
      <c r="E722" t="s">
        <v>7048</v>
      </c>
      <c r="F722" s="1">
        <v>42186</v>
      </c>
    </row>
    <row r="723" spans="1:7" x14ac:dyDescent="0.25">
      <c r="A723">
        <v>2061</v>
      </c>
      <c r="B723" t="s">
        <v>7621</v>
      </c>
      <c r="C723" t="s">
        <v>2665</v>
      </c>
      <c r="D723" t="s">
        <v>7044</v>
      </c>
      <c r="E723" t="s">
        <v>7048</v>
      </c>
      <c r="F723" s="1">
        <v>39814</v>
      </c>
    </row>
    <row r="724" spans="1:7" x14ac:dyDescent="0.25">
      <c r="A724">
        <v>2062</v>
      </c>
      <c r="B724" t="s">
        <v>7622</v>
      </c>
      <c r="C724" t="s">
        <v>2665</v>
      </c>
      <c r="D724" t="s">
        <v>7152</v>
      </c>
      <c r="E724" t="s">
        <v>7161</v>
      </c>
      <c r="F724" s="1">
        <v>42073</v>
      </c>
    </row>
    <row r="725" spans="1:7" x14ac:dyDescent="0.25">
      <c r="A725">
        <v>2066</v>
      </c>
      <c r="B725" t="s">
        <v>7623</v>
      </c>
      <c r="C725" t="s">
        <v>7054</v>
      </c>
      <c r="D725" t="s">
        <v>7057</v>
      </c>
      <c r="E725" t="s">
        <v>7064</v>
      </c>
      <c r="F725" s="1">
        <v>42936</v>
      </c>
      <c r="G725" s="1">
        <v>45578</v>
      </c>
    </row>
    <row r="726" spans="1:7" x14ac:dyDescent="0.25">
      <c r="A726">
        <v>2066</v>
      </c>
      <c r="B726" t="s">
        <v>7624</v>
      </c>
      <c r="C726" t="s">
        <v>7054</v>
      </c>
      <c r="D726" t="s">
        <v>7044</v>
      </c>
      <c r="E726" t="s">
        <v>7064</v>
      </c>
      <c r="F726" s="1">
        <v>41990</v>
      </c>
      <c r="G726" s="1">
        <v>45578</v>
      </c>
    </row>
    <row r="727" spans="1:7" x14ac:dyDescent="0.25">
      <c r="A727">
        <v>2068</v>
      </c>
      <c r="B727" t="s">
        <v>7625</v>
      </c>
      <c r="C727" t="s">
        <v>2665</v>
      </c>
      <c r="D727" t="s">
        <v>7044</v>
      </c>
      <c r="E727" t="s">
        <v>7052</v>
      </c>
      <c r="F727" s="1">
        <v>39814</v>
      </c>
    </row>
    <row r="728" spans="1:7" x14ac:dyDescent="0.25">
      <c r="A728">
        <v>2069</v>
      </c>
      <c r="B728" t="s">
        <v>7626</v>
      </c>
      <c r="C728" t="s">
        <v>2665</v>
      </c>
      <c r="D728" t="s">
        <v>7044</v>
      </c>
      <c r="E728" t="s">
        <v>7052</v>
      </c>
      <c r="F728" s="1">
        <v>39814</v>
      </c>
    </row>
    <row r="729" spans="1:7" x14ac:dyDescent="0.25">
      <c r="A729">
        <v>2070</v>
      </c>
      <c r="B729" t="s">
        <v>7627</v>
      </c>
      <c r="C729" t="s">
        <v>7054</v>
      </c>
      <c r="D729" t="s">
        <v>7057</v>
      </c>
      <c r="E729" t="s">
        <v>7064</v>
      </c>
      <c r="F729" s="1">
        <v>45254</v>
      </c>
      <c r="G729" s="1">
        <v>46112</v>
      </c>
    </row>
    <row r="730" spans="1:7" x14ac:dyDescent="0.25">
      <c r="A730">
        <v>2070</v>
      </c>
      <c r="B730" t="s">
        <v>7628</v>
      </c>
      <c r="C730" t="s">
        <v>7054</v>
      </c>
      <c r="D730" t="s">
        <v>7044</v>
      </c>
      <c r="E730" t="s">
        <v>7064</v>
      </c>
      <c r="F730" s="1">
        <v>39814</v>
      </c>
      <c r="G730" s="1">
        <v>46112</v>
      </c>
    </row>
    <row r="731" spans="1:7" x14ac:dyDescent="0.25">
      <c r="A731">
        <v>2080</v>
      </c>
      <c r="B731" t="s">
        <v>7629</v>
      </c>
      <c r="C731" t="s">
        <v>2665</v>
      </c>
      <c r="D731" t="s">
        <v>7057</v>
      </c>
      <c r="E731" t="s">
        <v>7064</v>
      </c>
      <c r="F731" s="1">
        <v>39814</v>
      </c>
    </row>
    <row r="732" spans="1:7" x14ac:dyDescent="0.25">
      <c r="A732">
        <v>2080</v>
      </c>
      <c r="B732" t="s">
        <v>7630</v>
      </c>
      <c r="C732" t="s">
        <v>2665</v>
      </c>
      <c r="D732" t="s">
        <v>7044</v>
      </c>
      <c r="E732" t="s">
        <v>7064</v>
      </c>
      <c r="F732" s="1">
        <v>39814</v>
      </c>
    </row>
    <row r="733" spans="1:7" x14ac:dyDescent="0.25">
      <c r="A733">
        <v>2086</v>
      </c>
      <c r="B733" t="s">
        <v>7631</v>
      </c>
      <c r="C733" t="s">
        <v>7054</v>
      </c>
      <c r="D733" t="s">
        <v>7057</v>
      </c>
      <c r="E733" t="s">
        <v>7064</v>
      </c>
      <c r="F733" s="1">
        <v>39814</v>
      </c>
      <c r="G733" s="1">
        <v>45485</v>
      </c>
    </row>
    <row r="734" spans="1:7" x14ac:dyDescent="0.25">
      <c r="A734">
        <v>2086</v>
      </c>
      <c r="B734" t="s">
        <v>7632</v>
      </c>
      <c r="C734" t="s">
        <v>7054</v>
      </c>
      <c r="D734" t="s">
        <v>7044</v>
      </c>
      <c r="E734" t="s">
        <v>7064</v>
      </c>
      <c r="F734" s="1">
        <v>39814</v>
      </c>
      <c r="G734" s="1">
        <v>45485</v>
      </c>
    </row>
    <row r="735" spans="1:7" x14ac:dyDescent="0.25">
      <c r="A735">
        <v>2091</v>
      </c>
      <c r="B735" t="s">
        <v>7633</v>
      </c>
      <c r="C735" t="s">
        <v>7054</v>
      </c>
      <c r="D735" t="s">
        <v>7152</v>
      </c>
      <c r="E735" t="s">
        <v>7048</v>
      </c>
      <c r="F735" s="1">
        <v>40536</v>
      </c>
      <c r="G735" s="1">
        <v>45173</v>
      </c>
    </row>
    <row r="736" spans="1:7" x14ac:dyDescent="0.25">
      <c r="A736">
        <v>2091</v>
      </c>
      <c r="B736" t="s">
        <v>7633</v>
      </c>
      <c r="C736" t="s">
        <v>7054</v>
      </c>
      <c r="D736" t="s">
        <v>7152</v>
      </c>
      <c r="E736" t="s">
        <v>7103</v>
      </c>
      <c r="F736" s="1">
        <v>40536</v>
      </c>
      <c r="G736" s="1">
        <v>45173</v>
      </c>
    </row>
    <row r="737" spans="1:7" x14ac:dyDescent="0.25">
      <c r="A737">
        <v>2091</v>
      </c>
      <c r="B737" t="s">
        <v>7633</v>
      </c>
      <c r="C737" t="s">
        <v>7054</v>
      </c>
      <c r="D737" t="s">
        <v>7152</v>
      </c>
      <c r="E737" t="s">
        <v>7161</v>
      </c>
      <c r="F737" s="1">
        <v>41854</v>
      </c>
      <c r="G737" s="1">
        <v>45173</v>
      </c>
    </row>
    <row r="738" spans="1:7" x14ac:dyDescent="0.25">
      <c r="A738">
        <v>2098</v>
      </c>
      <c r="B738" t="s">
        <v>7634</v>
      </c>
      <c r="C738" t="s">
        <v>2665</v>
      </c>
      <c r="D738" t="s">
        <v>7044</v>
      </c>
      <c r="E738" t="s">
        <v>7048</v>
      </c>
      <c r="F738" s="1">
        <v>39814</v>
      </c>
    </row>
    <row r="739" spans="1:7" x14ac:dyDescent="0.25">
      <c r="A739">
        <v>2098</v>
      </c>
      <c r="B739" t="s">
        <v>7634</v>
      </c>
      <c r="C739" t="s">
        <v>2665</v>
      </c>
      <c r="D739" t="s">
        <v>7044</v>
      </c>
      <c r="E739" t="s">
        <v>7228</v>
      </c>
      <c r="F739" s="1">
        <v>45874</v>
      </c>
    </row>
    <row r="740" spans="1:7" x14ac:dyDescent="0.25">
      <c r="A740">
        <v>2098</v>
      </c>
      <c r="B740" t="s">
        <v>7634</v>
      </c>
      <c r="C740" t="s">
        <v>2665</v>
      </c>
      <c r="D740" t="s">
        <v>7044</v>
      </c>
      <c r="E740" t="s">
        <v>7045</v>
      </c>
      <c r="F740" s="1">
        <v>39814</v>
      </c>
    </row>
    <row r="741" spans="1:7" x14ac:dyDescent="0.25">
      <c r="A741">
        <v>2098</v>
      </c>
      <c r="B741" t="s">
        <v>7634</v>
      </c>
      <c r="C741" t="s">
        <v>2665</v>
      </c>
      <c r="D741" t="s">
        <v>7044</v>
      </c>
      <c r="E741" t="s">
        <v>7115</v>
      </c>
      <c r="F741" s="1">
        <v>39814</v>
      </c>
    </row>
    <row r="742" spans="1:7" x14ac:dyDescent="0.25">
      <c r="A742">
        <v>2098</v>
      </c>
      <c r="B742" t="s">
        <v>7634</v>
      </c>
      <c r="C742" t="s">
        <v>2665</v>
      </c>
      <c r="D742" t="s">
        <v>7044</v>
      </c>
      <c r="E742" t="s">
        <v>7159</v>
      </c>
      <c r="F742" s="1">
        <v>39814</v>
      </c>
    </row>
    <row r="743" spans="1:7" x14ac:dyDescent="0.25">
      <c r="A743">
        <v>2101</v>
      </c>
      <c r="B743" t="s">
        <v>7635</v>
      </c>
      <c r="C743" t="s">
        <v>2665</v>
      </c>
      <c r="D743" t="s">
        <v>7057</v>
      </c>
      <c r="E743" t="s">
        <v>7048</v>
      </c>
      <c r="F743" s="1">
        <v>42019</v>
      </c>
    </row>
    <row r="744" spans="1:7" x14ac:dyDescent="0.25">
      <c r="A744">
        <v>2101</v>
      </c>
      <c r="B744" t="s">
        <v>7636</v>
      </c>
      <c r="C744" t="s">
        <v>2665</v>
      </c>
      <c r="D744" t="s">
        <v>7044</v>
      </c>
      <c r="E744" t="s">
        <v>7048</v>
      </c>
      <c r="F744" s="1">
        <v>42019</v>
      </c>
    </row>
    <row r="745" spans="1:7" x14ac:dyDescent="0.25">
      <c r="A745">
        <v>2101</v>
      </c>
      <c r="B745" t="s">
        <v>7636</v>
      </c>
      <c r="C745" t="s">
        <v>2665</v>
      </c>
      <c r="D745" t="s">
        <v>7044</v>
      </c>
      <c r="E745" t="s">
        <v>7045</v>
      </c>
      <c r="F745" s="1">
        <v>39814</v>
      </c>
    </row>
    <row r="746" spans="1:7" x14ac:dyDescent="0.25">
      <c r="A746">
        <v>2101</v>
      </c>
      <c r="B746" t="s">
        <v>7636</v>
      </c>
      <c r="C746" t="s">
        <v>2665</v>
      </c>
      <c r="D746" t="s">
        <v>7044</v>
      </c>
      <c r="E746" t="s">
        <v>7115</v>
      </c>
      <c r="F746" s="1">
        <v>39814</v>
      </c>
    </row>
    <row r="747" spans="1:7" x14ac:dyDescent="0.25">
      <c r="A747">
        <v>2108</v>
      </c>
      <c r="B747" t="s">
        <v>7637</v>
      </c>
      <c r="C747" t="s">
        <v>2665</v>
      </c>
      <c r="D747" t="s">
        <v>7057</v>
      </c>
      <c r="E747" t="s">
        <v>7064</v>
      </c>
      <c r="F747" s="1">
        <v>45216</v>
      </c>
    </row>
    <row r="748" spans="1:7" x14ac:dyDescent="0.25">
      <c r="A748">
        <v>2108</v>
      </c>
      <c r="B748" t="s">
        <v>7638</v>
      </c>
      <c r="C748" t="s">
        <v>2665</v>
      </c>
      <c r="D748" t="s">
        <v>7044</v>
      </c>
      <c r="E748" t="s">
        <v>7064</v>
      </c>
      <c r="F748" s="1">
        <v>39814</v>
      </c>
    </row>
    <row r="749" spans="1:7" x14ac:dyDescent="0.25">
      <c r="A749">
        <v>2123</v>
      </c>
      <c r="B749" t="s">
        <v>7639</v>
      </c>
      <c r="C749" t="s">
        <v>2665</v>
      </c>
      <c r="D749" t="s">
        <v>7044</v>
      </c>
      <c r="E749" t="s">
        <v>7052</v>
      </c>
      <c r="F749" s="1">
        <v>39814</v>
      </c>
    </row>
    <row r="750" spans="1:7" x14ac:dyDescent="0.25">
      <c r="A750">
        <v>2127</v>
      </c>
      <c r="B750" t="s">
        <v>7640</v>
      </c>
      <c r="C750" t="s">
        <v>2665</v>
      </c>
      <c r="D750" t="s">
        <v>7044</v>
      </c>
      <c r="E750" t="s">
        <v>7052</v>
      </c>
      <c r="F750" s="1">
        <v>39814</v>
      </c>
    </row>
    <row r="751" spans="1:7" x14ac:dyDescent="0.25">
      <c r="A751">
        <v>2130</v>
      </c>
      <c r="B751" t="s">
        <v>7641</v>
      </c>
      <c r="C751" t="s">
        <v>2665</v>
      </c>
      <c r="D751" t="s">
        <v>7044</v>
      </c>
      <c r="E751" t="s">
        <v>7052</v>
      </c>
      <c r="F751" s="1">
        <v>39814</v>
      </c>
    </row>
    <row r="752" spans="1:7" x14ac:dyDescent="0.25">
      <c r="A752">
        <v>2133</v>
      </c>
      <c r="B752" t="s">
        <v>7642</v>
      </c>
      <c r="C752" t="s">
        <v>7054</v>
      </c>
      <c r="D752" t="s">
        <v>7152</v>
      </c>
      <c r="E752" t="s">
        <v>7052</v>
      </c>
      <c r="F752" s="1">
        <v>39814</v>
      </c>
      <c r="G752" s="1">
        <v>45448</v>
      </c>
    </row>
    <row r="753" spans="1:7" x14ac:dyDescent="0.25">
      <c r="A753">
        <v>2136</v>
      </c>
      <c r="B753" t="s">
        <v>7643</v>
      </c>
      <c r="C753" t="s">
        <v>2665</v>
      </c>
      <c r="D753" t="s">
        <v>7044</v>
      </c>
      <c r="E753" t="s">
        <v>7045</v>
      </c>
      <c r="F753" s="1">
        <v>43070</v>
      </c>
    </row>
    <row r="754" spans="1:7" x14ac:dyDescent="0.25">
      <c r="A754">
        <v>2136</v>
      </c>
      <c r="B754" t="s">
        <v>7643</v>
      </c>
      <c r="C754" t="s">
        <v>2665</v>
      </c>
      <c r="D754" t="s">
        <v>7044</v>
      </c>
      <c r="E754" t="s">
        <v>7081</v>
      </c>
      <c r="F754" s="1">
        <v>42164</v>
      </c>
    </row>
    <row r="755" spans="1:7" x14ac:dyDescent="0.25">
      <c r="A755">
        <v>2139</v>
      </c>
      <c r="B755" t="s">
        <v>7644</v>
      </c>
      <c r="C755" t="s">
        <v>2665</v>
      </c>
      <c r="D755" t="s">
        <v>7044</v>
      </c>
      <c r="E755" t="s">
        <v>7045</v>
      </c>
      <c r="F755" s="1">
        <v>39814</v>
      </c>
    </row>
    <row r="756" spans="1:7" x14ac:dyDescent="0.25">
      <c r="A756">
        <v>2142</v>
      </c>
      <c r="B756" t="s">
        <v>7645</v>
      </c>
      <c r="C756" t="s">
        <v>2665</v>
      </c>
      <c r="D756" t="s">
        <v>7057</v>
      </c>
      <c r="E756" t="s">
        <v>7103</v>
      </c>
      <c r="F756" s="1">
        <v>39944</v>
      </c>
    </row>
    <row r="757" spans="1:7" x14ac:dyDescent="0.25">
      <c r="A757">
        <v>2142</v>
      </c>
      <c r="B757" t="s">
        <v>7646</v>
      </c>
      <c r="C757" t="s">
        <v>2665</v>
      </c>
      <c r="D757" t="s">
        <v>7044</v>
      </c>
      <c r="E757" t="s">
        <v>7105</v>
      </c>
      <c r="F757" s="1">
        <v>39814</v>
      </c>
    </row>
    <row r="758" spans="1:7" x14ac:dyDescent="0.25">
      <c r="A758">
        <v>2157</v>
      </c>
      <c r="B758" t="s">
        <v>7647</v>
      </c>
      <c r="C758" t="s">
        <v>7054</v>
      </c>
      <c r="D758" t="s">
        <v>7044</v>
      </c>
      <c r="E758" t="s">
        <v>7045</v>
      </c>
      <c r="F758" s="1">
        <v>39814</v>
      </c>
      <c r="G758" s="1">
        <v>45861</v>
      </c>
    </row>
    <row r="759" spans="1:7" x14ac:dyDescent="0.25">
      <c r="A759">
        <v>2157</v>
      </c>
      <c r="B759" t="s">
        <v>7647</v>
      </c>
      <c r="C759" t="s">
        <v>7054</v>
      </c>
      <c r="D759" t="s">
        <v>7044</v>
      </c>
      <c r="E759" t="s">
        <v>7050</v>
      </c>
      <c r="F759" s="1">
        <v>42825</v>
      </c>
      <c r="G759" s="1">
        <v>45861</v>
      </c>
    </row>
    <row r="760" spans="1:7" x14ac:dyDescent="0.25">
      <c r="A760">
        <v>2171</v>
      </c>
      <c r="B760" t="s">
        <v>7648</v>
      </c>
      <c r="C760" t="s">
        <v>2665</v>
      </c>
      <c r="D760" t="s">
        <v>7057</v>
      </c>
      <c r="E760" t="s">
        <v>7103</v>
      </c>
      <c r="F760" s="1">
        <v>39843</v>
      </c>
    </row>
    <row r="761" spans="1:7" x14ac:dyDescent="0.25">
      <c r="A761">
        <v>2171</v>
      </c>
      <c r="B761" t="s">
        <v>7649</v>
      </c>
      <c r="C761" t="s">
        <v>2665</v>
      </c>
      <c r="D761" t="s">
        <v>7044</v>
      </c>
      <c r="E761" t="s">
        <v>7105</v>
      </c>
      <c r="F761" s="1">
        <v>39814</v>
      </c>
    </row>
    <row r="762" spans="1:7" x14ac:dyDescent="0.25">
      <c r="A762">
        <v>2171</v>
      </c>
      <c r="B762" t="s">
        <v>7649</v>
      </c>
      <c r="C762" t="s">
        <v>2665</v>
      </c>
      <c r="D762" t="s">
        <v>7044</v>
      </c>
      <c r="E762" t="s">
        <v>7050</v>
      </c>
      <c r="F762" s="1">
        <v>45432</v>
      </c>
    </row>
    <row r="763" spans="1:7" x14ac:dyDescent="0.25">
      <c r="A763">
        <v>2171</v>
      </c>
      <c r="B763" t="s">
        <v>7650</v>
      </c>
      <c r="C763" t="s">
        <v>2665</v>
      </c>
      <c r="D763" t="s">
        <v>7152</v>
      </c>
      <c r="E763" t="s">
        <v>7050</v>
      </c>
      <c r="F763" s="1">
        <v>45432</v>
      </c>
    </row>
    <row r="764" spans="1:7" x14ac:dyDescent="0.25">
      <c r="A764">
        <v>2177</v>
      </c>
      <c r="B764" t="s">
        <v>7651</v>
      </c>
      <c r="C764" t="s">
        <v>2665</v>
      </c>
      <c r="D764" t="s">
        <v>7044</v>
      </c>
      <c r="E764" t="s">
        <v>7052</v>
      </c>
      <c r="F764" s="1">
        <v>39814</v>
      </c>
    </row>
    <row r="765" spans="1:7" x14ac:dyDescent="0.25">
      <c r="A765">
        <v>2182</v>
      </c>
      <c r="B765" t="s">
        <v>7652</v>
      </c>
      <c r="C765" t="s">
        <v>7054</v>
      </c>
      <c r="D765" t="s">
        <v>7044</v>
      </c>
      <c r="E765" t="s">
        <v>7115</v>
      </c>
      <c r="F765" s="1">
        <v>39814</v>
      </c>
      <c r="G765" s="1">
        <v>45519</v>
      </c>
    </row>
    <row r="766" spans="1:7" x14ac:dyDescent="0.25">
      <c r="A766">
        <v>2184</v>
      </c>
      <c r="B766" t="s">
        <v>7653</v>
      </c>
      <c r="C766" t="s">
        <v>2665</v>
      </c>
      <c r="D766" t="s">
        <v>7057</v>
      </c>
      <c r="E766" t="s">
        <v>7048</v>
      </c>
      <c r="F766" s="1">
        <v>39814</v>
      </c>
    </row>
    <row r="767" spans="1:7" x14ac:dyDescent="0.25">
      <c r="A767">
        <v>2184</v>
      </c>
      <c r="B767" t="s">
        <v>7654</v>
      </c>
      <c r="C767" t="s">
        <v>2665</v>
      </c>
      <c r="D767" t="s">
        <v>7044</v>
      </c>
      <c r="E767" t="s">
        <v>7048</v>
      </c>
      <c r="F767" s="1">
        <v>39814</v>
      </c>
    </row>
    <row r="768" spans="1:7" x14ac:dyDescent="0.25">
      <c r="A768">
        <v>2193</v>
      </c>
      <c r="B768" t="s">
        <v>7655</v>
      </c>
      <c r="C768" t="s">
        <v>2665</v>
      </c>
      <c r="D768" t="s">
        <v>7044</v>
      </c>
      <c r="E768" t="s">
        <v>7052</v>
      </c>
      <c r="F768" s="1">
        <v>39814</v>
      </c>
    </row>
    <row r="769" spans="1:7" x14ac:dyDescent="0.25">
      <c r="A769">
        <v>2198</v>
      </c>
      <c r="B769" t="s">
        <v>7656</v>
      </c>
      <c r="C769" t="s">
        <v>2665</v>
      </c>
      <c r="D769" t="s">
        <v>7044</v>
      </c>
      <c r="E769" t="s">
        <v>7048</v>
      </c>
      <c r="F769" s="1">
        <v>39814</v>
      </c>
    </row>
    <row r="770" spans="1:7" x14ac:dyDescent="0.25">
      <c r="A770">
        <v>2199</v>
      </c>
      <c r="B770" t="s">
        <v>7657</v>
      </c>
      <c r="C770" t="s">
        <v>2665</v>
      </c>
      <c r="D770" t="s">
        <v>7057</v>
      </c>
      <c r="E770" t="s">
        <v>7052</v>
      </c>
      <c r="F770" s="1">
        <v>44187</v>
      </c>
    </row>
    <row r="771" spans="1:7" x14ac:dyDescent="0.25">
      <c r="A771">
        <v>2199</v>
      </c>
      <c r="B771" t="s">
        <v>7658</v>
      </c>
      <c r="C771" t="s">
        <v>2665</v>
      </c>
      <c r="D771" t="s">
        <v>7044</v>
      </c>
      <c r="E771" t="s">
        <v>7052</v>
      </c>
      <c r="F771" s="1">
        <v>39814</v>
      </c>
    </row>
    <row r="772" spans="1:7" x14ac:dyDescent="0.25">
      <c r="A772">
        <v>2202</v>
      </c>
      <c r="B772" t="s">
        <v>7659</v>
      </c>
      <c r="C772" t="s">
        <v>2665</v>
      </c>
      <c r="D772" t="s">
        <v>7044</v>
      </c>
      <c r="E772" t="s">
        <v>7052</v>
      </c>
      <c r="F772" s="1">
        <v>39814</v>
      </c>
    </row>
    <row r="773" spans="1:7" x14ac:dyDescent="0.25">
      <c r="A773">
        <v>2203</v>
      </c>
      <c r="B773" t="s">
        <v>7660</v>
      </c>
      <c r="C773" t="s">
        <v>7054</v>
      </c>
      <c r="D773" t="s">
        <v>7044</v>
      </c>
      <c r="E773" t="s">
        <v>7064</v>
      </c>
      <c r="F773" s="1">
        <v>39814</v>
      </c>
      <c r="G773" s="1">
        <v>45859</v>
      </c>
    </row>
    <row r="774" spans="1:7" x14ac:dyDescent="0.25">
      <c r="A774">
        <v>2203</v>
      </c>
      <c r="B774" t="s">
        <v>7661</v>
      </c>
      <c r="C774" t="s">
        <v>7054</v>
      </c>
      <c r="D774" t="s">
        <v>7152</v>
      </c>
      <c r="E774" t="s">
        <v>7153</v>
      </c>
      <c r="F774" s="1">
        <v>43076</v>
      </c>
      <c r="G774" s="1">
        <v>45859</v>
      </c>
    </row>
    <row r="775" spans="1:7" x14ac:dyDescent="0.25">
      <c r="A775">
        <v>2206</v>
      </c>
      <c r="B775" t="s">
        <v>7662</v>
      </c>
      <c r="C775" t="s">
        <v>2665</v>
      </c>
      <c r="D775" t="s">
        <v>7044</v>
      </c>
      <c r="E775" t="s">
        <v>7045</v>
      </c>
      <c r="F775" s="1">
        <v>39814</v>
      </c>
    </row>
    <row r="776" spans="1:7" x14ac:dyDescent="0.25">
      <c r="A776">
        <v>2206</v>
      </c>
      <c r="B776" t="s">
        <v>7662</v>
      </c>
      <c r="C776" t="s">
        <v>2665</v>
      </c>
      <c r="D776" t="s">
        <v>7044</v>
      </c>
      <c r="E776" t="s">
        <v>7115</v>
      </c>
      <c r="F776" s="1">
        <v>39814</v>
      </c>
    </row>
    <row r="777" spans="1:7" x14ac:dyDescent="0.25">
      <c r="A777">
        <v>2210</v>
      </c>
      <c r="B777" t="s">
        <v>7663</v>
      </c>
      <c r="C777" t="s">
        <v>2665</v>
      </c>
      <c r="D777" t="s">
        <v>7044</v>
      </c>
      <c r="E777" t="s">
        <v>7052</v>
      </c>
      <c r="F777" s="1">
        <v>39814</v>
      </c>
    </row>
    <row r="778" spans="1:7" x14ac:dyDescent="0.25">
      <c r="A778">
        <v>2213</v>
      </c>
      <c r="B778" t="s">
        <v>7664</v>
      </c>
      <c r="C778" t="s">
        <v>7054</v>
      </c>
      <c r="D778" t="s">
        <v>7044</v>
      </c>
      <c r="E778" t="s">
        <v>7064</v>
      </c>
      <c r="F778" s="1">
        <v>39814</v>
      </c>
      <c r="G778" s="1">
        <v>45175</v>
      </c>
    </row>
    <row r="779" spans="1:7" x14ac:dyDescent="0.25">
      <c r="A779">
        <v>2214</v>
      </c>
      <c r="B779" t="s">
        <v>7665</v>
      </c>
      <c r="C779" t="s">
        <v>2665</v>
      </c>
      <c r="D779" t="s">
        <v>7044</v>
      </c>
      <c r="E779" t="s">
        <v>7115</v>
      </c>
      <c r="F779" s="1">
        <v>39814</v>
      </c>
    </row>
    <row r="780" spans="1:7" x14ac:dyDescent="0.25">
      <c r="A780">
        <v>2214</v>
      </c>
      <c r="B780" t="s">
        <v>7666</v>
      </c>
      <c r="C780" t="s">
        <v>2665</v>
      </c>
      <c r="D780" t="s">
        <v>7152</v>
      </c>
      <c r="E780" t="s">
        <v>7327</v>
      </c>
      <c r="F780" s="1">
        <v>43371</v>
      </c>
    </row>
    <row r="781" spans="1:7" x14ac:dyDescent="0.25">
      <c r="A781">
        <v>2216</v>
      </c>
      <c r="B781" t="s">
        <v>7667</v>
      </c>
      <c r="C781" t="s">
        <v>2665</v>
      </c>
      <c r="D781" t="s">
        <v>7044</v>
      </c>
      <c r="E781" t="s">
        <v>7045</v>
      </c>
      <c r="F781" s="1">
        <v>39814</v>
      </c>
    </row>
    <row r="782" spans="1:7" x14ac:dyDescent="0.25">
      <c r="A782">
        <v>2217</v>
      </c>
      <c r="B782" t="s">
        <v>7668</v>
      </c>
      <c r="C782" t="s">
        <v>2665</v>
      </c>
      <c r="D782" t="s">
        <v>7044</v>
      </c>
      <c r="E782" t="s">
        <v>7052</v>
      </c>
      <c r="F782" s="1">
        <v>39814</v>
      </c>
    </row>
    <row r="783" spans="1:7" x14ac:dyDescent="0.25">
      <c r="A783">
        <v>2224</v>
      </c>
      <c r="B783" t="s">
        <v>7669</v>
      </c>
      <c r="C783" t="s">
        <v>2665</v>
      </c>
      <c r="D783" t="s">
        <v>7044</v>
      </c>
      <c r="E783" t="s">
        <v>7052</v>
      </c>
      <c r="F783" s="1">
        <v>39814</v>
      </c>
    </row>
    <row r="784" spans="1:7" x14ac:dyDescent="0.25">
      <c r="A784">
        <v>2231</v>
      </c>
      <c r="B784" t="s">
        <v>7670</v>
      </c>
      <c r="C784" t="s">
        <v>2665</v>
      </c>
      <c r="D784" t="s">
        <v>7044</v>
      </c>
      <c r="E784" t="s">
        <v>7081</v>
      </c>
      <c r="F784" s="1">
        <v>40242</v>
      </c>
    </row>
    <row r="785" spans="1:7" x14ac:dyDescent="0.25">
      <c r="A785">
        <v>2248</v>
      </c>
      <c r="B785" t="s">
        <v>7671</v>
      </c>
      <c r="C785" t="s">
        <v>2665</v>
      </c>
      <c r="D785" t="s">
        <v>7044</v>
      </c>
      <c r="E785" t="s">
        <v>7045</v>
      </c>
      <c r="F785" s="1">
        <v>39814</v>
      </c>
    </row>
    <row r="786" spans="1:7" x14ac:dyDescent="0.25">
      <c r="A786">
        <v>2260</v>
      </c>
      <c r="B786" t="s">
        <v>7672</v>
      </c>
      <c r="C786" t="s">
        <v>2665</v>
      </c>
      <c r="D786" t="s">
        <v>7044</v>
      </c>
      <c r="E786" t="s">
        <v>7052</v>
      </c>
      <c r="F786" s="1">
        <v>39814</v>
      </c>
    </row>
    <row r="787" spans="1:7" x14ac:dyDescent="0.25">
      <c r="A787">
        <v>2264</v>
      </c>
      <c r="B787" t="s">
        <v>7673</v>
      </c>
      <c r="C787" t="s">
        <v>2665</v>
      </c>
      <c r="D787" t="s">
        <v>7044</v>
      </c>
      <c r="E787" t="s">
        <v>7052</v>
      </c>
      <c r="F787" s="1">
        <v>39948</v>
      </c>
    </row>
    <row r="788" spans="1:7" x14ac:dyDescent="0.25">
      <c r="A788">
        <v>2266</v>
      </c>
      <c r="B788" t="s">
        <v>7674</v>
      </c>
      <c r="C788" t="s">
        <v>2665</v>
      </c>
      <c r="D788" t="s">
        <v>7152</v>
      </c>
      <c r="E788" t="s">
        <v>7395</v>
      </c>
      <c r="F788" s="1">
        <v>43263</v>
      </c>
    </row>
    <row r="789" spans="1:7" x14ac:dyDescent="0.25">
      <c r="A789">
        <v>2266</v>
      </c>
      <c r="B789" t="s">
        <v>7674</v>
      </c>
      <c r="C789" t="s">
        <v>2665</v>
      </c>
      <c r="D789" t="s">
        <v>7152</v>
      </c>
      <c r="E789" t="s">
        <v>7161</v>
      </c>
      <c r="F789" s="1">
        <v>42075</v>
      </c>
    </row>
    <row r="790" spans="1:7" x14ac:dyDescent="0.25">
      <c r="A790">
        <v>2266</v>
      </c>
      <c r="B790" t="s">
        <v>7674</v>
      </c>
      <c r="C790" t="s">
        <v>2665</v>
      </c>
      <c r="D790" t="s">
        <v>7152</v>
      </c>
      <c r="E790" t="s">
        <v>7675</v>
      </c>
      <c r="F790" s="1">
        <v>43263</v>
      </c>
    </row>
    <row r="791" spans="1:7" x14ac:dyDescent="0.25">
      <c r="A791">
        <v>2266</v>
      </c>
      <c r="B791" t="s">
        <v>7674</v>
      </c>
      <c r="C791" t="s">
        <v>2665</v>
      </c>
      <c r="D791" t="s">
        <v>7152</v>
      </c>
      <c r="E791" t="s">
        <v>7396</v>
      </c>
      <c r="F791" s="1">
        <v>43263</v>
      </c>
    </row>
    <row r="792" spans="1:7" x14ac:dyDescent="0.25">
      <c r="A792">
        <v>2279</v>
      </c>
      <c r="B792" t="s">
        <v>7676</v>
      </c>
      <c r="C792" t="s">
        <v>2665</v>
      </c>
      <c r="D792" t="s">
        <v>7044</v>
      </c>
      <c r="E792" t="s">
        <v>7052</v>
      </c>
      <c r="F792" s="1">
        <v>43476</v>
      </c>
    </row>
    <row r="793" spans="1:7" x14ac:dyDescent="0.25">
      <c r="A793">
        <v>2283</v>
      </c>
      <c r="B793" t="s">
        <v>7677</v>
      </c>
      <c r="C793" t="s">
        <v>2665</v>
      </c>
      <c r="D793" t="s">
        <v>7044</v>
      </c>
      <c r="E793" t="s">
        <v>7048</v>
      </c>
      <c r="F793" s="1">
        <v>39814</v>
      </c>
    </row>
    <row r="794" spans="1:7" x14ac:dyDescent="0.25">
      <c r="A794">
        <v>2284</v>
      </c>
      <c r="B794" t="s">
        <v>7678</v>
      </c>
      <c r="C794" t="s">
        <v>2665</v>
      </c>
      <c r="D794" t="s">
        <v>7057</v>
      </c>
      <c r="E794" t="s">
        <v>7052</v>
      </c>
      <c r="F794" s="1">
        <v>45051</v>
      </c>
    </row>
    <row r="795" spans="1:7" x14ac:dyDescent="0.25">
      <c r="A795">
        <v>2284</v>
      </c>
      <c r="B795" t="s">
        <v>7679</v>
      </c>
      <c r="C795" t="s">
        <v>2665</v>
      </c>
      <c r="D795" t="s">
        <v>7044</v>
      </c>
      <c r="E795" t="s">
        <v>7052</v>
      </c>
      <c r="F795" s="1">
        <v>39814</v>
      </c>
    </row>
    <row r="796" spans="1:7" x14ac:dyDescent="0.25">
      <c r="A796">
        <v>2288</v>
      </c>
      <c r="B796" t="s">
        <v>7680</v>
      </c>
      <c r="C796" t="s">
        <v>2665</v>
      </c>
      <c r="D796" t="s">
        <v>7044</v>
      </c>
      <c r="E796" t="s">
        <v>7081</v>
      </c>
      <c r="F796" s="1">
        <v>41121</v>
      </c>
    </row>
    <row r="797" spans="1:7" x14ac:dyDescent="0.25">
      <c r="A797">
        <v>2292</v>
      </c>
      <c r="B797" t="s">
        <v>7681</v>
      </c>
      <c r="C797" t="s">
        <v>2665</v>
      </c>
      <c r="D797" t="s">
        <v>7044</v>
      </c>
      <c r="E797" t="s">
        <v>7048</v>
      </c>
      <c r="F797" s="1">
        <v>39814</v>
      </c>
    </row>
    <row r="798" spans="1:7" x14ac:dyDescent="0.25">
      <c r="A798">
        <v>2292</v>
      </c>
      <c r="B798" t="s">
        <v>7681</v>
      </c>
      <c r="C798" t="s">
        <v>2665</v>
      </c>
      <c r="D798" t="s">
        <v>7044</v>
      </c>
      <c r="E798" t="s">
        <v>7115</v>
      </c>
      <c r="F798" s="1">
        <v>39814</v>
      </c>
    </row>
    <row r="799" spans="1:7" x14ac:dyDescent="0.25">
      <c r="A799">
        <v>2306</v>
      </c>
      <c r="B799" t="s">
        <v>7682</v>
      </c>
      <c r="C799" t="s">
        <v>2665</v>
      </c>
      <c r="D799" t="s">
        <v>7057</v>
      </c>
      <c r="E799" t="s">
        <v>7064</v>
      </c>
      <c r="F799" s="1">
        <v>44287</v>
      </c>
    </row>
    <row r="800" spans="1:7" x14ac:dyDescent="0.25">
      <c r="A800">
        <v>2306</v>
      </c>
      <c r="B800" t="s">
        <v>7683</v>
      </c>
      <c r="C800" t="s">
        <v>2665</v>
      </c>
      <c r="D800" t="s">
        <v>7044</v>
      </c>
      <c r="E800" t="s">
        <v>7064</v>
      </c>
      <c r="F800" s="1">
        <v>39814</v>
      </c>
    </row>
    <row r="801" spans="1:7" x14ac:dyDescent="0.25">
      <c r="A801">
        <v>2310</v>
      </c>
      <c r="B801" t="s">
        <v>7684</v>
      </c>
      <c r="C801" t="s">
        <v>2665</v>
      </c>
      <c r="D801" t="s">
        <v>7044</v>
      </c>
      <c r="E801" t="s">
        <v>7052</v>
      </c>
      <c r="F801" s="1">
        <v>39814</v>
      </c>
    </row>
    <row r="802" spans="1:7" x14ac:dyDescent="0.25">
      <c r="A802">
        <v>2313</v>
      </c>
      <c r="B802" t="s">
        <v>7685</v>
      </c>
      <c r="C802" t="s">
        <v>2665</v>
      </c>
      <c r="D802" t="s">
        <v>7044</v>
      </c>
      <c r="E802" t="s">
        <v>7045</v>
      </c>
      <c r="F802" s="1">
        <v>39814</v>
      </c>
    </row>
    <row r="803" spans="1:7" x14ac:dyDescent="0.25">
      <c r="A803">
        <v>2313</v>
      </c>
      <c r="B803" t="s">
        <v>7685</v>
      </c>
      <c r="C803" t="s">
        <v>2665</v>
      </c>
      <c r="D803" t="s">
        <v>7044</v>
      </c>
      <c r="E803" t="s">
        <v>7115</v>
      </c>
      <c r="F803" s="1">
        <v>39814</v>
      </c>
    </row>
    <row r="804" spans="1:7" x14ac:dyDescent="0.25">
      <c r="A804">
        <v>2315</v>
      </c>
      <c r="B804" t="s">
        <v>7686</v>
      </c>
      <c r="C804" t="s">
        <v>2665</v>
      </c>
      <c r="D804" t="s">
        <v>7057</v>
      </c>
      <c r="E804" t="s">
        <v>7064</v>
      </c>
      <c r="F804" s="1">
        <v>42471</v>
      </c>
    </row>
    <row r="805" spans="1:7" x14ac:dyDescent="0.25">
      <c r="A805">
        <v>2315</v>
      </c>
      <c r="B805" t="s">
        <v>7687</v>
      </c>
      <c r="C805" t="s">
        <v>2665</v>
      </c>
      <c r="D805" t="s">
        <v>7044</v>
      </c>
      <c r="E805" t="s">
        <v>7064</v>
      </c>
      <c r="F805" s="1">
        <v>39814</v>
      </c>
    </row>
    <row r="806" spans="1:7" x14ac:dyDescent="0.25">
      <c r="A806">
        <v>2321</v>
      </c>
      <c r="B806" t="s">
        <v>7688</v>
      </c>
      <c r="C806" t="s">
        <v>2665</v>
      </c>
      <c r="D806" t="s">
        <v>7057</v>
      </c>
      <c r="E806" t="s">
        <v>7064</v>
      </c>
      <c r="F806" s="1">
        <v>39814</v>
      </c>
    </row>
    <row r="807" spans="1:7" x14ac:dyDescent="0.25">
      <c r="A807">
        <v>2321</v>
      </c>
      <c r="B807" t="s">
        <v>7689</v>
      </c>
      <c r="C807" t="s">
        <v>2665</v>
      </c>
      <c r="D807" t="s">
        <v>7044</v>
      </c>
      <c r="E807" t="s">
        <v>7064</v>
      </c>
      <c r="F807" s="1">
        <v>39814</v>
      </c>
    </row>
    <row r="808" spans="1:7" x14ac:dyDescent="0.25">
      <c r="A808">
        <v>2329</v>
      </c>
      <c r="B808" t="s">
        <v>7690</v>
      </c>
      <c r="C808" t="s">
        <v>2665</v>
      </c>
      <c r="D808" t="s">
        <v>7044</v>
      </c>
      <c r="E808" t="s">
        <v>7052</v>
      </c>
      <c r="F808" s="1">
        <v>41297</v>
      </c>
    </row>
    <row r="809" spans="1:7" x14ac:dyDescent="0.25">
      <c r="A809">
        <v>2330</v>
      </c>
      <c r="B809" t="s">
        <v>7691</v>
      </c>
      <c r="C809" t="s">
        <v>7124</v>
      </c>
      <c r="D809" t="s">
        <v>7044</v>
      </c>
      <c r="E809" t="s">
        <v>7052</v>
      </c>
      <c r="F809" s="1">
        <v>39814</v>
      </c>
      <c r="G809" s="1">
        <v>45443</v>
      </c>
    </row>
    <row r="810" spans="1:7" x14ac:dyDescent="0.25">
      <c r="A810">
        <v>2333</v>
      </c>
      <c r="B810" t="s">
        <v>7692</v>
      </c>
      <c r="C810" t="s">
        <v>2665</v>
      </c>
      <c r="D810" t="s">
        <v>7044</v>
      </c>
      <c r="E810" t="s">
        <v>7045</v>
      </c>
      <c r="F810" s="1">
        <v>40618</v>
      </c>
    </row>
    <row r="811" spans="1:7" x14ac:dyDescent="0.25">
      <c r="A811">
        <v>2336</v>
      </c>
      <c r="B811" t="s">
        <v>7693</v>
      </c>
      <c r="C811" t="s">
        <v>2665</v>
      </c>
      <c r="D811" t="s">
        <v>7044</v>
      </c>
      <c r="E811" t="s">
        <v>7052</v>
      </c>
      <c r="F811" s="1">
        <v>39814</v>
      </c>
    </row>
    <row r="812" spans="1:7" x14ac:dyDescent="0.25">
      <c r="A812">
        <v>2340</v>
      </c>
      <c r="B812" t="s">
        <v>7694</v>
      </c>
      <c r="C812" t="s">
        <v>2665</v>
      </c>
      <c r="D812" t="s">
        <v>7044</v>
      </c>
      <c r="E812" t="s">
        <v>7052</v>
      </c>
      <c r="F812" s="1">
        <v>39814</v>
      </c>
    </row>
    <row r="813" spans="1:7" x14ac:dyDescent="0.25">
      <c r="A813">
        <v>2344</v>
      </c>
      <c r="B813" t="s">
        <v>7695</v>
      </c>
      <c r="C813" t="s">
        <v>2665</v>
      </c>
      <c r="D813" t="s">
        <v>7044</v>
      </c>
      <c r="E813" t="s">
        <v>7052</v>
      </c>
      <c r="F813" s="1">
        <v>39814</v>
      </c>
    </row>
    <row r="814" spans="1:7" x14ac:dyDescent="0.25">
      <c r="A814">
        <v>2352</v>
      </c>
      <c r="B814" t="s">
        <v>7696</v>
      </c>
      <c r="C814" t="s">
        <v>2665</v>
      </c>
      <c r="D814" t="s">
        <v>7057</v>
      </c>
      <c r="E814" t="s">
        <v>7048</v>
      </c>
      <c r="F814" s="1">
        <v>39814</v>
      </c>
    </row>
    <row r="815" spans="1:7" x14ac:dyDescent="0.25">
      <c r="A815">
        <v>2352</v>
      </c>
      <c r="B815" t="s">
        <v>7697</v>
      </c>
      <c r="C815" t="s">
        <v>2665</v>
      </c>
      <c r="D815" t="s">
        <v>7044</v>
      </c>
      <c r="E815" t="s">
        <v>7048</v>
      </c>
      <c r="F815" s="1">
        <v>39814</v>
      </c>
    </row>
    <row r="816" spans="1:7" x14ac:dyDescent="0.25">
      <c r="A816">
        <v>2353</v>
      </c>
      <c r="B816" t="s">
        <v>7698</v>
      </c>
      <c r="C816" t="s">
        <v>2665</v>
      </c>
      <c r="D816" t="s">
        <v>7057</v>
      </c>
      <c r="E816" t="s">
        <v>7103</v>
      </c>
      <c r="F816" s="1">
        <v>40927</v>
      </c>
    </row>
    <row r="817" spans="1:7" x14ac:dyDescent="0.25">
      <c r="A817">
        <v>2353</v>
      </c>
      <c r="B817" t="s">
        <v>7699</v>
      </c>
      <c r="C817" t="s">
        <v>2665</v>
      </c>
      <c r="D817" t="s">
        <v>7044</v>
      </c>
      <c r="E817" t="s">
        <v>7105</v>
      </c>
      <c r="F817" s="1">
        <v>39814</v>
      </c>
    </row>
    <row r="818" spans="1:7" x14ac:dyDescent="0.25">
      <c r="A818">
        <v>2355</v>
      </c>
      <c r="B818" t="s">
        <v>7700</v>
      </c>
      <c r="C818" t="s">
        <v>2665</v>
      </c>
      <c r="D818" t="s">
        <v>7057</v>
      </c>
      <c r="E818" t="s">
        <v>7159</v>
      </c>
      <c r="F818" s="1">
        <v>39814</v>
      </c>
    </row>
    <row r="819" spans="1:7" x14ac:dyDescent="0.25">
      <c r="A819">
        <v>2355</v>
      </c>
      <c r="B819" t="s">
        <v>7701</v>
      </c>
      <c r="C819" t="s">
        <v>2665</v>
      </c>
      <c r="D819" t="s">
        <v>7044</v>
      </c>
      <c r="E819" t="s">
        <v>7048</v>
      </c>
      <c r="F819" s="1">
        <v>39814</v>
      </c>
    </row>
    <row r="820" spans="1:7" x14ac:dyDescent="0.25">
      <c r="A820">
        <v>2355</v>
      </c>
      <c r="B820" t="s">
        <v>7701</v>
      </c>
      <c r="C820" t="s">
        <v>2665</v>
      </c>
      <c r="D820" t="s">
        <v>7044</v>
      </c>
      <c r="E820" t="s">
        <v>7045</v>
      </c>
      <c r="F820" s="1">
        <v>39814</v>
      </c>
    </row>
    <row r="821" spans="1:7" x14ac:dyDescent="0.25">
      <c r="A821">
        <v>2355</v>
      </c>
      <c r="B821" t="s">
        <v>7701</v>
      </c>
      <c r="C821" t="s">
        <v>2665</v>
      </c>
      <c r="D821" t="s">
        <v>7044</v>
      </c>
      <c r="E821" t="s">
        <v>7159</v>
      </c>
      <c r="F821" s="1">
        <v>39814</v>
      </c>
    </row>
    <row r="822" spans="1:7" x14ac:dyDescent="0.25">
      <c r="A822">
        <v>2355</v>
      </c>
      <c r="B822" t="s">
        <v>7702</v>
      </c>
      <c r="C822" t="s">
        <v>2665</v>
      </c>
      <c r="D822" t="s">
        <v>7152</v>
      </c>
      <c r="E822" t="s">
        <v>7103</v>
      </c>
      <c r="F822" s="1">
        <v>43290</v>
      </c>
    </row>
    <row r="823" spans="1:7" x14ac:dyDescent="0.25">
      <c r="A823">
        <v>2355</v>
      </c>
      <c r="B823" t="s">
        <v>7702</v>
      </c>
      <c r="C823" t="s">
        <v>2665</v>
      </c>
      <c r="D823" t="s">
        <v>7152</v>
      </c>
      <c r="E823" t="s">
        <v>7212</v>
      </c>
      <c r="F823" s="1">
        <v>43290</v>
      </c>
    </row>
    <row r="824" spans="1:7" x14ac:dyDescent="0.25">
      <c r="A824">
        <v>2355</v>
      </c>
      <c r="B824" t="s">
        <v>7701</v>
      </c>
      <c r="C824" t="s">
        <v>2665</v>
      </c>
      <c r="D824" t="s">
        <v>7044</v>
      </c>
      <c r="E824" t="s">
        <v>7212</v>
      </c>
      <c r="F824" s="1">
        <v>43294</v>
      </c>
    </row>
    <row r="825" spans="1:7" x14ac:dyDescent="0.25">
      <c r="A825">
        <v>2355</v>
      </c>
      <c r="B825" t="s">
        <v>7702</v>
      </c>
      <c r="C825" t="s">
        <v>2665</v>
      </c>
      <c r="D825" t="s">
        <v>7152</v>
      </c>
      <c r="E825" t="s">
        <v>7048</v>
      </c>
      <c r="F825" s="1">
        <v>43290</v>
      </c>
    </row>
    <row r="826" spans="1:7" x14ac:dyDescent="0.25">
      <c r="A826">
        <v>2366</v>
      </c>
      <c r="B826" t="s">
        <v>7703</v>
      </c>
      <c r="C826" t="s">
        <v>2665</v>
      </c>
      <c r="D826" t="s">
        <v>7044</v>
      </c>
      <c r="E826" t="s">
        <v>7048</v>
      </c>
      <c r="F826" s="1">
        <v>39814</v>
      </c>
    </row>
    <row r="827" spans="1:7" x14ac:dyDescent="0.25">
      <c r="A827">
        <v>2381</v>
      </c>
      <c r="B827" t="s">
        <v>7704</v>
      </c>
      <c r="C827" t="s">
        <v>7054</v>
      </c>
      <c r="D827" t="s">
        <v>7044</v>
      </c>
      <c r="E827" t="s">
        <v>7045</v>
      </c>
      <c r="F827" s="1">
        <v>39814</v>
      </c>
      <c r="G827" s="1">
        <v>45300</v>
      </c>
    </row>
    <row r="828" spans="1:7" x14ac:dyDescent="0.25">
      <c r="A828">
        <v>2386</v>
      </c>
      <c r="B828" t="s">
        <v>7705</v>
      </c>
      <c r="C828" t="s">
        <v>7054</v>
      </c>
      <c r="D828" t="s">
        <v>7044</v>
      </c>
      <c r="E828" t="s">
        <v>7045</v>
      </c>
      <c r="F828" s="1">
        <v>39814</v>
      </c>
      <c r="G828" s="1">
        <v>45300</v>
      </c>
    </row>
    <row r="829" spans="1:7" x14ac:dyDescent="0.25">
      <c r="A829">
        <v>2389</v>
      </c>
      <c r="B829" t="s">
        <v>7706</v>
      </c>
      <c r="C829" t="s">
        <v>7054</v>
      </c>
      <c r="D829" t="s">
        <v>7044</v>
      </c>
      <c r="E829" t="s">
        <v>7045</v>
      </c>
      <c r="F829" s="1">
        <v>39814</v>
      </c>
      <c r="G829" s="1">
        <v>45300</v>
      </c>
    </row>
    <row r="830" spans="1:7" x14ac:dyDescent="0.25">
      <c r="A830">
        <v>2389</v>
      </c>
      <c r="B830" t="s">
        <v>7706</v>
      </c>
      <c r="C830" t="s">
        <v>7054</v>
      </c>
      <c r="D830" t="s">
        <v>7044</v>
      </c>
      <c r="E830" t="s">
        <v>7115</v>
      </c>
      <c r="F830" s="1">
        <v>39814</v>
      </c>
      <c r="G830" s="1">
        <v>45300</v>
      </c>
    </row>
    <row r="831" spans="1:7" x14ac:dyDescent="0.25">
      <c r="A831">
        <v>2390</v>
      </c>
      <c r="B831" t="s">
        <v>7707</v>
      </c>
      <c r="C831" t="s">
        <v>2665</v>
      </c>
      <c r="D831" t="s">
        <v>7044</v>
      </c>
      <c r="E831" t="s">
        <v>7052</v>
      </c>
      <c r="F831" s="1">
        <v>39814</v>
      </c>
    </row>
    <row r="832" spans="1:7" x14ac:dyDescent="0.25">
      <c r="A832">
        <v>2392</v>
      </c>
      <c r="B832" t="s">
        <v>7708</v>
      </c>
      <c r="C832" t="s">
        <v>2665</v>
      </c>
      <c r="D832" t="s">
        <v>7057</v>
      </c>
      <c r="E832" t="s">
        <v>7064</v>
      </c>
      <c r="F832" s="1">
        <v>40519</v>
      </c>
    </row>
    <row r="833" spans="1:7" x14ac:dyDescent="0.25">
      <c r="A833">
        <v>2392</v>
      </c>
      <c r="B833" t="s">
        <v>7709</v>
      </c>
      <c r="C833" t="s">
        <v>2665</v>
      </c>
      <c r="D833" t="s">
        <v>7044</v>
      </c>
      <c r="E833" t="s">
        <v>7064</v>
      </c>
      <c r="F833" s="1">
        <v>39814</v>
      </c>
    </row>
    <row r="834" spans="1:7" x14ac:dyDescent="0.25">
      <c r="A834">
        <v>2396</v>
      </c>
      <c r="B834" t="s">
        <v>7710</v>
      </c>
      <c r="C834" t="s">
        <v>2665</v>
      </c>
      <c r="D834" t="s">
        <v>7044</v>
      </c>
      <c r="E834" t="s">
        <v>7048</v>
      </c>
      <c r="F834" s="1">
        <v>39325</v>
      </c>
    </row>
    <row r="835" spans="1:7" x14ac:dyDescent="0.25">
      <c r="A835">
        <v>2396</v>
      </c>
      <c r="B835" t="s">
        <v>7711</v>
      </c>
      <c r="C835" t="s">
        <v>2665</v>
      </c>
      <c r="D835" t="s">
        <v>7152</v>
      </c>
      <c r="E835" t="s">
        <v>7048</v>
      </c>
      <c r="F835" s="1">
        <v>44096</v>
      </c>
    </row>
    <row r="836" spans="1:7" x14ac:dyDescent="0.25">
      <c r="A836">
        <v>2409</v>
      </c>
      <c r="B836" t="s">
        <v>7712</v>
      </c>
      <c r="C836" t="s">
        <v>2665</v>
      </c>
      <c r="D836" t="s">
        <v>7044</v>
      </c>
      <c r="E836" t="s">
        <v>7045</v>
      </c>
      <c r="F836" s="1">
        <v>39814</v>
      </c>
    </row>
    <row r="837" spans="1:7" x14ac:dyDescent="0.25">
      <c r="A837">
        <v>2409</v>
      </c>
      <c r="B837" t="s">
        <v>7712</v>
      </c>
      <c r="C837" t="s">
        <v>2665</v>
      </c>
      <c r="D837" t="s">
        <v>7044</v>
      </c>
      <c r="E837" t="s">
        <v>7050</v>
      </c>
      <c r="F837" s="1">
        <v>42766</v>
      </c>
    </row>
    <row r="838" spans="1:7" x14ac:dyDescent="0.25">
      <c r="A838">
        <v>2413</v>
      </c>
      <c r="B838" t="s">
        <v>7713</v>
      </c>
      <c r="C838" t="s">
        <v>7054</v>
      </c>
      <c r="D838" t="s">
        <v>7044</v>
      </c>
      <c r="E838" t="s">
        <v>7052</v>
      </c>
      <c r="F838" s="1">
        <v>39814</v>
      </c>
      <c r="G838" s="1">
        <v>46066</v>
      </c>
    </row>
    <row r="839" spans="1:7" x14ac:dyDescent="0.25">
      <c r="A839">
        <v>2416</v>
      </c>
      <c r="B839" t="s">
        <v>7714</v>
      </c>
      <c r="C839" t="s">
        <v>2665</v>
      </c>
      <c r="D839" t="s">
        <v>7057</v>
      </c>
      <c r="E839" t="s">
        <v>7052</v>
      </c>
      <c r="F839" s="1">
        <v>45390</v>
      </c>
    </row>
    <row r="840" spans="1:7" x14ac:dyDescent="0.25">
      <c r="A840">
        <v>2416</v>
      </c>
      <c r="B840" t="s">
        <v>7715</v>
      </c>
      <c r="C840" t="s">
        <v>2665</v>
      </c>
      <c r="D840" t="s">
        <v>7044</v>
      </c>
      <c r="E840" t="s">
        <v>7052</v>
      </c>
      <c r="F840" s="1">
        <v>39814</v>
      </c>
    </row>
    <row r="841" spans="1:7" x14ac:dyDescent="0.25">
      <c r="A841">
        <v>2417</v>
      </c>
      <c r="B841" t="s">
        <v>7716</v>
      </c>
      <c r="C841" t="s">
        <v>7054</v>
      </c>
      <c r="D841" t="s">
        <v>7044</v>
      </c>
      <c r="E841" t="s">
        <v>7052</v>
      </c>
      <c r="F841" s="1">
        <v>39814</v>
      </c>
      <c r="G841" s="1">
        <v>45517</v>
      </c>
    </row>
    <row r="842" spans="1:7" x14ac:dyDescent="0.25">
      <c r="A842">
        <v>2421</v>
      </c>
      <c r="B842" t="s">
        <v>7717</v>
      </c>
      <c r="C842" t="s">
        <v>7054</v>
      </c>
      <c r="D842" t="s">
        <v>7044</v>
      </c>
      <c r="E842" t="s">
        <v>7045</v>
      </c>
      <c r="F842" s="1">
        <v>39814</v>
      </c>
      <c r="G842" s="1">
        <v>45131</v>
      </c>
    </row>
    <row r="843" spans="1:7" x14ac:dyDescent="0.25">
      <c r="A843">
        <v>2421</v>
      </c>
      <c r="B843" t="s">
        <v>7717</v>
      </c>
      <c r="C843" t="s">
        <v>7054</v>
      </c>
      <c r="D843" t="s">
        <v>7044</v>
      </c>
      <c r="E843" t="s">
        <v>7050</v>
      </c>
      <c r="F843" s="1">
        <v>42997</v>
      </c>
      <c r="G843" s="1">
        <v>45131</v>
      </c>
    </row>
    <row r="844" spans="1:7" x14ac:dyDescent="0.25">
      <c r="A844">
        <v>2428</v>
      </c>
      <c r="B844" t="s">
        <v>7718</v>
      </c>
      <c r="C844" t="s">
        <v>2665</v>
      </c>
      <c r="D844" t="s">
        <v>7057</v>
      </c>
      <c r="E844" t="s">
        <v>7048</v>
      </c>
      <c r="F844" s="1">
        <v>39814</v>
      </c>
    </row>
    <row r="845" spans="1:7" x14ac:dyDescent="0.25">
      <c r="A845">
        <v>2428</v>
      </c>
      <c r="B845" t="s">
        <v>7719</v>
      </c>
      <c r="C845" t="s">
        <v>2665</v>
      </c>
      <c r="D845" t="s">
        <v>7044</v>
      </c>
      <c r="E845" t="s">
        <v>7048</v>
      </c>
      <c r="F845" s="1">
        <v>39814</v>
      </c>
    </row>
    <row r="846" spans="1:7" x14ac:dyDescent="0.25">
      <c r="A846">
        <v>2429</v>
      </c>
      <c r="B846" t="s">
        <v>7720</v>
      </c>
      <c r="C846" t="s">
        <v>2665</v>
      </c>
      <c r="D846" t="s">
        <v>7044</v>
      </c>
      <c r="E846" t="s">
        <v>7045</v>
      </c>
      <c r="F846" s="1">
        <v>39814</v>
      </c>
    </row>
    <row r="847" spans="1:7" x14ac:dyDescent="0.25">
      <c r="A847">
        <v>2429</v>
      </c>
      <c r="B847" t="s">
        <v>7720</v>
      </c>
      <c r="C847" t="s">
        <v>2665</v>
      </c>
      <c r="D847" t="s">
        <v>7044</v>
      </c>
      <c r="E847" t="s">
        <v>7115</v>
      </c>
      <c r="F847" s="1">
        <v>39814</v>
      </c>
    </row>
    <row r="848" spans="1:7" x14ac:dyDescent="0.25">
      <c r="A848">
        <v>2436</v>
      </c>
      <c r="B848" t="s">
        <v>7721</v>
      </c>
      <c r="C848" t="s">
        <v>7054</v>
      </c>
      <c r="D848" t="s">
        <v>7044</v>
      </c>
      <c r="E848" t="s">
        <v>7052</v>
      </c>
      <c r="F848" s="1">
        <v>39814</v>
      </c>
      <c r="G848" s="1">
        <v>46084</v>
      </c>
    </row>
    <row r="849" spans="1:7" x14ac:dyDescent="0.25">
      <c r="A849">
        <v>2457</v>
      </c>
      <c r="B849" t="s">
        <v>7722</v>
      </c>
      <c r="C849" t="s">
        <v>2665</v>
      </c>
      <c r="D849" t="s">
        <v>7044</v>
      </c>
      <c r="E849" t="s">
        <v>7045</v>
      </c>
      <c r="F849" s="1">
        <v>39814</v>
      </c>
    </row>
    <row r="850" spans="1:7" x14ac:dyDescent="0.25">
      <c r="A850">
        <v>2457</v>
      </c>
      <c r="B850" t="s">
        <v>7722</v>
      </c>
      <c r="C850" t="s">
        <v>2665</v>
      </c>
      <c r="D850" t="s">
        <v>7044</v>
      </c>
      <c r="E850" t="s">
        <v>7115</v>
      </c>
      <c r="F850" s="1">
        <v>39814</v>
      </c>
    </row>
    <row r="851" spans="1:7" x14ac:dyDescent="0.25">
      <c r="A851">
        <v>2457</v>
      </c>
      <c r="B851" t="s">
        <v>7722</v>
      </c>
      <c r="C851" t="s">
        <v>2665</v>
      </c>
      <c r="D851" t="s">
        <v>7044</v>
      </c>
      <c r="E851" t="s">
        <v>7081</v>
      </c>
      <c r="F851" s="1">
        <v>40980</v>
      </c>
    </row>
    <row r="852" spans="1:7" x14ac:dyDescent="0.25">
      <c r="A852">
        <v>2457</v>
      </c>
      <c r="B852" t="s">
        <v>7722</v>
      </c>
      <c r="C852" t="s">
        <v>2665</v>
      </c>
      <c r="D852" t="s">
        <v>7044</v>
      </c>
      <c r="E852" t="s">
        <v>7064</v>
      </c>
      <c r="F852" s="1">
        <v>39814</v>
      </c>
    </row>
    <row r="853" spans="1:7" x14ac:dyDescent="0.25">
      <c r="A853">
        <v>2501</v>
      </c>
      <c r="B853" t="s">
        <v>7723</v>
      </c>
      <c r="C853" t="s">
        <v>2665</v>
      </c>
      <c r="D853" t="s">
        <v>7044</v>
      </c>
      <c r="E853" t="s">
        <v>7052</v>
      </c>
      <c r="F853" s="1">
        <v>39814</v>
      </c>
    </row>
    <row r="854" spans="1:7" x14ac:dyDescent="0.25">
      <c r="A854">
        <v>2505</v>
      </c>
      <c r="B854" t="s">
        <v>7724</v>
      </c>
      <c r="C854" t="s">
        <v>2665</v>
      </c>
      <c r="D854" t="s">
        <v>7044</v>
      </c>
      <c r="E854" t="s">
        <v>7045</v>
      </c>
      <c r="F854" s="1">
        <v>39814</v>
      </c>
    </row>
    <row r="855" spans="1:7" x14ac:dyDescent="0.25">
      <c r="A855">
        <v>2508</v>
      </c>
      <c r="B855" t="s">
        <v>7725</v>
      </c>
      <c r="C855" t="s">
        <v>2665</v>
      </c>
      <c r="D855" t="s">
        <v>7057</v>
      </c>
      <c r="E855" t="s">
        <v>7048</v>
      </c>
      <c r="F855" s="1">
        <v>45484</v>
      </c>
    </row>
    <row r="856" spans="1:7" x14ac:dyDescent="0.25">
      <c r="A856">
        <v>2508</v>
      </c>
      <c r="B856" t="s">
        <v>7726</v>
      </c>
      <c r="C856" t="s">
        <v>2665</v>
      </c>
      <c r="D856" t="s">
        <v>7044</v>
      </c>
      <c r="E856" t="s">
        <v>7048</v>
      </c>
      <c r="F856" s="1">
        <v>45484</v>
      </c>
    </row>
    <row r="857" spans="1:7" x14ac:dyDescent="0.25">
      <c r="A857">
        <v>2508</v>
      </c>
      <c r="B857" t="s">
        <v>7726</v>
      </c>
      <c r="C857" t="s">
        <v>2665</v>
      </c>
      <c r="D857" t="s">
        <v>7044</v>
      </c>
      <c r="E857" t="s">
        <v>7045</v>
      </c>
      <c r="F857" s="1">
        <v>39814</v>
      </c>
    </row>
    <row r="858" spans="1:7" x14ac:dyDescent="0.25">
      <c r="A858">
        <v>2509</v>
      </c>
      <c r="B858" t="s">
        <v>7727</v>
      </c>
      <c r="C858" t="s">
        <v>2665</v>
      </c>
      <c r="D858" t="s">
        <v>7044</v>
      </c>
      <c r="E858" t="s">
        <v>7052</v>
      </c>
      <c r="F858" s="1">
        <v>39814</v>
      </c>
    </row>
    <row r="859" spans="1:7" x14ac:dyDescent="0.25">
      <c r="A859">
        <v>2512</v>
      </c>
      <c r="B859" t="s">
        <v>7728</v>
      </c>
      <c r="C859" t="s">
        <v>2665</v>
      </c>
      <c r="D859" t="s">
        <v>7044</v>
      </c>
      <c r="E859" t="s">
        <v>7045</v>
      </c>
      <c r="F859" s="1">
        <v>39814</v>
      </c>
    </row>
    <row r="860" spans="1:7" x14ac:dyDescent="0.25">
      <c r="A860">
        <v>2515</v>
      </c>
      <c r="B860" t="s">
        <v>7729</v>
      </c>
      <c r="C860" t="s">
        <v>2665</v>
      </c>
      <c r="D860" t="s">
        <v>7044</v>
      </c>
      <c r="E860" t="s">
        <v>7052</v>
      </c>
      <c r="F860" s="1">
        <v>39814</v>
      </c>
    </row>
    <row r="861" spans="1:7" x14ac:dyDescent="0.25">
      <c r="A861">
        <v>2527</v>
      </c>
      <c r="B861" t="s">
        <v>7730</v>
      </c>
      <c r="C861" t="s">
        <v>2665</v>
      </c>
      <c r="D861" t="s">
        <v>7044</v>
      </c>
      <c r="E861" t="s">
        <v>7045</v>
      </c>
      <c r="F861" s="1">
        <v>41854</v>
      </c>
    </row>
    <row r="862" spans="1:7" x14ac:dyDescent="0.25">
      <c r="A862">
        <v>2532</v>
      </c>
      <c r="B862" t="s">
        <v>7731</v>
      </c>
      <c r="C862" t="s">
        <v>2665</v>
      </c>
      <c r="D862" t="s">
        <v>7044</v>
      </c>
      <c r="E862" t="s">
        <v>7052</v>
      </c>
      <c r="F862" s="1">
        <v>39814</v>
      </c>
    </row>
    <row r="863" spans="1:7" x14ac:dyDescent="0.25">
      <c r="A863">
        <v>2533</v>
      </c>
      <c r="B863" t="s">
        <v>7732</v>
      </c>
      <c r="C863" t="s">
        <v>2665</v>
      </c>
      <c r="D863" t="s">
        <v>7044</v>
      </c>
      <c r="E863" t="s">
        <v>7045</v>
      </c>
      <c r="F863" s="1">
        <v>39814</v>
      </c>
    </row>
    <row r="864" spans="1:7" x14ac:dyDescent="0.25">
      <c r="A864">
        <v>2537</v>
      </c>
      <c r="B864" t="s">
        <v>7733</v>
      </c>
      <c r="C864" t="s">
        <v>2665</v>
      </c>
      <c r="D864" t="s">
        <v>7044</v>
      </c>
      <c r="E864" t="s">
        <v>7045</v>
      </c>
      <c r="F864" s="1">
        <v>39814</v>
      </c>
    </row>
    <row r="865" spans="1:7" x14ac:dyDescent="0.25">
      <c r="A865">
        <v>2557</v>
      </c>
      <c r="B865" t="s">
        <v>7734</v>
      </c>
      <c r="C865" t="s">
        <v>2665</v>
      </c>
      <c r="D865" t="s">
        <v>7057</v>
      </c>
      <c r="E865" t="s">
        <v>7159</v>
      </c>
      <c r="F865" s="1">
        <v>41372</v>
      </c>
    </row>
    <row r="866" spans="1:7" x14ac:dyDescent="0.25">
      <c r="A866">
        <v>2557</v>
      </c>
      <c r="B866" t="s">
        <v>7735</v>
      </c>
      <c r="C866" t="s">
        <v>2665</v>
      </c>
      <c r="D866" t="s">
        <v>7044</v>
      </c>
      <c r="E866" t="s">
        <v>7159</v>
      </c>
      <c r="F866" s="1">
        <v>40483</v>
      </c>
    </row>
    <row r="867" spans="1:7" x14ac:dyDescent="0.25">
      <c r="A867">
        <v>2560</v>
      </c>
      <c r="B867" t="s">
        <v>7736</v>
      </c>
      <c r="C867" t="s">
        <v>2665</v>
      </c>
      <c r="D867" t="s">
        <v>7152</v>
      </c>
      <c r="E867" t="s">
        <v>7052</v>
      </c>
      <c r="F867" s="1">
        <v>42088</v>
      </c>
    </row>
    <row r="868" spans="1:7" x14ac:dyDescent="0.25">
      <c r="A868">
        <v>2564</v>
      </c>
      <c r="B868" t="s">
        <v>7737</v>
      </c>
      <c r="C868" t="s">
        <v>2665</v>
      </c>
      <c r="D868" t="s">
        <v>7044</v>
      </c>
      <c r="E868" t="s">
        <v>7045</v>
      </c>
      <c r="F868" s="1">
        <v>39814</v>
      </c>
    </row>
    <row r="869" spans="1:7" x14ac:dyDescent="0.25">
      <c r="A869">
        <v>2564</v>
      </c>
      <c r="B869" t="s">
        <v>7737</v>
      </c>
      <c r="C869" t="s">
        <v>2665</v>
      </c>
      <c r="D869" t="s">
        <v>7044</v>
      </c>
      <c r="E869" t="s">
        <v>7115</v>
      </c>
      <c r="F869" s="1">
        <v>39814</v>
      </c>
    </row>
    <row r="870" spans="1:7" x14ac:dyDescent="0.25">
      <c r="A870">
        <v>2564</v>
      </c>
      <c r="B870" t="s">
        <v>7737</v>
      </c>
      <c r="C870" t="s">
        <v>2665</v>
      </c>
      <c r="D870" t="s">
        <v>7044</v>
      </c>
      <c r="E870" t="s">
        <v>7050</v>
      </c>
      <c r="F870" s="1">
        <v>42788</v>
      </c>
    </row>
    <row r="871" spans="1:7" x14ac:dyDescent="0.25">
      <c r="A871">
        <v>2565</v>
      </c>
      <c r="B871" t="s">
        <v>7738</v>
      </c>
      <c r="C871" t="s">
        <v>7054</v>
      </c>
      <c r="D871" t="s">
        <v>7044</v>
      </c>
      <c r="E871" t="s">
        <v>7052</v>
      </c>
      <c r="F871" s="1">
        <v>39814</v>
      </c>
      <c r="G871" s="1">
        <v>45520</v>
      </c>
    </row>
    <row r="872" spans="1:7" x14ac:dyDescent="0.25">
      <c r="A872">
        <v>2568</v>
      </c>
      <c r="B872" t="s">
        <v>7739</v>
      </c>
      <c r="C872" t="s">
        <v>2665</v>
      </c>
      <c r="D872" t="s">
        <v>7057</v>
      </c>
      <c r="E872" t="s">
        <v>7064</v>
      </c>
      <c r="F872" s="1">
        <v>41009</v>
      </c>
    </row>
    <row r="873" spans="1:7" x14ac:dyDescent="0.25">
      <c r="A873">
        <v>2568</v>
      </c>
      <c r="B873" t="s">
        <v>7740</v>
      </c>
      <c r="C873" t="s">
        <v>2665</v>
      </c>
      <c r="D873" t="s">
        <v>7044</v>
      </c>
      <c r="E873" t="s">
        <v>7045</v>
      </c>
      <c r="F873" s="1">
        <v>39814</v>
      </c>
    </row>
    <row r="874" spans="1:7" x14ac:dyDescent="0.25">
      <c r="A874">
        <v>2568</v>
      </c>
      <c r="B874" t="s">
        <v>7740</v>
      </c>
      <c r="C874" t="s">
        <v>2665</v>
      </c>
      <c r="D874" t="s">
        <v>7044</v>
      </c>
      <c r="E874" t="s">
        <v>7064</v>
      </c>
      <c r="F874" s="1">
        <v>40890</v>
      </c>
    </row>
    <row r="875" spans="1:7" x14ac:dyDescent="0.25">
      <c r="A875">
        <v>2572</v>
      </c>
      <c r="B875" t="s">
        <v>7741</v>
      </c>
      <c r="C875" t="s">
        <v>2665</v>
      </c>
      <c r="D875" t="s">
        <v>7044</v>
      </c>
      <c r="E875" t="s">
        <v>7052</v>
      </c>
      <c r="F875" s="1">
        <v>39814</v>
      </c>
    </row>
    <row r="876" spans="1:7" x14ac:dyDescent="0.25">
      <c r="A876">
        <v>2576</v>
      </c>
      <c r="B876" t="s">
        <v>7742</v>
      </c>
      <c r="C876" t="s">
        <v>2665</v>
      </c>
      <c r="D876" t="s">
        <v>7044</v>
      </c>
      <c r="E876" t="s">
        <v>7052</v>
      </c>
      <c r="F876" s="1">
        <v>39814</v>
      </c>
    </row>
    <row r="877" spans="1:7" x14ac:dyDescent="0.25">
      <c r="A877">
        <v>2579</v>
      </c>
      <c r="B877" t="s">
        <v>7743</v>
      </c>
      <c r="C877" t="s">
        <v>2665</v>
      </c>
      <c r="D877" t="s">
        <v>7044</v>
      </c>
      <c r="E877" t="s">
        <v>7045</v>
      </c>
      <c r="F877" s="1">
        <v>41854</v>
      </c>
    </row>
    <row r="878" spans="1:7" x14ac:dyDescent="0.25">
      <c r="A878">
        <v>2579</v>
      </c>
      <c r="B878" t="s">
        <v>7743</v>
      </c>
      <c r="C878" t="s">
        <v>2665</v>
      </c>
      <c r="D878" t="s">
        <v>7044</v>
      </c>
      <c r="E878" t="s">
        <v>7081</v>
      </c>
      <c r="F878" s="1">
        <v>41854</v>
      </c>
    </row>
    <row r="879" spans="1:7" x14ac:dyDescent="0.25">
      <c r="A879">
        <v>2582</v>
      </c>
      <c r="B879" t="s">
        <v>7744</v>
      </c>
      <c r="C879" t="s">
        <v>2665</v>
      </c>
      <c r="D879" t="s">
        <v>7044</v>
      </c>
      <c r="E879" t="s">
        <v>7045</v>
      </c>
      <c r="F879" s="1">
        <v>39814</v>
      </c>
    </row>
    <row r="880" spans="1:7" x14ac:dyDescent="0.25">
      <c r="A880">
        <v>2582</v>
      </c>
      <c r="B880" t="s">
        <v>7744</v>
      </c>
      <c r="C880" t="s">
        <v>2665</v>
      </c>
      <c r="D880" t="s">
        <v>7044</v>
      </c>
      <c r="E880" t="s">
        <v>7115</v>
      </c>
      <c r="F880" s="1">
        <v>39814</v>
      </c>
    </row>
    <row r="881" spans="1:7" x14ac:dyDescent="0.25">
      <c r="A881">
        <v>2583</v>
      </c>
      <c r="B881" t="s">
        <v>7745</v>
      </c>
      <c r="C881" t="s">
        <v>2665</v>
      </c>
      <c r="D881" t="s">
        <v>7044</v>
      </c>
      <c r="E881" t="s">
        <v>7048</v>
      </c>
      <c r="F881" s="1">
        <v>40248</v>
      </c>
    </row>
    <row r="882" spans="1:7" x14ac:dyDescent="0.25">
      <c r="A882">
        <v>2583</v>
      </c>
      <c r="B882" t="s">
        <v>7745</v>
      </c>
      <c r="C882" t="s">
        <v>2665</v>
      </c>
      <c r="D882" t="s">
        <v>7044</v>
      </c>
      <c r="E882" t="s">
        <v>7045</v>
      </c>
      <c r="F882" s="1">
        <v>40248</v>
      </c>
    </row>
    <row r="883" spans="1:7" x14ac:dyDescent="0.25">
      <c r="A883">
        <v>2583</v>
      </c>
      <c r="B883" t="s">
        <v>7745</v>
      </c>
      <c r="C883" t="s">
        <v>2665</v>
      </c>
      <c r="D883" t="s">
        <v>7044</v>
      </c>
      <c r="E883" t="s">
        <v>7050</v>
      </c>
      <c r="F883" s="1">
        <v>39448</v>
      </c>
    </row>
    <row r="884" spans="1:7" x14ac:dyDescent="0.25">
      <c r="A884">
        <v>2586</v>
      </c>
      <c r="B884" t="s">
        <v>7746</v>
      </c>
      <c r="C884" t="s">
        <v>2665</v>
      </c>
      <c r="D884" t="s">
        <v>7044</v>
      </c>
      <c r="E884" t="s">
        <v>7045</v>
      </c>
      <c r="F884" s="1">
        <v>39814</v>
      </c>
    </row>
    <row r="885" spans="1:7" x14ac:dyDescent="0.25">
      <c r="A885">
        <v>2586</v>
      </c>
      <c r="B885" t="s">
        <v>7746</v>
      </c>
      <c r="C885" t="s">
        <v>2665</v>
      </c>
      <c r="D885" t="s">
        <v>7044</v>
      </c>
      <c r="E885" t="s">
        <v>7115</v>
      </c>
      <c r="F885" s="1">
        <v>39814</v>
      </c>
    </row>
    <row r="886" spans="1:7" x14ac:dyDescent="0.25">
      <c r="A886">
        <v>2589</v>
      </c>
      <c r="B886" t="s">
        <v>7747</v>
      </c>
      <c r="C886" t="s">
        <v>2665</v>
      </c>
      <c r="D886" t="s">
        <v>7057</v>
      </c>
      <c r="E886" t="s">
        <v>7048</v>
      </c>
      <c r="F886" s="1">
        <v>42038</v>
      </c>
    </row>
    <row r="887" spans="1:7" x14ac:dyDescent="0.25">
      <c r="A887">
        <v>2589</v>
      </c>
      <c r="B887" t="s">
        <v>7748</v>
      </c>
      <c r="C887" t="s">
        <v>2665</v>
      </c>
      <c r="D887" t="s">
        <v>7044</v>
      </c>
      <c r="E887" t="s">
        <v>7048</v>
      </c>
      <c r="F887" s="1">
        <v>39814</v>
      </c>
    </row>
    <row r="888" spans="1:7" x14ac:dyDescent="0.25">
      <c r="A888">
        <v>2589</v>
      </c>
      <c r="B888" t="s">
        <v>7748</v>
      </c>
      <c r="C888" t="s">
        <v>2665</v>
      </c>
      <c r="D888" t="s">
        <v>7044</v>
      </c>
      <c r="E888" t="s">
        <v>7045</v>
      </c>
      <c r="F888" s="1">
        <v>39814</v>
      </c>
    </row>
    <row r="889" spans="1:7" x14ac:dyDescent="0.25">
      <c r="A889">
        <v>2602</v>
      </c>
      <c r="B889" t="s">
        <v>7749</v>
      </c>
      <c r="C889" t="s">
        <v>2665</v>
      </c>
      <c r="D889" t="s">
        <v>7057</v>
      </c>
      <c r="E889" t="s">
        <v>7159</v>
      </c>
      <c r="F889" s="1">
        <v>39677</v>
      </c>
    </row>
    <row r="890" spans="1:7" x14ac:dyDescent="0.25">
      <c r="A890">
        <v>2602</v>
      </c>
      <c r="B890" t="s">
        <v>7750</v>
      </c>
      <c r="C890" t="s">
        <v>2665</v>
      </c>
      <c r="D890" t="s">
        <v>7044</v>
      </c>
      <c r="E890" t="s">
        <v>7159</v>
      </c>
      <c r="F890" s="1">
        <v>39814</v>
      </c>
    </row>
    <row r="891" spans="1:7" x14ac:dyDescent="0.25">
      <c r="A891">
        <v>2602</v>
      </c>
      <c r="B891" t="s">
        <v>7751</v>
      </c>
      <c r="C891" t="s">
        <v>2665</v>
      </c>
      <c r="D891" t="s">
        <v>7152</v>
      </c>
      <c r="E891" t="s">
        <v>7161</v>
      </c>
      <c r="F891" s="1">
        <v>42093</v>
      </c>
    </row>
    <row r="892" spans="1:7" x14ac:dyDescent="0.25">
      <c r="A892">
        <v>2604</v>
      </c>
      <c r="B892" t="s">
        <v>7752</v>
      </c>
      <c r="C892" t="s">
        <v>2665</v>
      </c>
      <c r="D892" t="s">
        <v>7152</v>
      </c>
      <c r="E892" t="s">
        <v>7161</v>
      </c>
      <c r="F892" s="1">
        <v>39814</v>
      </c>
    </row>
    <row r="893" spans="1:7" x14ac:dyDescent="0.25">
      <c r="A893">
        <v>2620</v>
      </c>
      <c r="B893" t="s">
        <v>7753</v>
      </c>
      <c r="C893" t="s">
        <v>2665</v>
      </c>
      <c r="D893" t="s">
        <v>7044</v>
      </c>
      <c r="E893" t="s">
        <v>7045</v>
      </c>
      <c r="F893" s="1">
        <v>39814</v>
      </c>
    </row>
    <row r="894" spans="1:7" x14ac:dyDescent="0.25">
      <c r="A894">
        <v>2620</v>
      </c>
      <c r="B894" t="s">
        <v>7753</v>
      </c>
      <c r="C894" t="s">
        <v>2665</v>
      </c>
      <c r="D894" t="s">
        <v>7044</v>
      </c>
      <c r="E894" t="s">
        <v>7081</v>
      </c>
      <c r="F894" s="1">
        <v>44272</v>
      </c>
    </row>
    <row r="895" spans="1:7" x14ac:dyDescent="0.25">
      <c r="A895">
        <v>2627</v>
      </c>
      <c r="B895" t="s">
        <v>7754</v>
      </c>
      <c r="C895" t="s">
        <v>2665</v>
      </c>
      <c r="D895" t="s">
        <v>7044</v>
      </c>
      <c r="E895" t="s">
        <v>7052</v>
      </c>
      <c r="F895" s="1">
        <v>39814</v>
      </c>
    </row>
    <row r="896" spans="1:7" x14ac:dyDescent="0.25">
      <c r="A896">
        <v>2630</v>
      </c>
      <c r="B896" t="s">
        <v>7755</v>
      </c>
      <c r="C896" t="s">
        <v>2665</v>
      </c>
      <c r="D896" t="s">
        <v>7057</v>
      </c>
      <c r="E896" t="s">
        <v>7048</v>
      </c>
      <c r="F896" s="1">
        <v>39814</v>
      </c>
    </row>
    <row r="897" spans="1:7" x14ac:dyDescent="0.25">
      <c r="A897">
        <v>2630</v>
      </c>
      <c r="B897" t="s">
        <v>7755</v>
      </c>
      <c r="C897" t="s">
        <v>2665</v>
      </c>
      <c r="D897" t="s">
        <v>7057</v>
      </c>
      <c r="E897" t="s">
        <v>7103</v>
      </c>
      <c r="F897" s="1">
        <v>42684</v>
      </c>
    </row>
    <row r="898" spans="1:7" x14ac:dyDescent="0.25">
      <c r="A898">
        <v>2630</v>
      </c>
      <c r="B898" t="s">
        <v>7756</v>
      </c>
      <c r="C898" t="s">
        <v>2665</v>
      </c>
      <c r="D898" t="s">
        <v>7044</v>
      </c>
      <c r="E898" t="s">
        <v>7048</v>
      </c>
      <c r="F898" s="1">
        <v>39814</v>
      </c>
    </row>
    <row r="899" spans="1:7" x14ac:dyDescent="0.25">
      <c r="A899">
        <v>2630</v>
      </c>
      <c r="B899" t="s">
        <v>7756</v>
      </c>
      <c r="C899" t="s">
        <v>2665</v>
      </c>
      <c r="D899" t="s">
        <v>7044</v>
      </c>
      <c r="E899" t="s">
        <v>7105</v>
      </c>
      <c r="F899" s="1">
        <v>42684</v>
      </c>
    </row>
    <row r="900" spans="1:7" x14ac:dyDescent="0.25">
      <c r="A900">
        <v>2630</v>
      </c>
      <c r="B900" t="s">
        <v>7756</v>
      </c>
      <c r="C900" t="s">
        <v>2665</v>
      </c>
      <c r="D900" t="s">
        <v>7044</v>
      </c>
      <c r="E900" t="s">
        <v>7161</v>
      </c>
      <c r="F900" s="1">
        <v>39814</v>
      </c>
    </row>
    <row r="901" spans="1:7" x14ac:dyDescent="0.25">
      <c r="A901">
        <v>2630</v>
      </c>
      <c r="B901" t="s">
        <v>7756</v>
      </c>
      <c r="C901" t="s">
        <v>2665</v>
      </c>
      <c r="D901" t="s">
        <v>7044</v>
      </c>
      <c r="E901" t="s">
        <v>7045</v>
      </c>
      <c r="F901" s="1">
        <v>39814</v>
      </c>
    </row>
    <row r="902" spans="1:7" x14ac:dyDescent="0.25">
      <c r="A902">
        <v>2630</v>
      </c>
      <c r="B902" t="s">
        <v>7756</v>
      </c>
      <c r="C902" t="s">
        <v>2665</v>
      </c>
      <c r="D902" t="s">
        <v>7044</v>
      </c>
      <c r="E902" t="s">
        <v>7159</v>
      </c>
      <c r="F902" s="1">
        <v>39814</v>
      </c>
    </row>
    <row r="903" spans="1:7" x14ac:dyDescent="0.25">
      <c r="A903">
        <v>2631</v>
      </c>
      <c r="B903" t="s">
        <v>7757</v>
      </c>
      <c r="C903" t="s">
        <v>7054</v>
      </c>
      <c r="D903" t="s">
        <v>7057</v>
      </c>
      <c r="E903" t="s">
        <v>7064</v>
      </c>
      <c r="F903" s="1">
        <v>43217</v>
      </c>
      <c r="G903" s="1">
        <v>45240</v>
      </c>
    </row>
    <row r="904" spans="1:7" x14ac:dyDescent="0.25">
      <c r="A904">
        <v>2631</v>
      </c>
      <c r="B904" t="s">
        <v>7758</v>
      </c>
      <c r="C904" t="s">
        <v>7054</v>
      </c>
      <c r="D904" t="s">
        <v>7044</v>
      </c>
      <c r="E904" t="s">
        <v>7064</v>
      </c>
      <c r="F904" s="1">
        <v>39814</v>
      </c>
      <c r="G904" s="1">
        <v>45240</v>
      </c>
    </row>
    <row r="905" spans="1:7" x14ac:dyDescent="0.25">
      <c r="A905">
        <v>2635</v>
      </c>
      <c r="B905" t="s">
        <v>7759</v>
      </c>
      <c r="C905" t="s">
        <v>2665</v>
      </c>
      <c r="D905" t="s">
        <v>7057</v>
      </c>
      <c r="E905" t="s">
        <v>7048</v>
      </c>
      <c r="F905" s="1">
        <v>46057</v>
      </c>
    </row>
    <row r="906" spans="1:7" x14ac:dyDescent="0.25">
      <c r="A906">
        <v>2635</v>
      </c>
      <c r="B906" t="s">
        <v>7760</v>
      </c>
      <c r="C906" t="s">
        <v>2665</v>
      </c>
      <c r="D906" t="s">
        <v>7044</v>
      </c>
      <c r="E906" t="s">
        <v>7048</v>
      </c>
      <c r="F906" s="1">
        <v>40394</v>
      </c>
    </row>
    <row r="907" spans="1:7" x14ac:dyDescent="0.25">
      <c r="A907">
        <v>2635</v>
      </c>
      <c r="B907" t="s">
        <v>7760</v>
      </c>
      <c r="C907" t="s">
        <v>2665</v>
      </c>
      <c r="D907" t="s">
        <v>7044</v>
      </c>
      <c r="E907" t="s">
        <v>7045</v>
      </c>
      <c r="F907" s="1">
        <v>39814</v>
      </c>
    </row>
    <row r="908" spans="1:7" x14ac:dyDescent="0.25">
      <c r="A908">
        <v>2637</v>
      </c>
      <c r="B908" t="s">
        <v>7761</v>
      </c>
      <c r="C908" t="s">
        <v>2665</v>
      </c>
      <c r="D908" t="s">
        <v>7044</v>
      </c>
      <c r="E908" t="s">
        <v>7052</v>
      </c>
      <c r="F908" s="1">
        <v>39814</v>
      </c>
    </row>
    <row r="909" spans="1:7" x14ac:dyDescent="0.25">
      <c r="A909">
        <v>2660</v>
      </c>
      <c r="B909" t="s">
        <v>7762</v>
      </c>
      <c r="C909" t="s">
        <v>2665</v>
      </c>
      <c r="D909" t="s">
        <v>7044</v>
      </c>
      <c r="E909" t="s">
        <v>7045</v>
      </c>
      <c r="F909" s="1">
        <v>39814</v>
      </c>
    </row>
    <row r="910" spans="1:7" x14ac:dyDescent="0.25">
      <c r="A910">
        <v>2662</v>
      </c>
      <c r="B910" t="s">
        <v>7763</v>
      </c>
      <c r="C910" t="s">
        <v>7054</v>
      </c>
      <c r="D910" t="s">
        <v>7044</v>
      </c>
      <c r="E910" t="s">
        <v>7045</v>
      </c>
      <c r="F910" s="1">
        <v>39814</v>
      </c>
      <c r="G910" s="1">
        <v>45427</v>
      </c>
    </row>
    <row r="911" spans="1:7" x14ac:dyDescent="0.25">
      <c r="A911">
        <v>2662</v>
      </c>
      <c r="B911" t="s">
        <v>7763</v>
      </c>
      <c r="C911" t="s">
        <v>7054</v>
      </c>
      <c r="D911" t="s">
        <v>7044</v>
      </c>
      <c r="E911" t="s">
        <v>7115</v>
      </c>
      <c r="F911" s="1">
        <v>39814</v>
      </c>
      <c r="G911" s="1">
        <v>45427</v>
      </c>
    </row>
    <row r="912" spans="1:7" x14ac:dyDescent="0.25">
      <c r="A912">
        <v>2665</v>
      </c>
      <c r="B912" t="s">
        <v>7764</v>
      </c>
      <c r="C912" t="s">
        <v>2665</v>
      </c>
      <c r="D912" t="s">
        <v>7044</v>
      </c>
      <c r="E912" t="s">
        <v>7048</v>
      </c>
      <c r="F912" s="1">
        <v>41745</v>
      </c>
    </row>
    <row r="913" spans="1:7" x14ac:dyDescent="0.25">
      <c r="A913">
        <v>2665</v>
      </c>
      <c r="B913" t="s">
        <v>7764</v>
      </c>
      <c r="C913" t="s">
        <v>2665</v>
      </c>
      <c r="D913" t="s">
        <v>7044</v>
      </c>
      <c r="E913" t="s">
        <v>7045</v>
      </c>
      <c r="F913" s="1">
        <v>39814</v>
      </c>
    </row>
    <row r="914" spans="1:7" x14ac:dyDescent="0.25">
      <c r="A914">
        <v>2681</v>
      </c>
      <c r="B914" t="s">
        <v>7765</v>
      </c>
      <c r="C914" t="s">
        <v>7054</v>
      </c>
      <c r="D914" t="s">
        <v>7057</v>
      </c>
      <c r="E914" t="s">
        <v>7064</v>
      </c>
      <c r="F914" s="1">
        <v>43027</v>
      </c>
      <c r="G914" s="1">
        <v>45939</v>
      </c>
    </row>
    <row r="915" spans="1:7" x14ac:dyDescent="0.25">
      <c r="A915">
        <v>2681</v>
      </c>
      <c r="B915" t="s">
        <v>7766</v>
      </c>
      <c r="C915" t="s">
        <v>7054</v>
      </c>
      <c r="D915" t="s">
        <v>7044</v>
      </c>
      <c r="E915" t="s">
        <v>7064</v>
      </c>
      <c r="F915" s="1">
        <v>39814</v>
      </c>
      <c r="G915" s="1">
        <v>45939</v>
      </c>
    </row>
    <row r="916" spans="1:7" x14ac:dyDescent="0.25">
      <c r="A916">
        <v>2687</v>
      </c>
      <c r="B916" t="s">
        <v>7767</v>
      </c>
      <c r="C916" t="s">
        <v>2665</v>
      </c>
      <c r="D916" t="s">
        <v>7044</v>
      </c>
      <c r="E916" t="s">
        <v>7045</v>
      </c>
      <c r="F916" s="1">
        <v>39814</v>
      </c>
    </row>
    <row r="917" spans="1:7" x14ac:dyDescent="0.25">
      <c r="A917">
        <v>2693</v>
      </c>
      <c r="B917" t="s">
        <v>7768</v>
      </c>
      <c r="C917" t="s">
        <v>2665</v>
      </c>
      <c r="D917" t="s">
        <v>7044</v>
      </c>
      <c r="E917" t="s">
        <v>7052</v>
      </c>
      <c r="F917" s="1">
        <v>39814</v>
      </c>
    </row>
    <row r="918" spans="1:7" x14ac:dyDescent="0.25">
      <c r="A918">
        <v>2696</v>
      </c>
      <c r="B918" t="s">
        <v>7769</v>
      </c>
      <c r="C918" t="s">
        <v>2665</v>
      </c>
      <c r="D918" t="s">
        <v>7044</v>
      </c>
      <c r="E918" t="s">
        <v>7155</v>
      </c>
      <c r="F918" s="1">
        <v>39814</v>
      </c>
    </row>
    <row r="919" spans="1:7" x14ac:dyDescent="0.25">
      <c r="A919">
        <v>2707</v>
      </c>
      <c r="B919" t="s">
        <v>7770</v>
      </c>
      <c r="C919" t="s">
        <v>2665</v>
      </c>
      <c r="D919" t="s">
        <v>7057</v>
      </c>
      <c r="E919" t="s">
        <v>7048</v>
      </c>
      <c r="F919" s="1">
        <v>43559</v>
      </c>
    </row>
    <row r="920" spans="1:7" x14ac:dyDescent="0.25">
      <c r="A920">
        <v>2707</v>
      </c>
      <c r="B920" t="s">
        <v>7771</v>
      </c>
      <c r="C920" t="s">
        <v>2665</v>
      </c>
      <c r="D920" t="s">
        <v>7044</v>
      </c>
      <c r="E920" t="s">
        <v>7048</v>
      </c>
      <c r="F920" s="1">
        <v>43559</v>
      </c>
    </row>
    <row r="921" spans="1:7" x14ac:dyDescent="0.25">
      <c r="A921">
        <v>2707</v>
      </c>
      <c r="B921" t="s">
        <v>7771</v>
      </c>
      <c r="C921" t="s">
        <v>2665</v>
      </c>
      <c r="D921" t="s">
        <v>7044</v>
      </c>
      <c r="E921" t="s">
        <v>7045</v>
      </c>
      <c r="F921" s="1">
        <v>39814</v>
      </c>
    </row>
    <row r="922" spans="1:7" x14ac:dyDescent="0.25">
      <c r="A922">
        <v>2712</v>
      </c>
      <c r="B922" t="s">
        <v>7772</v>
      </c>
      <c r="C922" t="s">
        <v>7047</v>
      </c>
      <c r="D922" t="s">
        <v>7044</v>
      </c>
      <c r="E922" t="s">
        <v>7048</v>
      </c>
    </row>
    <row r="923" spans="1:7" x14ac:dyDescent="0.25">
      <c r="A923">
        <v>2712</v>
      </c>
      <c r="B923" t="s">
        <v>7773</v>
      </c>
      <c r="C923" t="s">
        <v>2665</v>
      </c>
      <c r="D923" t="s">
        <v>7044</v>
      </c>
      <c r="E923" t="s">
        <v>7045</v>
      </c>
      <c r="F923" s="1">
        <v>39814</v>
      </c>
    </row>
    <row r="924" spans="1:7" x14ac:dyDescent="0.25">
      <c r="A924">
        <v>2712</v>
      </c>
      <c r="B924" t="s">
        <v>7773</v>
      </c>
      <c r="C924" t="s">
        <v>2665</v>
      </c>
      <c r="D924" t="s">
        <v>7044</v>
      </c>
      <c r="E924" t="s">
        <v>7050</v>
      </c>
      <c r="F924" s="1">
        <v>44523</v>
      </c>
    </row>
    <row r="925" spans="1:7" x14ac:dyDescent="0.25">
      <c r="A925">
        <v>2717</v>
      </c>
      <c r="B925" t="s">
        <v>7774</v>
      </c>
      <c r="C925" t="s">
        <v>2665</v>
      </c>
      <c r="D925" t="s">
        <v>7152</v>
      </c>
      <c r="E925" t="s">
        <v>7048</v>
      </c>
      <c r="F925" s="1">
        <v>39814</v>
      </c>
    </row>
    <row r="926" spans="1:7" x14ac:dyDescent="0.25">
      <c r="A926">
        <v>2719</v>
      </c>
      <c r="B926" t="s">
        <v>7775</v>
      </c>
      <c r="C926" t="s">
        <v>7124</v>
      </c>
      <c r="D926" t="s">
        <v>7044</v>
      </c>
      <c r="E926" t="s">
        <v>7048</v>
      </c>
      <c r="F926" s="1">
        <v>39814</v>
      </c>
      <c r="G926" s="1">
        <v>45576</v>
      </c>
    </row>
    <row r="927" spans="1:7" x14ac:dyDescent="0.25">
      <c r="A927">
        <v>2752</v>
      </c>
      <c r="B927" t="s">
        <v>7776</v>
      </c>
      <c r="C927" t="s">
        <v>2665</v>
      </c>
      <c r="D927" t="s">
        <v>7044</v>
      </c>
      <c r="E927" t="s">
        <v>7161</v>
      </c>
      <c r="F927" s="1">
        <v>39814</v>
      </c>
    </row>
    <row r="928" spans="1:7" x14ac:dyDescent="0.25">
      <c r="A928">
        <v>2752</v>
      </c>
      <c r="B928" t="s">
        <v>7776</v>
      </c>
      <c r="C928" t="s">
        <v>2665</v>
      </c>
      <c r="D928" t="s">
        <v>7044</v>
      </c>
      <c r="E928" t="s">
        <v>7064</v>
      </c>
      <c r="F928" s="1">
        <v>39814</v>
      </c>
    </row>
    <row r="929" spans="1:7" x14ac:dyDescent="0.25">
      <c r="A929">
        <v>2752</v>
      </c>
      <c r="B929" t="s">
        <v>7776</v>
      </c>
      <c r="C929" t="s">
        <v>2665</v>
      </c>
      <c r="D929" t="s">
        <v>7044</v>
      </c>
      <c r="E929" t="s">
        <v>7155</v>
      </c>
      <c r="F929" s="1">
        <v>39814</v>
      </c>
    </row>
    <row r="930" spans="1:7" x14ac:dyDescent="0.25">
      <c r="A930">
        <v>2752</v>
      </c>
      <c r="B930" t="s">
        <v>7777</v>
      </c>
      <c r="C930" t="s">
        <v>2665</v>
      </c>
      <c r="D930" t="s">
        <v>7152</v>
      </c>
      <c r="E930" t="s">
        <v>7161</v>
      </c>
      <c r="F930" s="1">
        <v>39814</v>
      </c>
    </row>
    <row r="931" spans="1:7" x14ac:dyDescent="0.25">
      <c r="A931">
        <v>2752</v>
      </c>
      <c r="B931" t="s">
        <v>7777</v>
      </c>
      <c r="C931" t="s">
        <v>2665</v>
      </c>
      <c r="D931" t="s">
        <v>7152</v>
      </c>
      <c r="E931" t="s">
        <v>7159</v>
      </c>
      <c r="F931" s="1">
        <v>44742</v>
      </c>
    </row>
    <row r="932" spans="1:7" x14ac:dyDescent="0.25">
      <c r="A932">
        <v>2752</v>
      </c>
      <c r="B932" t="s">
        <v>7777</v>
      </c>
      <c r="C932" t="s">
        <v>2665</v>
      </c>
      <c r="D932" t="s">
        <v>7152</v>
      </c>
      <c r="E932" t="s">
        <v>7153</v>
      </c>
      <c r="F932" s="1">
        <v>40491</v>
      </c>
    </row>
    <row r="933" spans="1:7" x14ac:dyDescent="0.25">
      <c r="A933">
        <v>2753</v>
      </c>
      <c r="B933" t="s">
        <v>7778</v>
      </c>
      <c r="C933" t="s">
        <v>2665</v>
      </c>
      <c r="D933" t="s">
        <v>7152</v>
      </c>
      <c r="E933" t="s">
        <v>7161</v>
      </c>
      <c r="F933" s="1">
        <v>39814</v>
      </c>
    </row>
    <row r="934" spans="1:7" x14ac:dyDescent="0.25">
      <c r="A934">
        <v>2755</v>
      </c>
      <c r="B934" t="s">
        <v>7779</v>
      </c>
      <c r="C934" t="s">
        <v>2665</v>
      </c>
      <c r="D934" t="s">
        <v>7044</v>
      </c>
      <c r="E934" t="s">
        <v>7045</v>
      </c>
      <c r="F934" s="1">
        <v>39814</v>
      </c>
    </row>
    <row r="935" spans="1:7" x14ac:dyDescent="0.25">
      <c r="A935">
        <v>2755</v>
      </c>
      <c r="B935" t="s">
        <v>7779</v>
      </c>
      <c r="C935" t="s">
        <v>2665</v>
      </c>
      <c r="D935" t="s">
        <v>7044</v>
      </c>
      <c r="E935" t="s">
        <v>7050</v>
      </c>
      <c r="F935" s="1">
        <v>41985</v>
      </c>
    </row>
    <row r="936" spans="1:7" x14ac:dyDescent="0.25">
      <c r="A936">
        <v>2756</v>
      </c>
      <c r="B936" t="s">
        <v>7780</v>
      </c>
      <c r="C936" t="s">
        <v>2665</v>
      </c>
      <c r="D936" t="s">
        <v>7044</v>
      </c>
      <c r="E936" t="s">
        <v>7045</v>
      </c>
      <c r="F936" s="1">
        <v>39814</v>
      </c>
    </row>
    <row r="937" spans="1:7" x14ac:dyDescent="0.25">
      <c r="A937">
        <v>2776</v>
      </c>
      <c r="B937" t="s">
        <v>7781</v>
      </c>
      <c r="C937" t="s">
        <v>7054</v>
      </c>
      <c r="D937" t="s">
        <v>7044</v>
      </c>
      <c r="E937" t="s">
        <v>7052</v>
      </c>
      <c r="F937" s="1">
        <v>41327</v>
      </c>
      <c r="G937" s="1">
        <v>45456</v>
      </c>
    </row>
    <row r="938" spans="1:7" x14ac:dyDescent="0.25">
      <c r="A938">
        <v>2780</v>
      </c>
      <c r="B938" t="s">
        <v>7782</v>
      </c>
      <c r="C938" t="s">
        <v>7054</v>
      </c>
      <c r="D938" t="s">
        <v>7057</v>
      </c>
      <c r="E938" t="s">
        <v>7064</v>
      </c>
      <c r="F938" s="1">
        <v>39814</v>
      </c>
      <c r="G938" s="1">
        <v>45488</v>
      </c>
    </row>
    <row r="939" spans="1:7" x14ac:dyDescent="0.25">
      <c r="A939">
        <v>2780</v>
      </c>
      <c r="B939" t="s">
        <v>7783</v>
      </c>
      <c r="C939" t="s">
        <v>2665</v>
      </c>
      <c r="D939" t="s">
        <v>7044</v>
      </c>
      <c r="E939" t="s">
        <v>7064</v>
      </c>
      <c r="F939" s="1">
        <v>39814</v>
      </c>
    </row>
    <row r="940" spans="1:7" x14ac:dyDescent="0.25">
      <c r="A940">
        <v>2783</v>
      </c>
      <c r="B940" t="s">
        <v>7784</v>
      </c>
      <c r="C940" t="s">
        <v>2665</v>
      </c>
      <c r="D940" t="s">
        <v>7044</v>
      </c>
      <c r="E940" t="s">
        <v>7045</v>
      </c>
      <c r="F940" s="1">
        <v>39814</v>
      </c>
    </row>
    <row r="941" spans="1:7" x14ac:dyDescent="0.25">
      <c r="A941">
        <v>2783</v>
      </c>
      <c r="B941" t="s">
        <v>7784</v>
      </c>
      <c r="C941" t="s">
        <v>2665</v>
      </c>
      <c r="D941" t="s">
        <v>7044</v>
      </c>
      <c r="E941" t="s">
        <v>7050</v>
      </c>
      <c r="F941" s="1">
        <v>42383</v>
      </c>
    </row>
    <row r="942" spans="1:7" x14ac:dyDescent="0.25">
      <c r="A942">
        <v>2794</v>
      </c>
      <c r="B942" t="s">
        <v>7785</v>
      </c>
      <c r="C942" t="s">
        <v>2665</v>
      </c>
      <c r="D942" t="s">
        <v>7057</v>
      </c>
      <c r="E942" t="s">
        <v>7048</v>
      </c>
      <c r="F942" s="1">
        <v>39814</v>
      </c>
    </row>
    <row r="943" spans="1:7" x14ac:dyDescent="0.25">
      <c r="A943">
        <v>2794</v>
      </c>
      <c r="B943" t="s">
        <v>7786</v>
      </c>
      <c r="C943" t="s">
        <v>2665</v>
      </c>
      <c r="D943" t="s">
        <v>7044</v>
      </c>
      <c r="E943" t="s">
        <v>7048</v>
      </c>
      <c r="F943" s="1">
        <v>39814</v>
      </c>
    </row>
    <row r="944" spans="1:7" x14ac:dyDescent="0.25">
      <c r="A944">
        <v>2795</v>
      </c>
      <c r="B944" t="s">
        <v>7787</v>
      </c>
      <c r="C944" t="s">
        <v>2665</v>
      </c>
      <c r="D944" t="s">
        <v>7044</v>
      </c>
      <c r="E944" t="s">
        <v>7048</v>
      </c>
      <c r="F944" s="1">
        <v>40379</v>
      </c>
    </row>
    <row r="945" spans="1:7" x14ac:dyDescent="0.25">
      <c r="A945">
        <v>2795</v>
      </c>
      <c r="B945" t="s">
        <v>7787</v>
      </c>
      <c r="C945" t="s">
        <v>2665</v>
      </c>
      <c r="D945" t="s">
        <v>7044</v>
      </c>
      <c r="E945" t="s">
        <v>7045</v>
      </c>
      <c r="F945" s="1">
        <v>39814</v>
      </c>
    </row>
    <row r="946" spans="1:7" x14ac:dyDescent="0.25">
      <c r="A946">
        <v>2795</v>
      </c>
      <c r="B946" t="s">
        <v>7787</v>
      </c>
      <c r="C946" t="s">
        <v>2665</v>
      </c>
      <c r="D946" t="s">
        <v>7044</v>
      </c>
      <c r="E946" t="s">
        <v>7115</v>
      </c>
      <c r="F946" s="1">
        <v>39814</v>
      </c>
    </row>
    <row r="947" spans="1:7" x14ac:dyDescent="0.25">
      <c r="A947">
        <v>2808</v>
      </c>
      <c r="B947" t="s">
        <v>7788</v>
      </c>
      <c r="C947" t="s">
        <v>2665</v>
      </c>
      <c r="D947" t="s">
        <v>7044</v>
      </c>
      <c r="E947" t="s">
        <v>7052</v>
      </c>
      <c r="F947" s="1">
        <v>39814</v>
      </c>
    </row>
    <row r="948" spans="1:7" x14ac:dyDescent="0.25">
      <c r="A948">
        <v>2815</v>
      </c>
      <c r="B948" t="s">
        <v>7789</v>
      </c>
      <c r="C948" t="s">
        <v>7054</v>
      </c>
      <c r="D948" t="s">
        <v>7044</v>
      </c>
      <c r="E948" t="s">
        <v>7045</v>
      </c>
      <c r="F948" s="1">
        <v>39814</v>
      </c>
      <c r="G948" s="1">
        <v>45169</v>
      </c>
    </row>
    <row r="949" spans="1:7" x14ac:dyDescent="0.25">
      <c r="A949">
        <v>2832</v>
      </c>
      <c r="B949" t="s">
        <v>7790</v>
      </c>
      <c r="C949" t="s">
        <v>2665</v>
      </c>
      <c r="D949" t="s">
        <v>7044</v>
      </c>
      <c r="E949" t="s">
        <v>7045</v>
      </c>
      <c r="F949" s="1">
        <v>39814</v>
      </c>
    </row>
    <row r="950" spans="1:7" x14ac:dyDescent="0.25">
      <c r="A950">
        <v>2832</v>
      </c>
      <c r="B950" t="s">
        <v>7790</v>
      </c>
      <c r="C950" t="s">
        <v>2665</v>
      </c>
      <c r="D950" t="s">
        <v>7044</v>
      </c>
      <c r="E950" t="s">
        <v>7115</v>
      </c>
      <c r="F950" s="1">
        <v>39814</v>
      </c>
    </row>
    <row r="951" spans="1:7" x14ac:dyDescent="0.25">
      <c r="A951">
        <v>2841</v>
      </c>
      <c r="B951" t="s">
        <v>7791</v>
      </c>
      <c r="C951" t="s">
        <v>7054</v>
      </c>
      <c r="D951" t="s">
        <v>7057</v>
      </c>
      <c r="E951" t="s">
        <v>7052</v>
      </c>
      <c r="F951" s="1">
        <v>42831</v>
      </c>
      <c r="G951" s="1">
        <v>45376</v>
      </c>
    </row>
    <row r="952" spans="1:7" x14ac:dyDescent="0.25">
      <c r="A952">
        <v>2841</v>
      </c>
      <c r="B952" t="s">
        <v>7792</v>
      </c>
      <c r="C952" t="s">
        <v>2665</v>
      </c>
      <c r="D952" t="s">
        <v>7044</v>
      </c>
      <c r="E952" t="s">
        <v>7052</v>
      </c>
      <c r="F952" s="1">
        <v>40752</v>
      </c>
    </row>
    <row r="953" spans="1:7" x14ac:dyDescent="0.25">
      <c r="A953">
        <v>2857</v>
      </c>
      <c r="B953" t="s">
        <v>7793</v>
      </c>
      <c r="C953" t="s">
        <v>2665</v>
      </c>
      <c r="D953" t="s">
        <v>7152</v>
      </c>
      <c r="E953" t="s">
        <v>7048</v>
      </c>
      <c r="F953" s="1">
        <v>41745</v>
      </c>
    </row>
    <row r="954" spans="1:7" x14ac:dyDescent="0.25">
      <c r="A954">
        <v>2866</v>
      </c>
      <c r="B954" t="s">
        <v>7794</v>
      </c>
      <c r="C954" t="s">
        <v>2665</v>
      </c>
      <c r="D954" t="s">
        <v>7044</v>
      </c>
      <c r="E954" t="s">
        <v>7045</v>
      </c>
      <c r="F954" s="1">
        <v>39814</v>
      </c>
    </row>
    <row r="955" spans="1:7" x14ac:dyDescent="0.25">
      <c r="A955">
        <v>2872</v>
      </c>
      <c r="B955" t="s">
        <v>7795</v>
      </c>
      <c r="C955" t="s">
        <v>2665</v>
      </c>
      <c r="D955" t="s">
        <v>7044</v>
      </c>
      <c r="E955" t="s">
        <v>7045</v>
      </c>
      <c r="F955" s="1">
        <v>39814</v>
      </c>
    </row>
    <row r="956" spans="1:7" x14ac:dyDescent="0.25">
      <c r="A956">
        <v>2872</v>
      </c>
      <c r="B956" t="s">
        <v>7795</v>
      </c>
      <c r="C956" t="s">
        <v>2665</v>
      </c>
      <c r="D956" t="s">
        <v>7044</v>
      </c>
      <c r="E956" t="s">
        <v>7050</v>
      </c>
      <c r="F956" s="1">
        <v>41026</v>
      </c>
    </row>
    <row r="957" spans="1:7" x14ac:dyDescent="0.25">
      <c r="A957">
        <v>2875</v>
      </c>
      <c r="B957" t="s">
        <v>7796</v>
      </c>
      <c r="C957" t="s">
        <v>2665</v>
      </c>
      <c r="D957" t="s">
        <v>7044</v>
      </c>
      <c r="E957" t="s">
        <v>7159</v>
      </c>
      <c r="F957" s="1">
        <v>39814</v>
      </c>
    </row>
    <row r="958" spans="1:7" x14ac:dyDescent="0.25">
      <c r="A958">
        <v>2875</v>
      </c>
      <c r="B958" t="s">
        <v>7797</v>
      </c>
      <c r="C958" t="s">
        <v>2665</v>
      </c>
      <c r="D958" t="s">
        <v>7152</v>
      </c>
      <c r="E958" t="s">
        <v>7159</v>
      </c>
      <c r="F958" s="1">
        <v>39814</v>
      </c>
    </row>
    <row r="959" spans="1:7" x14ac:dyDescent="0.25">
      <c r="A959">
        <v>2878</v>
      </c>
      <c r="B959" t="s">
        <v>7798</v>
      </c>
      <c r="C959" t="s">
        <v>2665</v>
      </c>
      <c r="D959" t="s">
        <v>7044</v>
      </c>
      <c r="E959" t="s">
        <v>7045</v>
      </c>
      <c r="F959" s="1">
        <v>39814</v>
      </c>
    </row>
    <row r="960" spans="1:7" x14ac:dyDescent="0.25">
      <c r="A960">
        <v>2878</v>
      </c>
      <c r="B960" t="s">
        <v>7798</v>
      </c>
      <c r="C960" t="s">
        <v>2665</v>
      </c>
      <c r="D960" t="s">
        <v>7044</v>
      </c>
      <c r="E960" t="s">
        <v>7115</v>
      </c>
      <c r="F960" s="1">
        <v>41925</v>
      </c>
    </row>
    <row r="961" spans="1:7" x14ac:dyDescent="0.25">
      <c r="A961">
        <v>2894</v>
      </c>
      <c r="B961" t="s">
        <v>7799</v>
      </c>
      <c r="C961" t="s">
        <v>7054</v>
      </c>
      <c r="D961" t="s">
        <v>7044</v>
      </c>
      <c r="E961" t="s">
        <v>7048</v>
      </c>
      <c r="F961" s="1">
        <v>39814</v>
      </c>
      <c r="G961" s="1">
        <v>45113</v>
      </c>
    </row>
    <row r="962" spans="1:7" x14ac:dyDescent="0.25">
      <c r="A962">
        <v>2899</v>
      </c>
      <c r="B962" t="s">
        <v>7800</v>
      </c>
      <c r="C962" t="s">
        <v>2665</v>
      </c>
      <c r="D962" t="s">
        <v>7057</v>
      </c>
      <c r="E962" t="s">
        <v>7048</v>
      </c>
      <c r="F962" s="1">
        <v>45168</v>
      </c>
    </row>
    <row r="963" spans="1:7" x14ac:dyDescent="0.25">
      <c r="A963">
        <v>2899</v>
      </c>
      <c r="B963" t="s">
        <v>7801</v>
      </c>
      <c r="C963" t="s">
        <v>2665</v>
      </c>
      <c r="D963" t="s">
        <v>7044</v>
      </c>
      <c r="E963" t="s">
        <v>7048</v>
      </c>
      <c r="F963" s="1">
        <v>39814</v>
      </c>
    </row>
    <row r="964" spans="1:7" x14ac:dyDescent="0.25">
      <c r="A964">
        <v>2905</v>
      </c>
      <c r="B964" t="s">
        <v>7802</v>
      </c>
      <c r="C964" t="s">
        <v>2665</v>
      </c>
      <c r="D964" t="s">
        <v>7044</v>
      </c>
      <c r="E964" t="s">
        <v>7045</v>
      </c>
      <c r="F964" s="1">
        <v>39814</v>
      </c>
    </row>
    <row r="965" spans="1:7" x14ac:dyDescent="0.25">
      <c r="A965">
        <v>2913</v>
      </c>
      <c r="B965" t="s">
        <v>7803</v>
      </c>
      <c r="C965" t="s">
        <v>2665</v>
      </c>
      <c r="D965" t="s">
        <v>7057</v>
      </c>
      <c r="E965" t="s">
        <v>7048</v>
      </c>
      <c r="F965" s="1">
        <v>42438</v>
      </c>
    </row>
    <row r="966" spans="1:7" x14ac:dyDescent="0.25">
      <c r="A966">
        <v>2913</v>
      </c>
      <c r="B966" t="s">
        <v>7804</v>
      </c>
      <c r="C966" t="s">
        <v>2665</v>
      </c>
      <c r="D966" t="s">
        <v>7044</v>
      </c>
      <c r="E966" t="s">
        <v>7048</v>
      </c>
      <c r="F966" s="1">
        <v>42438</v>
      </c>
    </row>
    <row r="967" spans="1:7" x14ac:dyDescent="0.25">
      <c r="A967">
        <v>2913</v>
      </c>
      <c r="B967" t="s">
        <v>7804</v>
      </c>
      <c r="C967" t="s">
        <v>2665</v>
      </c>
      <c r="D967" t="s">
        <v>7044</v>
      </c>
      <c r="E967" t="s">
        <v>7045</v>
      </c>
      <c r="F967" s="1">
        <v>39814</v>
      </c>
    </row>
    <row r="968" spans="1:7" x14ac:dyDescent="0.25">
      <c r="A968">
        <v>2913</v>
      </c>
      <c r="B968" t="s">
        <v>7804</v>
      </c>
      <c r="C968" t="s">
        <v>2665</v>
      </c>
      <c r="D968" t="s">
        <v>7044</v>
      </c>
      <c r="E968" t="s">
        <v>7050</v>
      </c>
      <c r="F968" s="1">
        <v>43194</v>
      </c>
    </row>
    <row r="969" spans="1:7" x14ac:dyDescent="0.25">
      <c r="A969">
        <v>2914</v>
      </c>
      <c r="B969" t="s">
        <v>7805</v>
      </c>
      <c r="C969" t="s">
        <v>2665</v>
      </c>
      <c r="D969" t="s">
        <v>7044</v>
      </c>
      <c r="E969" t="s">
        <v>7155</v>
      </c>
      <c r="F969" s="1">
        <v>39814</v>
      </c>
    </row>
    <row r="970" spans="1:7" x14ac:dyDescent="0.25">
      <c r="A970">
        <v>2922</v>
      </c>
      <c r="B970" t="s">
        <v>7806</v>
      </c>
      <c r="C970" t="s">
        <v>2665</v>
      </c>
      <c r="D970" t="s">
        <v>7044</v>
      </c>
      <c r="E970" t="s">
        <v>7155</v>
      </c>
      <c r="F970" s="1">
        <v>39814</v>
      </c>
    </row>
    <row r="971" spans="1:7" x14ac:dyDescent="0.25">
      <c r="A971">
        <v>2926</v>
      </c>
      <c r="B971" t="s">
        <v>7807</v>
      </c>
      <c r="C971" t="s">
        <v>7079</v>
      </c>
      <c r="D971" t="s">
        <v>7044</v>
      </c>
      <c r="E971" t="s">
        <v>7052</v>
      </c>
      <c r="F971" s="1">
        <v>39814</v>
      </c>
      <c r="G971" s="1">
        <v>45548</v>
      </c>
    </row>
    <row r="972" spans="1:7" x14ac:dyDescent="0.25">
      <c r="A972">
        <v>2927</v>
      </c>
      <c r="B972" t="s">
        <v>7808</v>
      </c>
      <c r="C972" t="s">
        <v>2665</v>
      </c>
      <c r="D972" t="s">
        <v>7044</v>
      </c>
      <c r="E972" t="s">
        <v>7064</v>
      </c>
      <c r="F972" s="1">
        <v>39814</v>
      </c>
    </row>
    <row r="973" spans="1:7" x14ac:dyDescent="0.25">
      <c r="A973">
        <v>2927</v>
      </c>
      <c r="B973" t="s">
        <v>7809</v>
      </c>
      <c r="C973" t="s">
        <v>2665</v>
      </c>
      <c r="D973" t="s">
        <v>7152</v>
      </c>
      <c r="E973" t="s">
        <v>7048</v>
      </c>
      <c r="F973" s="1">
        <v>45183</v>
      </c>
    </row>
    <row r="974" spans="1:7" x14ac:dyDescent="0.25">
      <c r="A974">
        <v>2927</v>
      </c>
      <c r="B974" t="s">
        <v>7809</v>
      </c>
      <c r="C974" t="s">
        <v>2665</v>
      </c>
      <c r="D974" t="s">
        <v>7152</v>
      </c>
      <c r="E974" t="s">
        <v>7103</v>
      </c>
      <c r="F974" s="1">
        <v>45183</v>
      </c>
    </row>
    <row r="975" spans="1:7" x14ac:dyDescent="0.25">
      <c r="A975">
        <v>2927</v>
      </c>
      <c r="B975" t="s">
        <v>7809</v>
      </c>
      <c r="C975" t="s">
        <v>2665</v>
      </c>
      <c r="D975" t="s">
        <v>7152</v>
      </c>
      <c r="E975" t="s">
        <v>7153</v>
      </c>
      <c r="F975" s="1">
        <v>43147</v>
      </c>
    </row>
    <row r="976" spans="1:7" x14ac:dyDescent="0.25">
      <c r="A976">
        <v>2927</v>
      </c>
      <c r="B976" t="s">
        <v>7809</v>
      </c>
      <c r="C976" t="s">
        <v>2665</v>
      </c>
      <c r="D976" t="s">
        <v>7152</v>
      </c>
      <c r="E976" t="s">
        <v>7154</v>
      </c>
      <c r="F976" s="1">
        <v>45183</v>
      </c>
    </row>
    <row r="977" spans="1:7" x14ac:dyDescent="0.25">
      <c r="A977">
        <v>2934</v>
      </c>
      <c r="B977" t="s">
        <v>7810</v>
      </c>
      <c r="C977" t="s">
        <v>7054</v>
      </c>
      <c r="D977" t="s">
        <v>7044</v>
      </c>
      <c r="E977" t="s">
        <v>7045</v>
      </c>
      <c r="F977" s="1">
        <v>39814</v>
      </c>
      <c r="G977" s="1">
        <v>45926</v>
      </c>
    </row>
    <row r="978" spans="1:7" x14ac:dyDescent="0.25">
      <c r="A978">
        <v>2946</v>
      </c>
      <c r="B978" t="s">
        <v>7811</v>
      </c>
      <c r="C978" t="s">
        <v>2665</v>
      </c>
      <c r="D978" t="s">
        <v>7044</v>
      </c>
      <c r="E978" t="s">
        <v>7045</v>
      </c>
      <c r="F978" s="1">
        <v>39814</v>
      </c>
    </row>
    <row r="979" spans="1:7" x14ac:dyDescent="0.25">
      <c r="A979">
        <v>2951</v>
      </c>
      <c r="B979" t="s">
        <v>7812</v>
      </c>
      <c r="C979" t="s">
        <v>2665</v>
      </c>
      <c r="D979" t="s">
        <v>7057</v>
      </c>
      <c r="E979" t="s">
        <v>7048</v>
      </c>
      <c r="F979" s="1">
        <v>44711</v>
      </c>
    </row>
    <row r="980" spans="1:7" x14ac:dyDescent="0.25">
      <c r="A980">
        <v>2951</v>
      </c>
      <c r="B980" t="s">
        <v>7813</v>
      </c>
      <c r="C980" t="s">
        <v>2665</v>
      </c>
      <c r="D980" t="s">
        <v>7044</v>
      </c>
      <c r="E980" t="s">
        <v>7048</v>
      </c>
      <c r="F980" s="1">
        <v>44711</v>
      </c>
    </row>
    <row r="981" spans="1:7" x14ac:dyDescent="0.25">
      <c r="A981">
        <v>2951</v>
      </c>
      <c r="B981" t="s">
        <v>7813</v>
      </c>
      <c r="C981" t="s">
        <v>2665</v>
      </c>
      <c r="D981" t="s">
        <v>7044</v>
      </c>
      <c r="E981" t="s">
        <v>7045</v>
      </c>
      <c r="F981" s="1">
        <v>39814</v>
      </c>
    </row>
    <row r="982" spans="1:7" x14ac:dyDescent="0.25">
      <c r="A982">
        <v>2967</v>
      </c>
      <c r="B982" t="s">
        <v>7814</v>
      </c>
      <c r="C982" t="s">
        <v>2665</v>
      </c>
      <c r="D982" t="s">
        <v>7044</v>
      </c>
      <c r="E982" t="s">
        <v>7081</v>
      </c>
      <c r="F982" s="1">
        <v>39814</v>
      </c>
    </row>
    <row r="983" spans="1:7" x14ac:dyDescent="0.25">
      <c r="A983">
        <v>2968</v>
      </c>
      <c r="B983" t="s">
        <v>7815</v>
      </c>
      <c r="C983" t="s">
        <v>7054</v>
      </c>
      <c r="D983" t="s">
        <v>7057</v>
      </c>
      <c r="E983" t="s">
        <v>7064</v>
      </c>
      <c r="F983" s="1">
        <v>39814</v>
      </c>
      <c r="G983" s="1">
        <v>45499</v>
      </c>
    </row>
    <row r="984" spans="1:7" x14ac:dyDescent="0.25">
      <c r="A984">
        <v>2968</v>
      </c>
      <c r="B984" t="s">
        <v>7816</v>
      </c>
      <c r="C984" t="s">
        <v>7054</v>
      </c>
      <c r="D984" t="s">
        <v>7044</v>
      </c>
      <c r="E984" t="s">
        <v>7064</v>
      </c>
      <c r="F984" s="1">
        <v>39814</v>
      </c>
      <c r="G984" s="1">
        <v>45899</v>
      </c>
    </row>
    <row r="985" spans="1:7" x14ac:dyDescent="0.25">
      <c r="A985">
        <v>2969</v>
      </c>
      <c r="B985" t="s">
        <v>7817</v>
      </c>
      <c r="C985" t="s">
        <v>2665</v>
      </c>
      <c r="D985" t="s">
        <v>7057</v>
      </c>
      <c r="E985" t="s">
        <v>7064</v>
      </c>
      <c r="F985" s="1">
        <v>43021</v>
      </c>
    </row>
    <row r="986" spans="1:7" x14ac:dyDescent="0.25">
      <c r="A986">
        <v>2969</v>
      </c>
      <c r="B986" t="s">
        <v>7818</v>
      </c>
      <c r="C986" t="s">
        <v>2665</v>
      </c>
      <c r="D986" t="s">
        <v>7044</v>
      </c>
      <c r="E986" t="s">
        <v>7048</v>
      </c>
      <c r="F986" s="1">
        <v>45517</v>
      </c>
    </row>
    <row r="987" spans="1:7" x14ac:dyDescent="0.25">
      <c r="A987">
        <v>2969</v>
      </c>
      <c r="B987" t="s">
        <v>7818</v>
      </c>
      <c r="C987" t="s">
        <v>2665</v>
      </c>
      <c r="D987" t="s">
        <v>7044</v>
      </c>
      <c r="E987" t="s">
        <v>7045</v>
      </c>
      <c r="F987" s="1">
        <v>39814</v>
      </c>
    </row>
    <row r="988" spans="1:7" x14ac:dyDescent="0.25">
      <c r="A988">
        <v>2969</v>
      </c>
      <c r="B988" t="s">
        <v>7818</v>
      </c>
      <c r="C988" t="s">
        <v>2665</v>
      </c>
      <c r="D988" t="s">
        <v>7044</v>
      </c>
      <c r="E988" t="s">
        <v>7115</v>
      </c>
      <c r="F988" s="1">
        <v>39814</v>
      </c>
    </row>
    <row r="989" spans="1:7" x14ac:dyDescent="0.25">
      <c r="A989">
        <v>2969</v>
      </c>
      <c r="B989" t="s">
        <v>7818</v>
      </c>
      <c r="C989" t="s">
        <v>2665</v>
      </c>
      <c r="D989" t="s">
        <v>7044</v>
      </c>
      <c r="E989" t="s">
        <v>7064</v>
      </c>
      <c r="F989" s="1">
        <v>39904</v>
      </c>
    </row>
    <row r="990" spans="1:7" x14ac:dyDescent="0.25">
      <c r="A990">
        <v>2970</v>
      </c>
      <c r="B990" t="s">
        <v>7819</v>
      </c>
      <c r="C990" t="s">
        <v>2665</v>
      </c>
      <c r="D990" t="s">
        <v>7044</v>
      </c>
      <c r="E990" t="s">
        <v>7045</v>
      </c>
      <c r="F990" s="1">
        <v>39814</v>
      </c>
    </row>
    <row r="991" spans="1:7" x14ac:dyDescent="0.25">
      <c r="A991">
        <v>2974</v>
      </c>
      <c r="B991" t="s">
        <v>7820</v>
      </c>
      <c r="C991" t="s">
        <v>2665</v>
      </c>
      <c r="D991" t="s">
        <v>7057</v>
      </c>
      <c r="E991" t="s">
        <v>7052</v>
      </c>
      <c r="F991" s="1">
        <v>44834</v>
      </c>
    </row>
    <row r="992" spans="1:7" x14ac:dyDescent="0.25">
      <c r="A992">
        <v>2974</v>
      </c>
      <c r="B992" t="s">
        <v>7821</v>
      </c>
      <c r="C992" t="s">
        <v>2665</v>
      </c>
      <c r="D992" t="s">
        <v>7044</v>
      </c>
      <c r="E992" t="s">
        <v>7052</v>
      </c>
      <c r="F992" s="1">
        <v>39814</v>
      </c>
    </row>
    <row r="993" spans="1:7" x14ac:dyDescent="0.25">
      <c r="A993">
        <v>2978</v>
      </c>
      <c r="B993" t="s">
        <v>7822</v>
      </c>
      <c r="C993" t="s">
        <v>2665</v>
      </c>
      <c r="D993" t="s">
        <v>7044</v>
      </c>
      <c r="E993" t="s">
        <v>7081</v>
      </c>
      <c r="F993" s="1">
        <v>40400</v>
      </c>
    </row>
    <row r="994" spans="1:7" x14ac:dyDescent="0.25">
      <c r="A994">
        <v>2980</v>
      </c>
      <c r="B994" t="s">
        <v>7823</v>
      </c>
      <c r="C994" t="s">
        <v>2665</v>
      </c>
      <c r="D994" t="s">
        <v>7044</v>
      </c>
      <c r="E994" t="s">
        <v>7045</v>
      </c>
      <c r="F994" s="1">
        <v>39814</v>
      </c>
    </row>
    <row r="995" spans="1:7" x14ac:dyDescent="0.25">
      <c r="A995">
        <v>2981</v>
      </c>
      <c r="B995" t="s">
        <v>7824</v>
      </c>
      <c r="C995" t="s">
        <v>2665</v>
      </c>
      <c r="D995" t="s">
        <v>7044</v>
      </c>
      <c r="E995" t="s">
        <v>7155</v>
      </c>
      <c r="F995" s="1">
        <v>39814</v>
      </c>
    </row>
    <row r="996" spans="1:7" x14ac:dyDescent="0.25">
      <c r="A996">
        <v>2982</v>
      </c>
      <c r="B996" t="s">
        <v>7825</v>
      </c>
      <c r="C996" t="s">
        <v>7054</v>
      </c>
      <c r="D996" t="s">
        <v>7044</v>
      </c>
      <c r="E996" t="s">
        <v>7045</v>
      </c>
      <c r="F996" s="1">
        <v>39814</v>
      </c>
      <c r="G996" s="1">
        <v>45322</v>
      </c>
    </row>
    <row r="997" spans="1:7" x14ac:dyDescent="0.25">
      <c r="A997">
        <v>2987</v>
      </c>
      <c r="B997" t="s">
        <v>7826</v>
      </c>
      <c r="C997" t="s">
        <v>7124</v>
      </c>
      <c r="D997" t="s">
        <v>7044</v>
      </c>
      <c r="E997" t="s">
        <v>7045</v>
      </c>
      <c r="F997" s="1">
        <v>39814</v>
      </c>
      <c r="G997" s="1">
        <v>45967</v>
      </c>
    </row>
    <row r="998" spans="1:7" x14ac:dyDescent="0.25">
      <c r="A998">
        <v>2988</v>
      </c>
      <c r="B998" t="s">
        <v>7827</v>
      </c>
      <c r="C998" t="s">
        <v>7054</v>
      </c>
      <c r="D998" t="s">
        <v>7057</v>
      </c>
      <c r="E998" t="s">
        <v>7052</v>
      </c>
      <c r="F998" s="1">
        <v>39814</v>
      </c>
      <c r="G998" s="1">
        <v>45453</v>
      </c>
    </row>
    <row r="999" spans="1:7" x14ac:dyDescent="0.25">
      <c r="A999">
        <v>2988</v>
      </c>
      <c r="B999" t="s">
        <v>7828</v>
      </c>
      <c r="C999" t="s">
        <v>7054</v>
      </c>
      <c r="D999" t="s">
        <v>7044</v>
      </c>
      <c r="E999" t="s">
        <v>7052</v>
      </c>
      <c r="F999" s="1">
        <v>39814</v>
      </c>
      <c r="G999" s="1">
        <v>45453</v>
      </c>
    </row>
    <row r="1000" spans="1:7" x14ac:dyDescent="0.25">
      <c r="A1000">
        <v>2989</v>
      </c>
      <c r="B1000" t="s">
        <v>7829</v>
      </c>
      <c r="C1000" t="s">
        <v>2665</v>
      </c>
      <c r="D1000" t="s">
        <v>7044</v>
      </c>
      <c r="E1000" t="s">
        <v>7052</v>
      </c>
      <c r="F1000" s="1">
        <v>39814</v>
      </c>
    </row>
    <row r="1001" spans="1:7" x14ac:dyDescent="0.25">
      <c r="A1001">
        <v>2991</v>
      </c>
      <c r="B1001" t="s">
        <v>7830</v>
      </c>
      <c r="C1001" t="s">
        <v>2665</v>
      </c>
      <c r="D1001" t="s">
        <v>7057</v>
      </c>
      <c r="E1001" t="s">
        <v>7103</v>
      </c>
      <c r="F1001" s="1">
        <v>39814</v>
      </c>
    </row>
    <row r="1002" spans="1:7" x14ac:dyDescent="0.25">
      <c r="A1002">
        <v>2991</v>
      </c>
      <c r="B1002" t="s">
        <v>7831</v>
      </c>
      <c r="C1002" t="s">
        <v>2665</v>
      </c>
      <c r="D1002" t="s">
        <v>7044</v>
      </c>
      <c r="E1002" t="s">
        <v>7105</v>
      </c>
      <c r="F1002" s="1">
        <v>39814</v>
      </c>
    </row>
    <row r="1003" spans="1:7" x14ac:dyDescent="0.25">
      <c r="A1003">
        <v>2994</v>
      </c>
      <c r="B1003" t="s">
        <v>7832</v>
      </c>
      <c r="C1003" t="s">
        <v>7054</v>
      </c>
      <c r="D1003" t="s">
        <v>7044</v>
      </c>
      <c r="E1003" t="s">
        <v>7052</v>
      </c>
      <c r="F1003" s="1">
        <v>39814</v>
      </c>
      <c r="G1003" s="1">
        <v>45063</v>
      </c>
    </row>
    <row r="1004" spans="1:7" x14ac:dyDescent="0.25">
      <c r="A1004">
        <v>2999</v>
      </c>
      <c r="B1004" t="s">
        <v>7833</v>
      </c>
      <c r="C1004" t="s">
        <v>2665</v>
      </c>
      <c r="D1004" t="s">
        <v>7044</v>
      </c>
      <c r="E1004" t="s">
        <v>7052</v>
      </c>
      <c r="F1004" s="1">
        <v>39814</v>
      </c>
    </row>
    <row r="1005" spans="1:7" x14ac:dyDescent="0.25">
      <c r="A1005">
        <v>3000</v>
      </c>
      <c r="B1005" t="s">
        <v>7834</v>
      </c>
      <c r="C1005" t="s">
        <v>2665</v>
      </c>
      <c r="D1005" t="s">
        <v>7152</v>
      </c>
      <c r="E1005" t="s">
        <v>7161</v>
      </c>
      <c r="F1005" s="1">
        <v>41842</v>
      </c>
    </row>
    <row r="1006" spans="1:7" x14ac:dyDescent="0.25">
      <c r="A1006">
        <v>3000</v>
      </c>
      <c r="B1006" t="s">
        <v>7834</v>
      </c>
      <c r="C1006" t="s">
        <v>2665</v>
      </c>
      <c r="D1006" t="s">
        <v>7152</v>
      </c>
      <c r="E1006" t="s">
        <v>7396</v>
      </c>
      <c r="F1006" s="1">
        <v>42962</v>
      </c>
    </row>
    <row r="1007" spans="1:7" x14ac:dyDescent="0.25">
      <c r="A1007">
        <v>3004</v>
      </c>
      <c r="B1007" t="s">
        <v>7835</v>
      </c>
      <c r="C1007" t="s">
        <v>2665</v>
      </c>
      <c r="D1007" t="s">
        <v>7044</v>
      </c>
      <c r="E1007" t="s">
        <v>7045</v>
      </c>
      <c r="F1007" s="1">
        <v>39814</v>
      </c>
    </row>
    <row r="1008" spans="1:7" x14ac:dyDescent="0.25">
      <c r="A1008">
        <v>3012</v>
      </c>
      <c r="B1008" t="s">
        <v>7836</v>
      </c>
      <c r="C1008" t="s">
        <v>2665</v>
      </c>
      <c r="D1008" t="s">
        <v>7044</v>
      </c>
      <c r="E1008" t="s">
        <v>7052</v>
      </c>
      <c r="F1008" s="1">
        <v>39814</v>
      </c>
    </row>
    <row r="1009" spans="1:7" x14ac:dyDescent="0.25">
      <c r="A1009">
        <v>3021</v>
      </c>
      <c r="B1009" t="s">
        <v>7837</v>
      </c>
      <c r="C1009" t="s">
        <v>7054</v>
      </c>
      <c r="D1009" t="s">
        <v>7044</v>
      </c>
      <c r="E1009" t="s">
        <v>7045</v>
      </c>
      <c r="F1009" s="1">
        <v>39814</v>
      </c>
      <c r="G1009" s="1">
        <v>45195</v>
      </c>
    </row>
    <row r="1010" spans="1:7" x14ac:dyDescent="0.25">
      <c r="A1010">
        <v>3023</v>
      </c>
      <c r="B1010" t="s">
        <v>7838</v>
      </c>
      <c r="C1010" t="s">
        <v>2665</v>
      </c>
      <c r="D1010" t="s">
        <v>7044</v>
      </c>
      <c r="E1010" t="s">
        <v>7045</v>
      </c>
      <c r="F1010" s="1">
        <v>39814</v>
      </c>
    </row>
    <row r="1011" spans="1:7" x14ac:dyDescent="0.25">
      <c r="A1011">
        <v>3023</v>
      </c>
      <c r="B1011" t="s">
        <v>7838</v>
      </c>
      <c r="C1011" t="s">
        <v>2665</v>
      </c>
      <c r="D1011" t="s">
        <v>7044</v>
      </c>
      <c r="E1011" t="s">
        <v>7115</v>
      </c>
      <c r="F1011" s="1">
        <v>39814</v>
      </c>
    </row>
    <row r="1012" spans="1:7" x14ac:dyDescent="0.25">
      <c r="A1012">
        <v>3027</v>
      </c>
      <c r="B1012" t="s">
        <v>7839</v>
      </c>
      <c r="C1012" t="s">
        <v>2665</v>
      </c>
      <c r="D1012" t="s">
        <v>7044</v>
      </c>
      <c r="E1012" t="s">
        <v>7045</v>
      </c>
      <c r="F1012" s="1">
        <v>39814</v>
      </c>
    </row>
    <row r="1013" spans="1:7" x14ac:dyDescent="0.25">
      <c r="A1013">
        <v>3032</v>
      </c>
      <c r="B1013" t="s">
        <v>7840</v>
      </c>
      <c r="C1013" t="s">
        <v>7054</v>
      </c>
      <c r="D1013" t="s">
        <v>7044</v>
      </c>
      <c r="E1013" t="s">
        <v>7045</v>
      </c>
      <c r="F1013" s="1">
        <v>39814</v>
      </c>
      <c r="G1013" s="1">
        <v>45901</v>
      </c>
    </row>
    <row r="1014" spans="1:7" x14ac:dyDescent="0.25">
      <c r="A1014">
        <v>3036</v>
      </c>
      <c r="B1014" t="s">
        <v>7841</v>
      </c>
      <c r="C1014" t="s">
        <v>2665</v>
      </c>
      <c r="D1014" t="s">
        <v>7057</v>
      </c>
      <c r="E1014" t="s">
        <v>7064</v>
      </c>
      <c r="F1014" s="1">
        <v>46024</v>
      </c>
    </row>
    <row r="1015" spans="1:7" x14ac:dyDescent="0.25">
      <c r="A1015">
        <v>3036</v>
      </c>
      <c r="B1015" t="s">
        <v>7842</v>
      </c>
      <c r="C1015" t="s">
        <v>2665</v>
      </c>
      <c r="D1015" t="s">
        <v>7044</v>
      </c>
      <c r="E1015" t="s">
        <v>7128</v>
      </c>
      <c r="F1015" s="1">
        <v>46024</v>
      </c>
    </row>
    <row r="1016" spans="1:7" x14ac:dyDescent="0.25">
      <c r="A1016">
        <v>3057</v>
      </c>
      <c r="B1016" t="s">
        <v>7843</v>
      </c>
      <c r="C1016" t="s">
        <v>7054</v>
      </c>
      <c r="D1016" t="s">
        <v>7044</v>
      </c>
      <c r="E1016" t="s">
        <v>7161</v>
      </c>
      <c r="F1016" s="1">
        <v>39814</v>
      </c>
      <c r="G1016" s="1">
        <v>45314</v>
      </c>
    </row>
    <row r="1017" spans="1:7" x14ac:dyDescent="0.25">
      <c r="A1017">
        <v>3057</v>
      </c>
      <c r="B1017" t="s">
        <v>7844</v>
      </c>
      <c r="C1017" t="s">
        <v>7054</v>
      </c>
      <c r="D1017" t="s">
        <v>7152</v>
      </c>
      <c r="E1017" t="s">
        <v>7161</v>
      </c>
      <c r="F1017" s="1">
        <v>39814</v>
      </c>
      <c r="G1017" s="1">
        <v>45314</v>
      </c>
    </row>
    <row r="1018" spans="1:7" x14ac:dyDescent="0.25">
      <c r="A1018">
        <v>3058</v>
      </c>
      <c r="B1018" t="s">
        <v>7845</v>
      </c>
      <c r="C1018" t="s">
        <v>2665</v>
      </c>
      <c r="D1018" t="s">
        <v>7044</v>
      </c>
      <c r="E1018" t="s">
        <v>7048</v>
      </c>
      <c r="F1018" s="1">
        <v>42044</v>
      </c>
    </row>
    <row r="1019" spans="1:7" x14ac:dyDescent="0.25">
      <c r="A1019">
        <v>3058</v>
      </c>
      <c r="B1019" t="s">
        <v>7845</v>
      </c>
      <c r="C1019" t="s">
        <v>2665</v>
      </c>
      <c r="D1019" t="s">
        <v>7044</v>
      </c>
      <c r="E1019" t="s">
        <v>7045</v>
      </c>
      <c r="F1019" s="1">
        <v>39814</v>
      </c>
    </row>
    <row r="1020" spans="1:7" x14ac:dyDescent="0.25">
      <c r="A1020">
        <v>3058</v>
      </c>
      <c r="B1020" t="s">
        <v>7845</v>
      </c>
      <c r="C1020" t="s">
        <v>2665</v>
      </c>
      <c r="D1020" t="s">
        <v>7044</v>
      </c>
      <c r="E1020" t="s">
        <v>7115</v>
      </c>
      <c r="F1020" s="1">
        <v>39814</v>
      </c>
    </row>
    <row r="1021" spans="1:7" x14ac:dyDescent="0.25">
      <c r="A1021">
        <v>3062</v>
      </c>
      <c r="B1021" t="s">
        <v>7846</v>
      </c>
      <c r="C1021" t="s">
        <v>2665</v>
      </c>
      <c r="D1021" t="s">
        <v>7044</v>
      </c>
      <c r="E1021" t="s">
        <v>7161</v>
      </c>
      <c r="F1021" s="1">
        <v>39814</v>
      </c>
    </row>
    <row r="1022" spans="1:7" x14ac:dyDescent="0.25">
      <c r="A1022">
        <v>3062</v>
      </c>
      <c r="B1022" t="s">
        <v>7846</v>
      </c>
      <c r="C1022" t="s">
        <v>2665</v>
      </c>
      <c r="D1022" t="s">
        <v>7044</v>
      </c>
      <c r="E1022" t="s">
        <v>7155</v>
      </c>
      <c r="F1022" s="1">
        <v>39814</v>
      </c>
    </row>
    <row r="1023" spans="1:7" x14ac:dyDescent="0.25">
      <c r="A1023">
        <v>3062</v>
      </c>
      <c r="B1023" t="s">
        <v>7847</v>
      </c>
      <c r="C1023" t="s">
        <v>2665</v>
      </c>
      <c r="D1023" t="s">
        <v>7152</v>
      </c>
      <c r="E1023" t="s">
        <v>7155</v>
      </c>
      <c r="F1023" s="1">
        <v>39814</v>
      </c>
    </row>
    <row r="1024" spans="1:7" x14ac:dyDescent="0.25">
      <c r="A1024">
        <v>3066</v>
      </c>
      <c r="B1024" t="s">
        <v>7848</v>
      </c>
      <c r="C1024" t="s">
        <v>2665</v>
      </c>
      <c r="D1024" t="s">
        <v>7044</v>
      </c>
      <c r="E1024" t="s">
        <v>7045</v>
      </c>
      <c r="F1024" s="1">
        <v>39814</v>
      </c>
    </row>
    <row r="1025" spans="1:7" x14ac:dyDescent="0.25">
      <c r="A1025">
        <v>3078</v>
      </c>
      <c r="B1025" t="s">
        <v>7849</v>
      </c>
      <c r="C1025" t="s">
        <v>2665</v>
      </c>
      <c r="D1025" t="s">
        <v>7044</v>
      </c>
      <c r="E1025" t="s">
        <v>7045</v>
      </c>
      <c r="F1025" s="1">
        <v>39814</v>
      </c>
    </row>
    <row r="1026" spans="1:7" x14ac:dyDescent="0.25">
      <c r="A1026">
        <v>3086</v>
      </c>
      <c r="B1026" t="s">
        <v>7850</v>
      </c>
      <c r="C1026" t="s">
        <v>2665</v>
      </c>
      <c r="D1026" t="s">
        <v>7044</v>
      </c>
      <c r="E1026" t="s">
        <v>7052</v>
      </c>
      <c r="F1026" s="1">
        <v>39814</v>
      </c>
    </row>
    <row r="1027" spans="1:7" x14ac:dyDescent="0.25">
      <c r="A1027">
        <v>3105</v>
      </c>
      <c r="B1027" t="s">
        <v>7851</v>
      </c>
      <c r="C1027" t="s">
        <v>2665</v>
      </c>
      <c r="D1027" t="s">
        <v>7044</v>
      </c>
      <c r="E1027" t="s">
        <v>7045</v>
      </c>
      <c r="F1027" s="1">
        <v>39814</v>
      </c>
    </row>
    <row r="1028" spans="1:7" x14ac:dyDescent="0.25">
      <c r="A1028">
        <v>3105</v>
      </c>
      <c r="B1028" t="s">
        <v>7851</v>
      </c>
      <c r="C1028" t="s">
        <v>2665</v>
      </c>
      <c r="D1028" t="s">
        <v>7044</v>
      </c>
      <c r="E1028" t="s">
        <v>7115</v>
      </c>
      <c r="F1028" s="1">
        <v>39814</v>
      </c>
    </row>
    <row r="1029" spans="1:7" x14ac:dyDescent="0.25">
      <c r="A1029">
        <v>3128</v>
      </c>
      <c r="B1029" t="s">
        <v>7852</v>
      </c>
      <c r="C1029" t="s">
        <v>2665</v>
      </c>
      <c r="D1029" t="s">
        <v>7044</v>
      </c>
      <c r="E1029" t="s">
        <v>7045</v>
      </c>
      <c r="F1029" s="1">
        <v>39814</v>
      </c>
    </row>
    <row r="1030" spans="1:7" x14ac:dyDescent="0.25">
      <c r="A1030">
        <v>3131</v>
      </c>
      <c r="B1030" t="s">
        <v>7853</v>
      </c>
      <c r="C1030" t="s">
        <v>2665</v>
      </c>
      <c r="D1030" t="s">
        <v>7044</v>
      </c>
      <c r="E1030" t="s">
        <v>7064</v>
      </c>
      <c r="F1030" s="1">
        <v>39814</v>
      </c>
    </row>
    <row r="1031" spans="1:7" x14ac:dyDescent="0.25">
      <c r="A1031">
        <v>3137</v>
      </c>
      <c r="B1031" t="s">
        <v>7854</v>
      </c>
      <c r="C1031" t="s">
        <v>2665</v>
      </c>
      <c r="D1031" t="s">
        <v>7044</v>
      </c>
      <c r="E1031" t="s">
        <v>7228</v>
      </c>
      <c r="F1031" s="1">
        <v>40026</v>
      </c>
    </row>
    <row r="1032" spans="1:7" x14ac:dyDescent="0.25">
      <c r="A1032">
        <v>3137</v>
      </c>
      <c r="B1032" t="s">
        <v>7855</v>
      </c>
      <c r="C1032" t="s">
        <v>2665</v>
      </c>
      <c r="D1032" t="s">
        <v>7152</v>
      </c>
      <c r="E1032" t="s">
        <v>7228</v>
      </c>
      <c r="F1032" s="1">
        <v>40302</v>
      </c>
    </row>
    <row r="1033" spans="1:7" x14ac:dyDescent="0.25">
      <c r="A1033">
        <v>3138</v>
      </c>
      <c r="B1033" t="s">
        <v>7856</v>
      </c>
      <c r="C1033" t="s">
        <v>7079</v>
      </c>
      <c r="D1033" t="s">
        <v>7057</v>
      </c>
      <c r="E1033" t="s">
        <v>7052</v>
      </c>
      <c r="F1033" s="1">
        <v>39814</v>
      </c>
      <c r="G1033" s="1">
        <v>45580</v>
      </c>
    </row>
    <row r="1034" spans="1:7" x14ac:dyDescent="0.25">
      <c r="A1034">
        <v>3138</v>
      </c>
      <c r="B1034" t="s">
        <v>7857</v>
      </c>
      <c r="C1034" t="s">
        <v>7079</v>
      </c>
      <c r="D1034" t="s">
        <v>7044</v>
      </c>
      <c r="E1034" t="s">
        <v>7052</v>
      </c>
      <c r="F1034" s="1">
        <v>39814</v>
      </c>
      <c r="G1034" s="1">
        <v>45580</v>
      </c>
    </row>
    <row r="1035" spans="1:7" x14ac:dyDescent="0.25">
      <c r="A1035">
        <v>3142</v>
      </c>
      <c r="B1035" t="s">
        <v>7858</v>
      </c>
      <c r="C1035" t="s">
        <v>2665</v>
      </c>
      <c r="D1035" t="s">
        <v>7044</v>
      </c>
      <c r="E1035" t="s">
        <v>7052</v>
      </c>
      <c r="F1035" s="1">
        <v>39814</v>
      </c>
    </row>
    <row r="1036" spans="1:7" x14ac:dyDescent="0.25">
      <c r="A1036">
        <v>3144</v>
      </c>
      <c r="B1036" t="s">
        <v>7859</v>
      </c>
      <c r="C1036" t="s">
        <v>2665</v>
      </c>
      <c r="D1036" t="s">
        <v>7044</v>
      </c>
      <c r="E1036" t="s">
        <v>7045</v>
      </c>
      <c r="F1036" s="1">
        <v>40807</v>
      </c>
    </row>
    <row r="1037" spans="1:7" x14ac:dyDescent="0.25">
      <c r="A1037">
        <v>3181</v>
      </c>
      <c r="B1037" t="s">
        <v>7860</v>
      </c>
      <c r="C1037" t="s">
        <v>2665</v>
      </c>
      <c r="D1037" t="s">
        <v>7044</v>
      </c>
      <c r="E1037" t="s">
        <v>7045</v>
      </c>
      <c r="F1037" s="1">
        <v>39814</v>
      </c>
    </row>
    <row r="1038" spans="1:7" x14ac:dyDescent="0.25">
      <c r="A1038">
        <v>3209</v>
      </c>
      <c r="B1038" t="s">
        <v>7861</v>
      </c>
      <c r="C1038" t="s">
        <v>2665</v>
      </c>
      <c r="D1038" t="s">
        <v>7044</v>
      </c>
      <c r="E1038" t="s">
        <v>7105</v>
      </c>
      <c r="F1038" s="1">
        <v>39814</v>
      </c>
    </row>
    <row r="1039" spans="1:7" x14ac:dyDescent="0.25">
      <c r="A1039">
        <v>3212</v>
      </c>
      <c r="B1039" t="s">
        <v>7862</v>
      </c>
      <c r="C1039" t="s">
        <v>2665</v>
      </c>
      <c r="D1039" t="s">
        <v>7044</v>
      </c>
      <c r="E1039" t="s">
        <v>7045</v>
      </c>
      <c r="F1039" s="1">
        <v>39814</v>
      </c>
    </row>
    <row r="1040" spans="1:7" x14ac:dyDescent="0.25">
      <c r="A1040">
        <v>3212</v>
      </c>
      <c r="B1040" t="s">
        <v>7862</v>
      </c>
      <c r="C1040" t="s">
        <v>2665</v>
      </c>
      <c r="D1040" t="s">
        <v>7044</v>
      </c>
      <c r="E1040" t="s">
        <v>7115</v>
      </c>
      <c r="F1040" s="1">
        <v>39814</v>
      </c>
    </row>
    <row r="1041" spans="1:7" x14ac:dyDescent="0.25">
      <c r="A1041">
        <v>3213</v>
      </c>
      <c r="B1041" t="s">
        <v>7863</v>
      </c>
      <c r="C1041" t="s">
        <v>2665</v>
      </c>
      <c r="D1041" t="s">
        <v>7152</v>
      </c>
      <c r="E1041" t="s">
        <v>7161</v>
      </c>
      <c r="F1041" s="1">
        <v>39814</v>
      </c>
    </row>
    <row r="1042" spans="1:7" x14ac:dyDescent="0.25">
      <c r="A1042">
        <v>3216</v>
      </c>
      <c r="B1042" t="s">
        <v>7864</v>
      </c>
      <c r="C1042" t="s">
        <v>2665</v>
      </c>
      <c r="D1042" t="s">
        <v>7044</v>
      </c>
      <c r="E1042" t="s">
        <v>7045</v>
      </c>
      <c r="F1042" s="1">
        <v>39814</v>
      </c>
    </row>
    <row r="1043" spans="1:7" x14ac:dyDescent="0.25">
      <c r="A1043">
        <v>3224</v>
      </c>
      <c r="B1043" t="s">
        <v>7865</v>
      </c>
      <c r="C1043" t="s">
        <v>2665</v>
      </c>
      <c r="D1043" t="s">
        <v>7057</v>
      </c>
      <c r="E1043" t="s">
        <v>7064</v>
      </c>
      <c r="F1043" s="1">
        <v>43881</v>
      </c>
    </row>
    <row r="1044" spans="1:7" x14ac:dyDescent="0.25">
      <c r="A1044">
        <v>3224</v>
      </c>
      <c r="B1044" t="s">
        <v>7866</v>
      </c>
      <c r="C1044" t="s">
        <v>2665</v>
      </c>
      <c r="D1044" t="s">
        <v>7044</v>
      </c>
      <c r="E1044" t="s">
        <v>7064</v>
      </c>
      <c r="F1044" s="1">
        <v>43881</v>
      </c>
    </row>
    <row r="1045" spans="1:7" x14ac:dyDescent="0.25">
      <c r="A1045">
        <v>3231</v>
      </c>
      <c r="B1045" t="s">
        <v>7867</v>
      </c>
      <c r="C1045" t="s">
        <v>2665</v>
      </c>
      <c r="D1045" t="s">
        <v>7044</v>
      </c>
      <c r="E1045" t="s">
        <v>7115</v>
      </c>
      <c r="F1045" s="1">
        <v>39814</v>
      </c>
    </row>
    <row r="1046" spans="1:7" x14ac:dyDescent="0.25">
      <c r="A1046">
        <v>3239</v>
      </c>
      <c r="B1046" t="s">
        <v>7868</v>
      </c>
      <c r="C1046" t="s">
        <v>2665</v>
      </c>
      <c r="D1046" t="s">
        <v>7044</v>
      </c>
      <c r="E1046" t="s">
        <v>7045</v>
      </c>
      <c r="F1046" s="1">
        <v>39814</v>
      </c>
    </row>
    <row r="1047" spans="1:7" x14ac:dyDescent="0.25">
      <c r="A1047">
        <v>3248</v>
      </c>
      <c r="B1047" t="s">
        <v>7869</v>
      </c>
      <c r="C1047" t="s">
        <v>2665</v>
      </c>
      <c r="D1047" t="s">
        <v>7044</v>
      </c>
      <c r="E1047" t="s">
        <v>7045</v>
      </c>
      <c r="F1047" s="1">
        <v>45135</v>
      </c>
    </row>
    <row r="1048" spans="1:7" x14ac:dyDescent="0.25">
      <c r="A1048">
        <v>3248</v>
      </c>
      <c r="B1048" t="s">
        <v>7869</v>
      </c>
      <c r="C1048" t="s">
        <v>2665</v>
      </c>
      <c r="D1048" t="s">
        <v>7044</v>
      </c>
      <c r="E1048" t="s">
        <v>7115</v>
      </c>
      <c r="F1048" s="1">
        <v>39814</v>
      </c>
    </row>
    <row r="1049" spans="1:7" x14ac:dyDescent="0.25">
      <c r="A1049">
        <v>3257</v>
      </c>
      <c r="B1049" t="s">
        <v>7870</v>
      </c>
      <c r="C1049" t="s">
        <v>2665</v>
      </c>
      <c r="D1049" t="s">
        <v>7044</v>
      </c>
      <c r="E1049" t="s">
        <v>7064</v>
      </c>
      <c r="F1049" s="1">
        <v>39814</v>
      </c>
    </row>
    <row r="1050" spans="1:7" x14ac:dyDescent="0.25">
      <c r="A1050">
        <v>3263</v>
      </c>
      <c r="B1050" t="s">
        <v>7871</v>
      </c>
      <c r="C1050" t="s">
        <v>7054</v>
      </c>
      <c r="D1050" t="s">
        <v>7044</v>
      </c>
      <c r="E1050" t="s">
        <v>7045</v>
      </c>
      <c r="F1050" s="1">
        <v>42534</v>
      </c>
      <c r="G1050" s="1">
        <v>45700</v>
      </c>
    </row>
    <row r="1051" spans="1:7" x14ac:dyDescent="0.25">
      <c r="A1051">
        <v>3263</v>
      </c>
      <c r="B1051" t="s">
        <v>7871</v>
      </c>
      <c r="C1051" t="s">
        <v>7054</v>
      </c>
      <c r="D1051" t="s">
        <v>7044</v>
      </c>
      <c r="E1051" t="s">
        <v>7115</v>
      </c>
      <c r="F1051" s="1">
        <v>39814</v>
      </c>
      <c r="G1051" s="1">
        <v>45700</v>
      </c>
    </row>
    <row r="1052" spans="1:7" x14ac:dyDescent="0.25">
      <c r="A1052">
        <v>3266</v>
      </c>
      <c r="B1052" t="s">
        <v>7872</v>
      </c>
      <c r="C1052" t="s">
        <v>2665</v>
      </c>
      <c r="D1052" t="s">
        <v>7057</v>
      </c>
      <c r="E1052" t="s">
        <v>7048</v>
      </c>
      <c r="F1052" s="1">
        <v>43718</v>
      </c>
    </row>
    <row r="1053" spans="1:7" x14ac:dyDescent="0.25">
      <c r="A1053">
        <v>3266</v>
      </c>
      <c r="B1053" t="s">
        <v>7872</v>
      </c>
      <c r="C1053" t="s">
        <v>2665</v>
      </c>
      <c r="D1053" t="s">
        <v>7057</v>
      </c>
      <c r="E1053" t="s">
        <v>7064</v>
      </c>
      <c r="F1053" s="1">
        <v>39976</v>
      </c>
    </row>
    <row r="1054" spans="1:7" x14ac:dyDescent="0.25">
      <c r="A1054">
        <v>3266</v>
      </c>
      <c r="B1054" t="s">
        <v>7873</v>
      </c>
      <c r="C1054" t="s">
        <v>2665</v>
      </c>
      <c r="D1054" t="s">
        <v>7044</v>
      </c>
      <c r="E1054" t="s">
        <v>7048</v>
      </c>
      <c r="F1054" s="1">
        <v>40105</v>
      </c>
    </row>
    <row r="1055" spans="1:7" x14ac:dyDescent="0.25">
      <c r="A1055">
        <v>3266</v>
      </c>
      <c r="B1055" t="s">
        <v>7873</v>
      </c>
      <c r="C1055" t="s">
        <v>2665</v>
      </c>
      <c r="D1055" t="s">
        <v>7044</v>
      </c>
      <c r="E1055" t="s">
        <v>7045</v>
      </c>
      <c r="F1055" s="1">
        <v>40105</v>
      </c>
    </row>
    <row r="1056" spans="1:7" x14ac:dyDescent="0.25">
      <c r="A1056">
        <v>3266</v>
      </c>
      <c r="B1056" t="s">
        <v>7873</v>
      </c>
      <c r="C1056" t="s">
        <v>2665</v>
      </c>
      <c r="D1056" t="s">
        <v>7044</v>
      </c>
      <c r="E1056" t="s">
        <v>7115</v>
      </c>
      <c r="F1056" s="1">
        <v>40105</v>
      </c>
    </row>
    <row r="1057" spans="1:7" x14ac:dyDescent="0.25">
      <c r="A1057">
        <v>3266</v>
      </c>
      <c r="B1057" t="s">
        <v>7873</v>
      </c>
      <c r="C1057" t="s">
        <v>2665</v>
      </c>
      <c r="D1057" t="s">
        <v>7044</v>
      </c>
      <c r="E1057" t="s">
        <v>7064</v>
      </c>
      <c r="F1057" s="1">
        <v>40105</v>
      </c>
    </row>
    <row r="1058" spans="1:7" x14ac:dyDescent="0.25">
      <c r="A1058">
        <v>3266</v>
      </c>
      <c r="B1058" t="s">
        <v>7873</v>
      </c>
      <c r="C1058" t="s">
        <v>2665</v>
      </c>
      <c r="D1058" t="s">
        <v>7044</v>
      </c>
      <c r="E1058" t="s">
        <v>7050</v>
      </c>
      <c r="F1058" s="1">
        <v>40105</v>
      </c>
    </row>
    <row r="1059" spans="1:7" x14ac:dyDescent="0.25">
      <c r="A1059">
        <v>3270</v>
      </c>
      <c r="B1059" t="s">
        <v>7874</v>
      </c>
      <c r="C1059" t="s">
        <v>2665</v>
      </c>
      <c r="D1059" t="s">
        <v>7044</v>
      </c>
      <c r="E1059" t="s">
        <v>7052</v>
      </c>
      <c r="F1059" s="1">
        <v>39814</v>
      </c>
    </row>
    <row r="1060" spans="1:7" x14ac:dyDescent="0.25">
      <c r="A1060">
        <v>3273</v>
      </c>
      <c r="B1060" t="s">
        <v>7875</v>
      </c>
      <c r="C1060" t="s">
        <v>2665</v>
      </c>
      <c r="D1060" t="s">
        <v>7044</v>
      </c>
      <c r="E1060" t="s">
        <v>7228</v>
      </c>
      <c r="F1060" s="1">
        <v>39814</v>
      </c>
    </row>
    <row r="1061" spans="1:7" x14ac:dyDescent="0.25">
      <c r="A1061">
        <v>3273</v>
      </c>
      <c r="B1061" t="s">
        <v>7875</v>
      </c>
      <c r="C1061" t="s">
        <v>2665</v>
      </c>
      <c r="D1061" t="s">
        <v>7044</v>
      </c>
      <c r="E1061" t="s">
        <v>7161</v>
      </c>
      <c r="F1061" s="1">
        <v>39814</v>
      </c>
    </row>
    <row r="1062" spans="1:7" x14ac:dyDescent="0.25">
      <c r="A1062">
        <v>3273</v>
      </c>
      <c r="B1062" t="s">
        <v>7876</v>
      </c>
      <c r="C1062" t="s">
        <v>2665</v>
      </c>
      <c r="D1062" t="s">
        <v>7152</v>
      </c>
      <c r="E1062" t="s">
        <v>7228</v>
      </c>
      <c r="F1062" s="1">
        <v>39814</v>
      </c>
    </row>
    <row r="1063" spans="1:7" x14ac:dyDescent="0.25">
      <c r="A1063">
        <v>3289</v>
      </c>
      <c r="B1063" t="s">
        <v>7877</v>
      </c>
      <c r="C1063" t="s">
        <v>7054</v>
      </c>
      <c r="D1063" t="s">
        <v>7057</v>
      </c>
      <c r="E1063" t="s">
        <v>7064</v>
      </c>
      <c r="F1063" s="1">
        <v>43693</v>
      </c>
      <c r="G1063" s="1">
        <v>45569</v>
      </c>
    </row>
    <row r="1064" spans="1:7" x14ac:dyDescent="0.25">
      <c r="A1064">
        <v>3289</v>
      </c>
      <c r="B1064" t="s">
        <v>7878</v>
      </c>
      <c r="C1064" t="s">
        <v>7054</v>
      </c>
      <c r="D1064" t="s">
        <v>7044</v>
      </c>
      <c r="E1064" t="s">
        <v>7064</v>
      </c>
      <c r="F1064" s="1">
        <v>39814</v>
      </c>
      <c r="G1064" s="1">
        <v>45569</v>
      </c>
    </row>
    <row r="1065" spans="1:7" x14ac:dyDescent="0.25">
      <c r="A1065">
        <v>3289</v>
      </c>
      <c r="B1065" t="s">
        <v>7879</v>
      </c>
      <c r="C1065" t="s">
        <v>7054</v>
      </c>
      <c r="D1065" t="s">
        <v>7044</v>
      </c>
      <c r="E1065" t="s">
        <v>7052</v>
      </c>
      <c r="F1065" s="1">
        <v>45569</v>
      </c>
      <c r="G1065" s="1">
        <v>45569</v>
      </c>
    </row>
    <row r="1066" spans="1:7" x14ac:dyDescent="0.25">
      <c r="A1066">
        <v>3292</v>
      </c>
      <c r="B1066" t="s">
        <v>7880</v>
      </c>
      <c r="C1066" t="s">
        <v>2665</v>
      </c>
      <c r="D1066" t="s">
        <v>7044</v>
      </c>
      <c r="E1066" t="s">
        <v>7052</v>
      </c>
      <c r="F1066" s="1">
        <v>39814</v>
      </c>
    </row>
    <row r="1067" spans="1:7" x14ac:dyDescent="0.25">
      <c r="A1067">
        <v>3309</v>
      </c>
      <c r="B1067" t="s">
        <v>7881</v>
      </c>
      <c r="C1067" t="s">
        <v>2665</v>
      </c>
      <c r="D1067" t="s">
        <v>7044</v>
      </c>
      <c r="E1067" t="s">
        <v>7052</v>
      </c>
      <c r="F1067" s="1">
        <v>39814</v>
      </c>
    </row>
    <row r="1068" spans="1:7" x14ac:dyDescent="0.25">
      <c r="A1068">
        <v>3315</v>
      </c>
      <c r="B1068" t="s">
        <v>7882</v>
      </c>
      <c r="C1068" t="s">
        <v>2665</v>
      </c>
      <c r="D1068" t="s">
        <v>7044</v>
      </c>
      <c r="E1068" t="s">
        <v>7052</v>
      </c>
      <c r="F1068" s="1">
        <v>39814</v>
      </c>
    </row>
    <row r="1069" spans="1:7" x14ac:dyDescent="0.25">
      <c r="A1069">
        <v>3317</v>
      </c>
      <c r="B1069" t="s">
        <v>7883</v>
      </c>
      <c r="C1069" t="s">
        <v>2665</v>
      </c>
      <c r="D1069" t="s">
        <v>7044</v>
      </c>
      <c r="E1069" t="s">
        <v>7045</v>
      </c>
      <c r="F1069" s="1">
        <v>39814</v>
      </c>
    </row>
    <row r="1070" spans="1:7" x14ac:dyDescent="0.25">
      <c r="A1070">
        <v>3317</v>
      </c>
      <c r="B1070" t="s">
        <v>7883</v>
      </c>
      <c r="C1070" t="s">
        <v>2665</v>
      </c>
      <c r="D1070" t="s">
        <v>7044</v>
      </c>
      <c r="E1070" t="s">
        <v>7115</v>
      </c>
      <c r="F1070" s="1">
        <v>39814</v>
      </c>
    </row>
    <row r="1071" spans="1:7" x14ac:dyDescent="0.25">
      <c r="A1071">
        <v>3319</v>
      </c>
      <c r="B1071" t="s">
        <v>7884</v>
      </c>
      <c r="C1071" t="s">
        <v>2665</v>
      </c>
      <c r="D1071" t="s">
        <v>7044</v>
      </c>
      <c r="E1071" t="s">
        <v>7327</v>
      </c>
      <c r="F1071" s="1">
        <v>39814</v>
      </c>
    </row>
    <row r="1072" spans="1:7" x14ac:dyDescent="0.25">
      <c r="A1072">
        <v>3319</v>
      </c>
      <c r="B1072" t="s">
        <v>7885</v>
      </c>
      <c r="C1072" t="s">
        <v>2665</v>
      </c>
      <c r="D1072" t="s">
        <v>7152</v>
      </c>
      <c r="E1072" t="s">
        <v>7327</v>
      </c>
      <c r="F1072" s="1">
        <v>43129</v>
      </c>
    </row>
    <row r="1073" spans="1:7" x14ac:dyDescent="0.25">
      <c r="A1073">
        <v>3322</v>
      </c>
      <c r="B1073" t="s">
        <v>7886</v>
      </c>
      <c r="C1073" t="s">
        <v>2665</v>
      </c>
      <c r="D1073" t="s">
        <v>7057</v>
      </c>
      <c r="E1073" t="s">
        <v>7052</v>
      </c>
      <c r="F1073" s="1">
        <v>44680</v>
      </c>
    </row>
    <row r="1074" spans="1:7" x14ac:dyDescent="0.25">
      <c r="A1074">
        <v>3322</v>
      </c>
      <c r="B1074" t="s">
        <v>7887</v>
      </c>
      <c r="C1074" t="s">
        <v>2665</v>
      </c>
      <c r="D1074" t="s">
        <v>7044</v>
      </c>
      <c r="E1074" t="s">
        <v>7052</v>
      </c>
      <c r="F1074" s="1">
        <v>39814</v>
      </c>
    </row>
    <row r="1075" spans="1:7" x14ac:dyDescent="0.25">
      <c r="A1075">
        <v>3332</v>
      </c>
      <c r="B1075" t="s">
        <v>7888</v>
      </c>
      <c r="C1075" t="s">
        <v>2665</v>
      </c>
      <c r="D1075" t="s">
        <v>7057</v>
      </c>
      <c r="E1075" t="s">
        <v>7064</v>
      </c>
      <c r="F1075" s="1">
        <v>43060</v>
      </c>
    </row>
    <row r="1076" spans="1:7" x14ac:dyDescent="0.25">
      <c r="A1076">
        <v>3332</v>
      </c>
      <c r="B1076" t="s">
        <v>7889</v>
      </c>
      <c r="C1076" t="s">
        <v>2665</v>
      </c>
      <c r="D1076" t="s">
        <v>7044</v>
      </c>
      <c r="E1076" t="s">
        <v>7045</v>
      </c>
      <c r="F1076" s="1">
        <v>39814</v>
      </c>
    </row>
    <row r="1077" spans="1:7" x14ac:dyDescent="0.25">
      <c r="A1077">
        <v>3332</v>
      </c>
      <c r="B1077" t="s">
        <v>7889</v>
      </c>
      <c r="C1077" t="s">
        <v>2665</v>
      </c>
      <c r="D1077" t="s">
        <v>7044</v>
      </c>
      <c r="E1077" t="s">
        <v>7064</v>
      </c>
      <c r="F1077" s="1">
        <v>39881</v>
      </c>
    </row>
    <row r="1078" spans="1:7" x14ac:dyDescent="0.25">
      <c r="A1078">
        <v>3335</v>
      </c>
      <c r="B1078" t="s">
        <v>7890</v>
      </c>
      <c r="C1078" t="s">
        <v>7054</v>
      </c>
      <c r="D1078" t="s">
        <v>7057</v>
      </c>
      <c r="E1078" t="s">
        <v>7103</v>
      </c>
      <c r="F1078" s="1">
        <v>39814</v>
      </c>
      <c r="G1078" s="1">
        <v>45322</v>
      </c>
    </row>
    <row r="1079" spans="1:7" x14ac:dyDescent="0.25">
      <c r="A1079">
        <v>3335</v>
      </c>
      <c r="B1079" t="s">
        <v>7891</v>
      </c>
      <c r="C1079" t="s">
        <v>7054</v>
      </c>
      <c r="D1079" t="s">
        <v>7044</v>
      </c>
      <c r="E1079" t="s">
        <v>7105</v>
      </c>
      <c r="F1079" s="1">
        <v>39814</v>
      </c>
      <c r="G1079" s="1">
        <v>45322</v>
      </c>
    </row>
    <row r="1080" spans="1:7" x14ac:dyDescent="0.25">
      <c r="A1080">
        <v>3337</v>
      </c>
      <c r="B1080" t="s">
        <v>7892</v>
      </c>
      <c r="C1080" t="s">
        <v>2665</v>
      </c>
      <c r="D1080" t="s">
        <v>7044</v>
      </c>
      <c r="E1080" t="s">
        <v>7052</v>
      </c>
      <c r="F1080" s="1">
        <v>39814</v>
      </c>
    </row>
    <row r="1081" spans="1:7" x14ac:dyDescent="0.25">
      <c r="A1081">
        <v>3355</v>
      </c>
      <c r="B1081" t="s">
        <v>7893</v>
      </c>
      <c r="C1081" t="s">
        <v>7054</v>
      </c>
      <c r="D1081" t="s">
        <v>7044</v>
      </c>
      <c r="E1081" t="s">
        <v>7052</v>
      </c>
      <c r="F1081" s="1">
        <v>39325</v>
      </c>
      <c r="G1081" s="1">
        <v>45196</v>
      </c>
    </row>
    <row r="1082" spans="1:7" x14ac:dyDescent="0.25">
      <c r="A1082">
        <v>3356</v>
      </c>
      <c r="B1082" t="s">
        <v>7894</v>
      </c>
      <c r="C1082" t="s">
        <v>2665</v>
      </c>
      <c r="D1082" t="s">
        <v>7057</v>
      </c>
      <c r="E1082" t="s">
        <v>7048</v>
      </c>
      <c r="F1082" s="1">
        <v>39814</v>
      </c>
    </row>
    <row r="1083" spans="1:7" x14ac:dyDescent="0.25">
      <c r="A1083">
        <v>3356</v>
      </c>
      <c r="B1083" t="s">
        <v>7895</v>
      </c>
      <c r="C1083" t="s">
        <v>2665</v>
      </c>
      <c r="D1083" t="s">
        <v>7044</v>
      </c>
      <c r="E1083" t="s">
        <v>7048</v>
      </c>
      <c r="F1083" s="1">
        <v>39814</v>
      </c>
    </row>
    <row r="1084" spans="1:7" x14ac:dyDescent="0.25">
      <c r="A1084">
        <v>3356</v>
      </c>
      <c r="B1084" t="s">
        <v>7895</v>
      </c>
      <c r="C1084" t="s">
        <v>2665</v>
      </c>
      <c r="D1084" t="s">
        <v>7044</v>
      </c>
      <c r="E1084" t="s">
        <v>7045</v>
      </c>
      <c r="F1084" s="1">
        <v>39814</v>
      </c>
    </row>
    <row r="1085" spans="1:7" x14ac:dyDescent="0.25">
      <c r="A1085">
        <v>3356</v>
      </c>
      <c r="B1085" t="s">
        <v>7895</v>
      </c>
      <c r="C1085" t="s">
        <v>2665</v>
      </c>
      <c r="D1085" t="s">
        <v>7044</v>
      </c>
      <c r="E1085" t="s">
        <v>7115</v>
      </c>
      <c r="F1085" s="1">
        <v>39814</v>
      </c>
    </row>
    <row r="1086" spans="1:7" x14ac:dyDescent="0.25">
      <c r="A1086">
        <v>3357</v>
      </c>
      <c r="B1086" t="s">
        <v>7896</v>
      </c>
      <c r="C1086" t="s">
        <v>2665</v>
      </c>
      <c r="D1086" t="s">
        <v>7057</v>
      </c>
      <c r="E1086" t="s">
        <v>7064</v>
      </c>
      <c r="F1086" s="1">
        <v>39814</v>
      </c>
    </row>
    <row r="1087" spans="1:7" x14ac:dyDescent="0.25">
      <c r="A1087">
        <v>3357</v>
      </c>
      <c r="B1087" t="s">
        <v>7897</v>
      </c>
      <c r="C1087" t="s">
        <v>2665</v>
      </c>
      <c r="D1087" t="s">
        <v>7044</v>
      </c>
      <c r="E1087" t="s">
        <v>7064</v>
      </c>
      <c r="F1087" s="1">
        <v>39814</v>
      </c>
    </row>
    <row r="1088" spans="1:7" x14ac:dyDescent="0.25">
      <c r="A1088">
        <v>3357</v>
      </c>
      <c r="B1088" t="s">
        <v>7897</v>
      </c>
      <c r="C1088" t="s">
        <v>2665</v>
      </c>
      <c r="D1088" t="s">
        <v>7044</v>
      </c>
      <c r="E1088" t="s">
        <v>7155</v>
      </c>
      <c r="F1088" s="1">
        <v>42527</v>
      </c>
    </row>
    <row r="1089" spans="1:7" x14ac:dyDescent="0.25">
      <c r="A1089">
        <v>3357</v>
      </c>
      <c r="B1089" t="s">
        <v>7898</v>
      </c>
      <c r="C1089" t="s">
        <v>2665</v>
      </c>
      <c r="D1089" t="s">
        <v>7152</v>
      </c>
      <c r="E1089" t="s">
        <v>7154</v>
      </c>
      <c r="F1089" s="1">
        <v>40333</v>
      </c>
    </row>
    <row r="1090" spans="1:7" x14ac:dyDescent="0.25">
      <c r="A1090">
        <v>3357</v>
      </c>
      <c r="B1090" t="s">
        <v>7898</v>
      </c>
      <c r="C1090" t="s">
        <v>2665</v>
      </c>
      <c r="D1090" t="s">
        <v>7152</v>
      </c>
      <c r="E1090" t="s">
        <v>7155</v>
      </c>
      <c r="F1090" s="1">
        <v>42360</v>
      </c>
    </row>
    <row r="1091" spans="1:7" x14ac:dyDescent="0.25">
      <c r="A1091">
        <v>3366</v>
      </c>
      <c r="B1091" t="s">
        <v>7899</v>
      </c>
      <c r="C1091" t="s">
        <v>2665</v>
      </c>
      <c r="D1091" t="s">
        <v>7044</v>
      </c>
      <c r="E1091" t="s">
        <v>7045</v>
      </c>
      <c r="F1091" s="1">
        <v>39814</v>
      </c>
    </row>
    <row r="1092" spans="1:7" x14ac:dyDescent="0.25">
      <c r="A1092">
        <v>3366</v>
      </c>
      <c r="B1092" t="s">
        <v>7899</v>
      </c>
      <c r="C1092" t="s">
        <v>2665</v>
      </c>
      <c r="D1092" t="s">
        <v>7044</v>
      </c>
      <c r="E1092" t="s">
        <v>7050</v>
      </c>
      <c r="F1092" s="1">
        <v>40087</v>
      </c>
    </row>
    <row r="1093" spans="1:7" x14ac:dyDescent="0.25">
      <c r="A1093">
        <v>3392</v>
      </c>
      <c r="B1093" t="s">
        <v>7900</v>
      </c>
      <c r="C1093" t="s">
        <v>2665</v>
      </c>
      <c r="D1093" t="s">
        <v>7044</v>
      </c>
      <c r="E1093" t="s">
        <v>7115</v>
      </c>
      <c r="F1093" s="1">
        <v>39814</v>
      </c>
    </row>
    <row r="1094" spans="1:7" x14ac:dyDescent="0.25">
      <c r="A1094">
        <v>3393</v>
      </c>
      <c r="B1094" t="s">
        <v>7901</v>
      </c>
      <c r="C1094" t="s">
        <v>2665</v>
      </c>
      <c r="D1094" t="s">
        <v>7044</v>
      </c>
      <c r="E1094" t="s">
        <v>7045</v>
      </c>
      <c r="F1094" s="1">
        <v>39814</v>
      </c>
    </row>
    <row r="1095" spans="1:7" x14ac:dyDescent="0.25">
      <c r="A1095">
        <v>3393</v>
      </c>
      <c r="B1095" t="s">
        <v>7901</v>
      </c>
      <c r="C1095" t="s">
        <v>2665</v>
      </c>
      <c r="D1095" t="s">
        <v>7044</v>
      </c>
      <c r="E1095" t="s">
        <v>7115</v>
      </c>
      <c r="F1095" s="1">
        <v>39814</v>
      </c>
    </row>
    <row r="1096" spans="1:7" x14ac:dyDescent="0.25">
      <c r="A1096">
        <v>3398</v>
      </c>
      <c r="B1096" t="s">
        <v>7902</v>
      </c>
      <c r="C1096" t="s">
        <v>2665</v>
      </c>
      <c r="D1096" t="s">
        <v>7044</v>
      </c>
      <c r="E1096" t="s">
        <v>7045</v>
      </c>
      <c r="F1096" s="1">
        <v>39814</v>
      </c>
    </row>
    <row r="1097" spans="1:7" x14ac:dyDescent="0.25">
      <c r="A1097">
        <v>3413</v>
      </c>
      <c r="B1097" t="s">
        <v>7903</v>
      </c>
      <c r="C1097" t="s">
        <v>7054</v>
      </c>
      <c r="D1097" t="s">
        <v>7044</v>
      </c>
      <c r="E1097" t="s">
        <v>7045</v>
      </c>
      <c r="F1097" s="1">
        <v>39814</v>
      </c>
      <c r="G1097" s="1">
        <v>45420</v>
      </c>
    </row>
    <row r="1098" spans="1:7" x14ac:dyDescent="0.25">
      <c r="A1098">
        <v>3423</v>
      </c>
      <c r="B1098" t="s">
        <v>7904</v>
      </c>
      <c r="C1098" t="s">
        <v>2665</v>
      </c>
      <c r="D1098" t="s">
        <v>7057</v>
      </c>
      <c r="E1098" t="s">
        <v>7048</v>
      </c>
      <c r="F1098" s="1">
        <v>45169</v>
      </c>
    </row>
    <row r="1099" spans="1:7" x14ac:dyDescent="0.25">
      <c r="A1099">
        <v>3423</v>
      </c>
      <c r="B1099" t="s">
        <v>7905</v>
      </c>
      <c r="C1099" t="s">
        <v>2665</v>
      </c>
      <c r="D1099" t="s">
        <v>7044</v>
      </c>
      <c r="E1099" t="s">
        <v>7048</v>
      </c>
      <c r="F1099" s="1">
        <v>41795</v>
      </c>
    </row>
    <row r="1100" spans="1:7" x14ac:dyDescent="0.25">
      <c r="A1100">
        <v>3423</v>
      </c>
      <c r="B1100" t="s">
        <v>7905</v>
      </c>
      <c r="C1100" t="s">
        <v>2665</v>
      </c>
      <c r="D1100" t="s">
        <v>7044</v>
      </c>
      <c r="E1100" t="s">
        <v>7045</v>
      </c>
      <c r="F1100" s="1">
        <v>39814</v>
      </c>
    </row>
    <row r="1101" spans="1:7" x14ac:dyDescent="0.25">
      <c r="A1101">
        <v>3423</v>
      </c>
      <c r="B1101" t="s">
        <v>7905</v>
      </c>
      <c r="C1101" t="s">
        <v>2665</v>
      </c>
      <c r="D1101" t="s">
        <v>7044</v>
      </c>
      <c r="E1101" t="s">
        <v>7115</v>
      </c>
      <c r="F1101" s="1">
        <v>39814</v>
      </c>
    </row>
    <row r="1102" spans="1:7" x14ac:dyDescent="0.25">
      <c r="A1102">
        <v>3430</v>
      </c>
      <c r="B1102" t="s">
        <v>7906</v>
      </c>
      <c r="C1102" t="s">
        <v>2665</v>
      </c>
      <c r="D1102" t="s">
        <v>7044</v>
      </c>
      <c r="E1102" t="s">
        <v>7045</v>
      </c>
      <c r="F1102" s="1">
        <v>41527</v>
      </c>
    </row>
    <row r="1103" spans="1:7" x14ac:dyDescent="0.25">
      <c r="A1103">
        <v>3430</v>
      </c>
      <c r="B1103" t="s">
        <v>7906</v>
      </c>
      <c r="C1103" t="s">
        <v>2665</v>
      </c>
      <c r="D1103" t="s">
        <v>7044</v>
      </c>
      <c r="E1103" t="s">
        <v>7115</v>
      </c>
      <c r="F1103" s="1">
        <v>39814</v>
      </c>
    </row>
    <row r="1104" spans="1:7" x14ac:dyDescent="0.25">
      <c r="A1104">
        <v>3434</v>
      </c>
      <c r="B1104" t="s">
        <v>7907</v>
      </c>
      <c r="C1104" t="s">
        <v>2665</v>
      </c>
      <c r="D1104" t="s">
        <v>7044</v>
      </c>
      <c r="E1104" t="s">
        <v>7161</v>
      </c>
      <c r="F1104" s="1">
        <v>39814</v>
      </c>
    </row>
    <row r="1105" spans="1:7" x14ac:dyDescent="0.25">
      <c r="A1105">
        <v>3434</v>
      </c>
      <c r="B1105" t="s">
        <v>7908</v>
      </c>
      <c r="C1105" t="s">
        <v>2665</v>
      </c>
      <c r="D1105" t="s">
        <v>7152</v>
      </c>
      <c r="E1105" t="s">
        <v>7161</v>
      </c>
      <c r="F1105" s="1">
        <v>39814</v>
      </c>
    </row>
    <row r="1106" spans="1:7" x14ac:dyDescent="0.25">
      <c r="A1106">
        <v>3439</v>
      </c>
      <c r="B1106" t="s">
        <v>7909</v>
      </c>
      <c r="C1106" t="s">
        <v>2665</v>
      </c>
      <c r="D1106" t="s">
        <v>7152</v>
      </c>
      <c r="E1106" t="s">
        <v>7161</v>
      </c>
      <c r="F1106" s="1">
        <v>39814</v>
      </c>
    </row>
    <row r="1107" spans="1:7" x14ac:dyDescent="0.25">
      <c r="A1107">
        <v>3451</v>
      </c>
      <c r="B1107" t="s">
        <v>7910</v>
      </c>
      <c r="C1107" t="s">
        <v>7054</v>
      </c>
      <c r="D1107" t="s">
        <v>7057</v>
      </c>
      <c r="E1107" t="s">
        <v>7064</v>
      </c>
      <c r="F1107" s="1">
        <v>39883</v>
      </c>
      <c r="G1107" s="1">
        <v>45041</v>
      </c>
    </row>
    <row r="1108" spans="1:7" x14ac:dyDescent="0.25">
      <c r="A1108">
        <v>3451</v>
      </c>
      <c r="B1108" t="s">
        <v>7911</v>
      </c>
      <c r="C1108" t="s">
        <v>7054</v>
      </c>
      <c r="D1108" t="s">
        <v>7044</v>
      </c>
      <c r="E1108" t="s">
        <v>7064</v>
      </c>
      <c r="F1108" s="1">
        <v>39814</v>
      </c>
      <c r="G1108" s="1">
        <v>45041</v>
      </c>
    </row>
    <row r="1109" spans="1:7" x14ac:dyDescent="0.25">
      <c r="A1109">
        <v>3456</v>
      </c>
      <c r="B1109" t="s">
        <v>7912</v>
      </c>
      <c r="C1109" t="s">
        <v>2665</v>
      </c>
      <c r="D1109" t="s">
        <v>7152</v>
      </c>
      <c r="E1109" t="s">
        <v>7161</v>
      </c>
      <c r="F1109" s="1">
        <v>39814</v>
      </c>
    </row>
    <row r="1110" spans="1:7" x14ac:dyDescent="0.25">
      <c r="A1110">
        <v>3456</v>
      </c>
      <c r="B1110" t="s">
        <v>7913</v>
      </c>
      <c r="C1110" t="s">
        <v>2665</v>
      </c>
      <c r="D1110" t="s">
        <v>7044</v>
      </c>
      <c r="E1110" t="s">
        <v>7161</v>
      </c>
      <c r="F1110" s="1">
        <v>39814</v>
      </c>
    </row>
    <row r="1111" spans="1:7" x14ac:dyDescent="0.25">
      <c r="A1111">
        <v>3458</v>
      </c>
      <c r="B1111" t="s">
        <v>7914</v>
      </c>
      <c r="C1111" t="s">
        <v>7054</v>
      </c>
      <c r="D1111" t="s">
        <v>7044</v>
      </c>
      <c r="E1111" t="s">
        <v>7052</v>
      </c>
      <c r="F1111" s="1">
        <v>39814</v>
      </c>
      <c r="G1111" s="1">
        <v>45531</v>
      </c>
    </row>
    <row r="1112" spans="1:7" x14ac:dyDescent="0.25">
      <c r="A1112">
        <v>3463</v>
      </c>
      <c r="B1112" t="s">
        <v>7915</v>
      </c>
      <c r="C1112" t="s">
        <v>2665</v>
      </c>
      <c r="D1112" t="s">
        <v>7044</v>
      </c>
      <c r="E1112" t="s">
        <v>7081</v>
      </c>
      <c r="F1112" s="1">
        <v>39814</v>
      </c>
    </row>
    <row r="1113" spans="1:7" x14ac:dyDescent="0.25">
      <c r="A1113">
        <v>3505</v>
      </c>
      <c r="B1113" t="s">
        <v>7916</v>
      </c>
      <c r="C1113" t="s">
        <v>2665</v>
      </c>
      <c r="D1113" t="s">
        <v>7057</v>
      </c>
      <c r="E1113" t="s">
        <v>7052</v>
      </c>
      <c r="F1113" s="1">
        <v>42747</v>
      </c>
    </row>
    <row r="1114" spans="1:7" x14ac:dyDescent="0.25">
      <c r="A1114">
        <v>3505</v>
      </c>
      <c r="B1114" t="s">
        <v>7917</v>
      </c>
      <c r="C1114" t="s">
        <v>2665</v>
      </c>
      <c r="D1114" t="s">
        <v>7044</v>
      </c>
      <c r="E1114" t="s">
        <v>7052</v>
      </c>
      <c r="F1114" s="1">
        <v>41854</v>
      </c>
    </row>
    <row r="1115" spans="1:7" x14ac:dyDescent="0.25">
      <c r="A1115">
        <v>3536</v>
      </c>
      <c r="B1115" t="s">
        <v>7918</v>
      </c>
      <c r="C1115" t="s">
        <v>2665</v>
      </c>
      <c r="D1115" t="s">
        <v>7057</v>
      </c>
      <c r="E1115" t="s">
        <v>7064</v>
      </c>
      <c r="F1115" s="1">
        <v>45216</v>
      </c>
    </row>
    <row r="1116" spans="1:7" x14ac:dyDescent="0.25">
      <c r="A1116">
        <v>3536</v>
      </c>
      <c r="B1116" t="s">
        <v>7919</v>
      </c>
      <c r="C1116" t="s">
        <v>2665</v>
      </c>
      <c r="D1116" t="s">
        <v>7044</v>
      </c>
      <c r="E1116" t="s">
        <v>7064</v>
      </c>
      <c r="F1116" s="1">
        <v>43508</v>
      </c>
    </row>
    <row r="1117" spans="1:7" x14ac:dyDescent="0.25">
      <c r="A1117">
        <v>3536</v>
      </c>
      <c r="B1117" t="s">
        <v>7919</v>
      </c>
      <c r="C1117" t="s">
        <v>2665</v>
      </c>
      <c r="D1117" t="s">
        <v>7044</v>
      </c>
      <c r="E1117" t="s">
        <v>7155</v>
      </c>
      <c r="F1117" s="1">
        <v>43508</v>
      </c>
    </row>
    <row r="1118" spans="1:7" x14ac:dyDescent="0.25">
      <c r="A1118">
        <v>3542</v>
      </c>
      <c r="B1118" t="s">
        <v>7920</v>
      </c>
      <c r="C1118" t="s">
        <v>2665</v>
      </c>
      <c r="D1118" t="s">
        <v>7044</v>
      </c>
      <c r="E1118" t="s">
        <v>7052</v>
      </c>
      <c r="F1118" s="1">
        <v>39814</v>
      </c>
    </row>
    <row r="1119" spans="1:7" x14ac:dyDescent="0.25">
      <c r="A1119">
        <v>3568</v>
      </c>
      <c r="B1119" t="s">
        <v>7921</v>
      </c>
      <c r="C1119" t="s">
        <v>2665</v>
      </c>
      <c r="D1119" t="s">
        <v>7044</v>
      </c>
      <c r="E1119" t="s">
        <v>7045</v>
      </c>
      <c r="F1119" s="1">
        <v>39814</v>
      </c>
    </row>
    <row r="1120" spans="1:7" x14ac:dyDescent="0.25">
      <c r="A1120">
        <v>3581</v>
      </c>
      <c r="B1120" t="s">
        <v>7922</v>
      </c>
      <c r="C1120" t="s">
        <v>2665</v>
      </c>
      <c r="D1120" t="s">
        <v>7044</v>
      </c>
      <c r="E1120" t="s">
        <v>7045</v>
      </c>
      <c r="F1120" s="1">
        <v>39814</v>
      </c>
    </row>
    <row r="1121" spans="1:7" x14ac:dyDescent="0.25">
      <c r="A1121">
        <v>3581</v>
      </c>
      <c r="B1121" t="s">
        <v>7922</v>
      </c>
      <c r="C1121" t="s">
        <v>2665</v>
      </c>
      <c r="D1121" t="s">
        <v>7044</v>
      </c>
      <c r="E1121" t="s">
        <v>7050</v>
      </c>
      <c r="F1121" s="1">
        <v>41551</v>
      </c>
    </row>
    <row r="1122" spans="1:7" x14ac:dyDescent="0.25">
      <c r="A1122">
        <v>3586</v>
      </c>
      <c r="B1122" t="s">
        <v>7923</v>
      </c>
      <c r="C1122" t="s">
        <v>2665</v>
      </c>
      <c r="D1122" t="s">
        <v>7044</v>
      </c>
      <c r="E1122" t="s">
        <v>7228</v>
      </c>
      <c r="F1122" s="1">
        <v>39814</v>
      </c>
    </row>
    <row r="1123" spans="1:7" x14ac:dyDescent="0.25">
      <c r="A1123">
        <v>3586</v>
      </c>
      <c r="B1123" t="s">
        <v>7924</v>
      </c>
      <c r="C1123" t="s">
        <v>2665</v>
      </c>
      <c r="D1123" t="s">
        <v>7152</v>
      </c>
      <c r="E1123" t="s">
        <v>7228</v>
      </c>
      <c r="F1123" s="1">
        <v>40639</v>
      </c>
    </row>
    <row r="1124" spans="1:7" x14ac:dyDescent="0.25">
      <c r="A1124">
        <v>3597</v>
      </c>
      <c r="B1124" t="s">
        <v>7925</v>
      </c>
      <c r="C1124" t="s">
        <v>7054</v>
      </c>
      <c r="D1124" t="s">
        <v>7044</v>
      </c>
      <c r="E1124" t="s">
        <v>7052</v>
      </c>
      <c r="F1124" s="1">
        <v>39814</v>
      </c>
      <c r="G1124" s="1">
        <v>45531</v>
      </c>
    </row>
    <row r="1125" spans="1:7" x14ac:dyDescent="0.25">
      <c r="A1125">
        <v>3639</v>
      </c>
      <c r="B1125" t="s">
        <v>7926</v>
      </c>
      <c r="C1125" t="s">
        <v>7054</v>
      </c>
      <c r="D1125" t="s">
        <v>7044</v>
      </c>
      <c r="E1125" t="s">
        <v>7045</v>
      </c>
      <c r="F1125" s="1">
        <v>39814</v>
      </c>
      <c r="G1125" s="1">
        <v>45849</v>
      </c>
    </row>
    <row r="1126" spans="1:7" x14ac:dyDescent="0.25">
      <c r="A1126">
        <v>3648</v>
      </c>
      <c r="B1126" t="s">
        <v>7927</v>
      </c>
      <c r="C1126" t="s">
        <v>7054</v>
      </c>
      <c r="D1126" t="s">
        <v>7044</v>
      </c>
      <c r="E1126" t="s">
        <v>7052</v>
      </c>
      <c r="F1126" s="1">
        <v>39814</v>
      </c>
      <c r="G1126" s="1">
        <v>45170</v>
      </c>
    </row>
    <row r="1127" spans="1:7" x14ac:dyDescent="0.25">
      <c r="A1127">
        <v>3687</v>
      </c>
      <c r="B1127" t="s">
        <v>7928</v>
      </c>
      <c r="C1127" t="s">
        <v>2665</v>
      </c>
      <c r="D1127" t="s">
        <v>7044</v>
      </c>
      <c r="E1127" t="s">
        <v>7115</v>
      </c>
      <c r="F1127" s="1">
        <v>39814</v>
      </c>
    </row>
    <row r="1128" spans="1:7" x14ac:dyDescent="0.25">
      <c r="A1128">
        <v>3701</v>
      </c>
      <c r="B1128" t="s">
        <v>7929</v>
      </c>
      <c r="C1128" t="s">
        <v>2665</v>
      </c>
      <c r="D1128" t="s">
        <v>7044</v>
      </c>
      <c r="E1128" t="s">
        <v>7081</v>
      </c>
      <c r="F1128" s="1">
        <v>39814</v>
      </c>
    </row>
    <row r="1129" spans="1:7" x14ac:dyDescent="0.25">
      <c r="A1129">
        <v>3760</v>
      </c>
      <c r="B1129" t="s">
        <v>7930</v>
      </c>
      <c r="C1129" t="s">
        <v>2665</v>
      </c>
      <c r="D1129" t="s">
        <v>7044</v>
      </c>
      <c r="E1129" t="s">
        <v>7045</v>
      </c>
      <c r="F1129" s="1">
        <v>39814</v>
      </c>
    </row>
    <row r="1130" spans="1:7" x14ac:dyDescent="0.25">
      <c r="A1130">
        <v>3760</v>
      </c>
      <c r="B1130" t="s">
        <v>7930</v>
      </c>
      <c r="C1130" t="s">
        <v>2665</v>
      </c>
      <c r="D1130" t="s">
        <v>7044</v>
      </c>
      <c r="E1130" t="s">
        <v>7115</v>
      </c>
      <c r="F1130" s="1">
        <v>39814</v>
      </c>
    </row>
    <row r="1131" spans="1:7" x14ac:dyDescent="0.25">
      <c r="A1131">
        <v>3776</v>
      </c>
      <c r="B1131" t="s">
        <v>7931</v>
      </c>
      <c r="C1131" t="s">
        <v>2665</v>
      </c>
      <c r="D1131" t="s">
        <v>7044</v>
      </c>
      <c r="E1131" t="s">
        <v>7115</v>
      </c>
      <c r="F1131" s="1">
        <v>39814</v>
      </c>
    </row>
    <row r="1132" spans="1:7" x14ac:dyDescent="0.25">
      <c r="A1132">
        <v>3794</v>
      </c>
      <c r="B1132" t="s">
        <v>7932</v>
      </c>
      <c r="C1132" t="s">
        <v>2665</v>
      </c>
      <c r="D1132" t="s">
        <v>7044</v>
      </c>
      <c r="E1132" t="s">
        <v>7045</v>
      </c>
      <c r="F1132" s="1">
        <v>39814</v>
      </c>
    </row>
    <row r="1133" spans="1:7" x14ac:dyDescent="0.25">
      <c r="A1133">
        <v>3794</v>
      </c>
      <c r="B1133" t="s">
        <v>7932</v>
      </c>
      <c r="C1133" t="s">
        <v>2665</v>
      </c>
      <c r="D1133" t="s">
        <v>7044</v>
      </c>
      <c r="E1133" t="s">
        <v>7050</v>
      </c>
      <c r="F1133" s="1">
        <v>43552</v>
      </c>
    </row>
    <row r="1134" spans="1:7" x14ac:dyDescent="0.25">
      <c r="A1134">
        <v>3804</v>
      </c>
      <c r="B1134" t="s">
        <v>7933</v>
      </c>
      <c r="C1134" t="s">
        <v>2665</v>
      </c>
      <c r="D1134" t="s">
        <v>7057</v>
      </c>
      <c r="E1134" t="s">
        <v>7159</v>
      </c>
      <c r="F1134" s="1">
        <v>42361</v>
      </c>
    </row>
    <row r="1135" spans="1:7" x14ac:dyDescent="0.25">
      <c r="A1135">
        <v>3804</v>
      </c>
      <c r="B1135" t="s">
        <v>7934</v>
      </c>
      <c r="C1135" t="s">
        <v>2665</v>
      </c>
      <c r="D1135" t="s">
        <v>7044</v>
      </c>
      <c r="E1135" t="s">
        <v>7159</v>
      </c>
      <c r="F1135" s="1">
        <v>40799</v>
      </c>
    </row>
    <row r="1136" spans="1:7" x14ac:dyDescent="0.25">
      <c r="A1136">
        <v>3836</v>
      </c>
      <c r="B1136" t="s">
        <v>7935</v>
      </c>
      <c r="C1136" t="s">
        <v>2665</v>
      </c>
      <c r="D1136" t="s">
        <v>7044</v>
      </c>
      <c r="E1136" t="s">
        <v>7045</v>
      </c>
      <c r="F1136" s="1">
        <v>39814</v>
      </c>
    </row>
    <row r="1137" spans="1:7" x14ac:dyDescent="0.25">
      <c r="A1137">
        <v>3836</v>
      </c>
      <c r="B1137" t="s">
        <v>7935</v>
      </c>
      <c r="C1137" t="s">
        <v>2665</v>
      </c>
      <c r="D1137" t="s">
        <v>7044</v>
      </c>
      <c r="E1137" t="s">
        <v>7050</v>
      </c>
      <c r="F1137" s="1">
        <v>42335</v>
      </c>
    </row>
    <row r="1138" spans="1:7" x14ac:dyDescent="0.25">
      <c r="A1138">
        <v>3864</v>
      </c>
      <c r="B1138" t="s">
        <v>7936</v>
      </c>
      <c r="C1138" t="s">
        <v>2665</v>
      </c>
      <c r="D1138" t="s">
        <v>7044</v>
      </c>
      <c r="E1138" t="s">
        <v>7048</v>
      </c>
      <c r="F1138" s="1">
        <v>39814</v>
      </c>
    </row>
    <row r="1139" spans="1:7" x14ac:dyDescent="0.25">
      <c r="A1139">
        <v>3959</v>
      </c>
      <c r="B1139" t="s">
        <v>7937</v>
      </c>
      <c r="C1139" t="s">
        <v>2665</v>
      </c>
      <c r="D1139" t="s">
        <v>7044</v>
      </c>
      <c r="E1139" t="s">
        <v>7048</v>
      </c>
      <c r="F1139" s="1">
        <v>39814</v>
      </c>
    </row>
    <row r="1140" spans="1:7" x14ac:dyDescent="0.25">
      <c r="A1140">
        <v>4098</v>
      </c>
      <c r="B1140" t="s">
        <v>7938</v>
      </c>
      <c r="C1140" t="s">
        <v>2665</v>
      </c>
      <c r="D1140" t="s">
        <v>7057</v>
      </c>
      <c r="E1140" t="s">
        <v>7327</v>
      </c>
      <c r="F1140" s="1">
        <v>41074</v>
      </c>
    </row>
    <row r="1141" spans="1:7" x14ac:dyDescent="0.25">
      <c r="A1141">
        <v>4098</v>
      </c>
      <c r="B1141" t="s">
        <v>7939</v>
      </c>
      <c r="C1141" t="s">
        <v>2665</v>
      </c>
      <c r="D1141" t="s">
        <v>7044</v>
      </c>
      <c r="E1141" t="s">
        <v>7327</v>
      </c>
      <c r="F1141" s="1">
        <v>39814</v>
      </c>
    </row>
    <row r="1142" spans="1:7" x14ac:dyDescent="0.25">
      <c r="A1142">
        <v>4223</v>
      </c>
      <c r="B1142" t="s">
        <v>7940</v>
      </c>
      <c r="C1142" t="s">
        <v>7054</v>
      </c>
      <c r="D1142" t="s">
        <v>7044</v>
      </c>
      <c r="E1142" t="s">
        <v>7052</v>
      </c>
      <c r="F1142" s="1">
        <v>39814</v>
      </c>
      <c r="G1142" s="1">
        <v>45195</v>
      </c>
    </row>
    <row r="1143" spans="1:7" x14ac:dyDescent="0.25">
      <c r="A1143">
        <v>4242</v>
      </c>
      <c r="B1143" t="s">
        <v>7941</v>
      </c>
      <c r="C1143" t="s">
        <v>2665</v>
      </c>
      <c r="D1143" t="s">
        <v>7057</v>
      </c>
      <c r="E1143" t="s">
        <v>7327</v>
      </c>
      <c r="F1143" s="1">
        <v>41029</v>
      </c>
    </row>
    <row r="1144" spans="1:7" x14ac:dyDescent="0.25">
      <c r="A1144">
        <v>4242</v>
      </c>
      <c r="B1144" t="s">
        <v>7942</v>
      </c>
      <c r="C1144" t="s">
        <v>2665</v>
      </c>
      <c r="D1144" t="s">
        <v>7044</v>
      </c>
      <c r="E1144" t="s">
        <v>7327</v>
      </c>
      <c r="F1144" s="1">
        <v>39814</v>
      </c>
    </row>
    <row r="1145" spans="1:7" x14ac:dyDescent="0.25">
      <c r="A1145">
        <v>4273</v>
      </c>
      <c r="B1145" t="s">
        <v>7943</v>
      </c>
      <c r="C1145" t="s">
        <v>2665</v>
      </c>
      <c r="D1145" t="s">
        <v>7057</v>
      </c>
      <c r="E1145" t="s">
        <v>7327</v>
      </c>
      <c r="F1145" s="1">
        <v>41628</v>
      </c>
    </row>
    <row r="1146" spans="1:7" x14ac:dyDescent="0.25">
      <c r="A1146">
        <v>4273</v>
      </c>
      <c r="B1146" t="s">
        <v>7944</v>
      </c>
      <c r="C1146" t="s">
        <v>2665</v>
      </c>
      <c r="D1146" t="s">
        <v>7044</v>
      </c>
      <c r="E1146" t="s">
        <v>7327</v>
      </c>
      <c r="F1146" s="1">
        <v>39814</v>
      </c>
    </row>
    <row r="1147" spans="1:7" x14ac:dyDescent="0.25">
      <c r="A1147">
        <v>4294</v>
      </c>
      <c r="B1147" t="s">
        <v>7945</v>
      </c>
      <c r="C1147" t="s">
        <v>2665</v>
      </c>
      <c r="D1147" t="s">
        <v>7044</v>
      </c>
      <c r="E1147" t="s">
        <v>7327</v>
      </c>
      <c r="F1147" s="1">
        <v>39814</v>
      </c>
    </row>
    <row r="1148" spans="1:7" x14ac:dyDescent="0.25">
      <c r="A1148">
        <v>4294</v>
      </c>
      <c r="B1148" t="s">
        <v>7946</v>
      </c>
      <c r="C1148" t="s">
        <v>2665</v>
      </c>
      <c r="D1148" t="s">
        <v>7152</v>
      </c>
      <c r="E1148" t="s">
        <v>7327</v>
      </c>
      <c r="F1148" s="1">
        <v>39814</v>
      </c>
    </row>
    <row r="1149" spans="1:7" x14ac:dyDescent="0.25">
      <c r="A1149">
        <v>4349</v>
      </c>
      <c r="B1149" t="s">
        <v>7947</v>
      </c>
      <c r="C1149" t="s">
        <v>2665</v>
      </c>
      <c r="D1149" t="s">
        <v>7044</v>
      </c>
      <c r="E1149" t="s">
        <v>7048</v>
      </c>
      <c r="F1149" s="1">
        <v>39814</v>
      </c>
    </row>
    <row r="1150" spans="1:7" x14ac:dyDescent="0.25">
      <c r="A1150">
        <v>4351</v>
      </c>
      <c r="B1150" t="s">
        <v>7948</v>
      </c>
      <c r="C1150" t="s">
        <v>2665</v>
      </c>
      <c r="D1150" t="s">
        <v>7044</v>
      </c>
      <c r="E1150" t="s">
        <v>7045</v>
      </c>
      <c r="F1150" s="1">
        <v>39814</v>
      </c>
    </row>
    <row r="1151" spans="1:7" x14ac:dyDescent="0.25">
      <c r="A1151">
        <v>4351</v>
      </c>
      <c r="B1151" t="s">
        <v>7948</v>
      </c>
      <c r="C1151" t="s">
        <v>2665</v>
      </c>
      <c r="D1151" t="s">
        <v>7044</v>
      </c>
      <c r="E1151" t="s">
        <v>7081</v>
      </c>
      <c r="F1151" s="1">
        <v>39814</v>
      </c>
    </row>
    <row r="1152" spans="1:7" x14ac:dyDescent="0.25">
      <c r="A1152">
        <v>4364</v>
      </c>
      <c r="B1152" t="s">
        <v>7949</v>
      </c>
      <c r="C1152" t="s">
        <v>2665</v>
      </c>
      <c r="D1152" t="s">
        <v>7044</v>
      </c>
      <c r="E1152" t="s">
        <v>7052</v>
      </c>
      <c r="F1152" s="1">
        <v>39814</v>
      </c>
    </row>
    <row r="1153" spans="1:7" x14ac:dyDescent="0.25">
      <c r="A1153">
        <v>4400</v>
      </c>
      <c r="B1153" t="s">
        <v>7950</v>
      </c>
      <c r="C1153" t="s">
        <v>7054</v>
      </c>
      <c r="D1153" t="s">
        <v>7044</v>
      </c>
      <c r="E1153" t="s">
        <v>7048</v>
      </c>
      <c r="F1153" s="1">
        <v>39814</v>
      </c>
      <c r="G1153" s="1">
        <v>45387</v>
      </c>
    </row>
    <row r="1154" spans="1:7" x14ac:dyDescent="0.25">
      <c r="A1154">
        <v>4541</v>
      </c>
      <c r="B1154" t="s">
        <v>7951</v>
      </c>
      <c r="C1154" t="s">
        <v>7054</v>
      </c>
      <c r="D1154" t="s">
        <v>7044</v>
      </c>
      <c r="E1154" t="s">
        <v>7048</v>
      </c>
      <c r="F1154" s="1">
        <v>39814</v>
      </c>
      <c r="G1154" s="1">
        <v>45615</v>
      </c>
    </row>
    <row r="1155" spans="1:7" x14ac:dyDescent="0.25">
      <c r="A1155">
        <v>4563</v>
      </c>
      <c r="B1155" t="s">
        <v>7952</v>
      </c>
      <c r="C1155" t="s">
        <v>7124</v>
      </c>
      <c r="D1155" t="s">
        <v>7044</v>
      </c>
      <c r="E1155" t="s">
        <v>7048</v>
      </c>
      <c r="F1155" s="1">
        <v>39814</v>
      </c>
      <c r="G1155" s="1">
        <v>45588</v>
      </c>
    </row>
    <row r="1156" spans="1:7" x14ac:dyDescent="0.25">
      <c r="A1156">
        <v>4574</v>
      </c>
      <c r="B1156" t="s">
        <v>7953</v>
      </c>
      <c r="C1156" t="s">
        <v>2665</v>
      </c>
      <c r="D1156" t="s">
        <v>7044</v>
      </c>
      <c r="E1156" t="s">
        <v>7052</v>
      </c>
      <c r="F1156" s="1">
        <v>39814</v>
      </c>
    </row>
    <row r="1157" spans="1:7" x14ac:dyDescent="0.25">
      <c r="A1157">
        <v>4581</v>
      </c>
      <c r="B1157" t="s">
        <v>7954</v>
      </c>
      <c r="C1157" t="s">
        <v>2665</v>
      </c>
      <c r="D1157" t="s">
        <v>7044</v>
      </c>
      <c r="E1157" t="s">
        <v>7052</v>
      </c>
      <c r="F1157" s="1">
        <v>42629</v>
      </c>
    </row>
    <row r="1158" spans="1:7" x14ac:dyDescent="0.25">
      <c r="A1158">
        <v>4592</v>
      </c>
      <c r="B1158" t="s">
        <v>7955</v>
      </c>
      <c r="C1158" t="s">
        <v>2665</v>
      </c>
      <c r="D1158" t="s">
        <v>7044</v>
      </c>
      <c r="E1158" t="s">
        <v>7045</v>
      </c>
      <c r="F1158" s="1">
        <v>41283</v>
      </c>
    </row>
    <row r="1159" spans="1:7" x14ac:dyDescent="0.25">
      <c r="A1159">
        <v>4592</v>
      </c>
      <c r="B1159" t="s">
        <v>7955</v>
      </c>
      <c r="C1159" t="s">
        <v>2665</v>
      </c>
      <c r="D1159" t="s">
        <v>7044</v>
      </c>
      <c r="E1159" t="s">
        <v>7115</v>
      </c>
      <c r="F1159" s="1">
        <v>39814</v>
      </c>
    </row>
    <row r="1160" spans="1:7" x14ac:dyDescent="0.25">
      <c r="A1160">
        <v>4609</v>
      </c>
      <c r="B1160" t="s">
        <v>7956</v>
      </c>
      <c r="C1160" t="s">
        <v>2665</v>
      </c>
      <c r="D1160" t="s">
        <v>7044</v>
      </c>
      <c r="E1160" t="s">
        <v>7052</v>
      </c>
      <c r="F1160" s="1">
        <v>39814</v>
      </c>
    </row>
    <row r="1161" spans="1:7" x14ac:dyDescent="0.25">
      <c r="A1161">
        <v>4624</v>
      </c>
      <c r="B1161" t="s">
        <v>7957</v>
      </c>
      <c r="C1161" t="s">
        <v>2665</v>
      </c>
      <c r="D1161" t="s">
        <v>7044</v>
      </c>
      <c r="E1161" t="s">
        <v>7327</v>
      </c>
      <c r="F1161" s="1">
        <v>40165</v>
      </c>
    </row>
    <row r="1162" spans="1:7" x14ac:dyDescent="0.25">
      <c r="A1162">
        <v>4624</v>
      </c>
      <c r="B1162" t="s">
        <v>7958</v>
      </c>
      <c r="C1162" t="s">
        <v>2665</v>
      </c>
      <c r="D1162" t="s">
        <v>7152</v>
      </c>
      <c r="E1162" t="s">
        <v>7327</v>
      </c>
      <c r="F1162" s="1">
        <v>40165</v>
      </c>
    </row>
    <row r="1163" spans="1:7" x14ac:dyDescent="0.25">
      <c r="A1163">
        <v>4625</v>
      </c>
      <c r="B1163" t="s">
        <v>7959</v>
      </c>
      <c r="C1163" t="s">
        <v>2665</v>
      </c>
      <c r="D1163" t="s">
        <v>7057</v>
      </c>
      <c r="E1163" t="s">
        <v>7327</v>
      </c>
      <c r="F1163" s="1">
        <v>43864</v>
      </c>
    </row>
    <row r="1164" spans="1:7" x14ac:dyDescent="0.25">
      <c r="A1164">
        <v>4625</v>
      </c>
      <c r="B1164" t="s">
        <v>7960</v>
      </c>
      <c r="C1164" t="s">
        <v>2665</v>
      </c>
      <c r="D1164" t="s">
        <v>7044</v>
      </c>
      <c r="E1164" t="s">
        <v>7327</v>
      </c>
      <c r="F1164" s="1">
        <v>40059</v>
      </c>
    </row>
    <row r="1165" spans="1:7" x14ac:dyDescent="0.25">
      <c r="A1165">
        <v>4626</v>
      </c>
      <c r="B1165" t="s">
        <v>7961</v>
      </c>
      <c r="C1165" t="s">
        <v>2665</v>
      </c>
      <c r="D1165" t="s">
        <v>7044</v>
      </c>
      <c r="E1165" t="s">
        <v>7327</v>
      </c>
      <c r="F1165" s="1">
        <v>39939</v>
      </c>
    </row>
    <row r="1166" spans="1:7" x14ac:dyDescent="0.25">
      <c r="A1166">
        <v>4627</v>
      </c>
      <c r="B1166" t="s">
        <v>7962</v>
      </c>
      <c r="C1166" t="s">
        <v>7054</v>
      </c>
      <c r="D1166" t="s">
        <v>7057</v>
      </c>
      <c r="E1166" t="s">
        <v>7327</v>
      </c>
      <c r="F1166" s="1">
        <v>41660</v>
      </c>
      <c r="G1166" s="1">
        <v>46055</v>
      </c>
    </row>
    <row r="1167" spans="1:7" x14ac:dyDescent="0.25">
      <c r="A1167">
        <v>4628</v>
      </c>
      <c r="B1167" t="s">
        <v>7963</v>
      </c>
      <c r="C1167" t="s">
        <v>7054</v>
      </c>
      <c r="D1167" t="s">
        <v>7044</v>
      </c>
      <c r="E1167" t="s">
        <v>7327</v>
      </c>
      <c r="F1167" s="1">
        <v>42333</v>
      </c>
      <c r="G1167" s="1">
        <v>45252</v>
      </c>
    </row>
    <row r="1168" spans="1:7" x14ac:dyDescent="0.25">
      <c r="A1168">
        <v>4628</v>
      </c>
      <c r="B1168" t="s">
        <v>7964</v>
      </c>
      <c r="C1168" t="s">
        <v>7054</v>
      </c>
      <c r="D1168" t="s">
        <v>7152</v>
      </c>
      <c r="E1168" t="s">
        <v>7327</v>
      </c>
      <c r="F1168" s="1">
        <v>42333</v>
      </c>
      <c r="G1168" s="1">
        <v>45252</v>
      </c>
    </row>
    <row r="1169" spans="1:7" x14ac:dyDescent="0.25">
      <c r="A1169">
        <v>4633</v>
      </c>
      <c r="B1169" t="s">
        <v>7965</v>
      </c>
      <c r="C1169" t="s">
        <v>2665</v>
      </c>
      <c r="D1169" t="s">
        <v>7044</v>
      </c>
      <c r="E1169" t="s">
        <v>7327</v>
      </c>
      <c r="F1169" s="1">
        <v>45015</v>
      </c>
    </row>
    <row r="1170" spans="1:7" x14ac:dyDescent="0.25">
      <c r="A1170">
        <v>4633</v>
      </c>
      <c r="B1170" t="s">
        <v>7966</v>
      </c>
      <c r="C1170" t="s">
        <v>2665</v>
      </c>
      <c r="D1170" t="s">
        <v>7152</v>
      </c>
      <c r="E1170" t="s">
        <v>7327</v>
      </c>
      <c r="F1170" s="1">
        <v>45015</v>
      </c>
    </row>
    <row r="1171" spans="1:7" x14ac:dyDescent="0.25">
      <c r="A1171">
        <v>4639</v>
      </c>
      <c r="B1171" t="s">
        <v>7967</v>
      </c>
      <c r="C1171" t="s">
        <v>2665</v>
      </c>
      <c r="D1171" t="s">
        <v>7044</v>
      </c>
      <c r="E1171" t="s">
        <v>7327</v>
      </c>
      <c r="F1171" s="1">
        <v>40074</v>
      </c>
    </row>
    <row r="1172" spans="1:7" x14ac:dyDescent="0.25">
      <c r="A1172">
        <v>4639</v>
      </c>
      <c r="B1172" t="s">
        <v>7968</v>
      </c>
      <c r="C1172" t="s">
        <v>2665</v>
      </c>
      <c r="D1172" t="s">
        <v>7152</v>
      </c>
      <c r="E1172" t="s">
        <v>7327</v>
      </c>
      <c r="F1172" s="1">
        <v>42243</v>
      </c>
    </row>
    <row r="1173" spans="1:7" x14ac:dyDescent="0.25">
      <c r="A1173">
        <v>4642</v>
      </c>
      <c r="B1173" t="s">
        <v>7969</v>
      </c>
      <c r="C1173" t="s">
        <v>2665</v>
      </c>
      <c r="D1173" t="s">
        <v>7044</v>
      </c>
      <c r="E1173" t="s">
        <v>7327</v>
      </c>
      <c r="F1173" s="1">
        <v>40038</v>
      </c>
    </row>
    <row r="1174" spans="1:7" x14ac:dyDescent="0.25">
      <c r="A1174">
        <v>4642</v>
      </c>
      <c r="B1174" t="s">
        <v>7970</v>
      </c>
      <c r="C1174" t="s">
        <v>2665</v>
      </c>
      <c r="D1174" t="s">
        <v>7152</v>
      </c>
      <c r="E1174" t="s">
        <v>7327</v>
      </c>
      <c r="F1174" s="1">
        <v>40632</v>
      </c>
    </row>
    <row r="1175" spans="1:7" x14ac:dyDescent="0.25">
      <c r="A1175">
        <v>4644</v>
      </c>
      <c r="B1175" t="s">
        <v>7971</v>
      </c>
      <c r="C1175" t="s">
        <v>2665</v>
      </c>
      <c r="D1175" t="s">
        <v>7044</v>
      </c>
      <c r="E1175" t="s">
        <v>7327</v>
      </c>
      <c r="F1175" s="1">
        <v>39975</v>
      </c>
    </row>
    <row r="1176" spans="1:7" x14ac:dyDescent="0.25">
      <c r="A1176">
        <v>4644</v>
      </c>
      <c r="B1176" t="s">
        <v>7972</v>
      </c>
      <c r="C1176" t="s">
        <v>2665</v>
      </c>
      <c r="D1176" t="s">
        <v>7152</v>
      </c>
      <c r="E1176" t="s">
        <v>7327</v>
      </c>
      <c r="F1176" s="1">
        <v>44183</v>
      </c>
    </row>
    <row r="1177" spans="1:7" x14ac:dyDescent="0.25">
      <c r="A1177">
        <v>4649</v>
      </c>
      <c r="B1177" t="s">
        <v>7973</v>
      </c>
      <c r="C1177" t="s">
        <v>2665</v>
      </c>
      <c r="D1177" t="s">
        <v>7044</v>
      </c>
      <c r="E1177" t="s">
        <v>7327</v>
      </c>
      <c r="F1177" s="1">
        <v>40231</v>
      </c>
    </row>
    <row r="1178" spans="1:7" x14ac:dyDescent="0.25">
      <c r="A1178">
        <v>4652</v>
      </c>
      <c r="B1178" t="s">
        <v>7974</v>
      </c>
      <c r="C1178" t="s">
        <v>2665</v>
      </c>
      <c r="D1178" t="s">
        <v>7044</v>
      </c>
      <c r="E1178" t="s">
        <v>7327</v>
      </c>
      <c r="F1178" s="1">
        <v>39996</v>
      </c>
    </row>
    <row r="1179" spans="1:7" x14ac:dyDescent="0.25">
      <c r="A1179">
        <v>4656</v>
      </c>
      <c r="B1179" t="s">
        <v>7975</v>
      </c>
      <c r="C1179" t="s">
        <v>2665</v>
      </c>
      <c r="D1179" t="s">
        <v>7057</v>
      </c>
      <c r="E1179" t="s">
        <v>7327</v>
      </c>
      <c r="F1179" s="1">
        <v>41029</v>
      </c>
    </row>
    <row r="1180" spans="1:7" x14ac:dyDescent="0.25">
      <c r="A1180">
        <v>4656</v>
      </c>
      <c r="B1180" t="s">
        <v>7976</v>
      </c>
      <c r="C1180" t="s">
        <v>2665</v>
      </c>
      <c r="D1180" t="s">
        <v>7044</v>
      </c>
      <c r="E1180" t="s">
        <v>7327</v>
      </c>
      <c r="F1180" s="1">
        <v>39325</v>
      </c>
    </row>
    <row r="1181" spans="1:7" x14ac:dyDescent="0.25">
      <c r="A1181">
        <v>4658</v>
      </c>
      <c r="B1181" t="s">
        <v>7977</v>
      </c>
      <c r="C1181" t="s">
        <v>2665</v>
      </c>
      <c r="D1181" t="s">
        <v>7057</v>
      </c>
      <c r="E1181" t="s">
        <v>7327</v>
      </c>
      <c r="F1181" s="1">
        <v>42240</v>
      </c>
    </row>
    <row r="1182" spans="1:7" x14ac:dyDescent="0.25">
      <c r="A1182">
        <v>4658</v>
      </c>
      <c r="B1182" t="s">
        <v>7978</v>
      </c>
      <c r="C1182" t="s">
        <v>2665</v>
      </c>
      <c r="D1182" t="s">
        <v>7044</v>
      </c>
      <c r="E1182" t="s">
        <v>7327</v>
      </c>
      <c r="F1182" s="1">
        <v>39897</v>
      </c>
    </row>
    <row r="1183" spans="1:7" x14ac:dyDescent="0.25">
      <c r="A1183">
        <v>4661</v>
      </c>
      <c r="B1183" t="s">
        <v>7979</v>
      </c>
      <c r="C1183" t="s">
        <v>2665</v>
      </c>
      <c r="D1183" t="s">
        <v>7044</v>
      </c>
      <c r="E1183" t="s">
        <v>7327</v>
      </c>
      <c r="F1183" s="1">
        <v>40042</v>
      </c>
    </row>
    <row r="1184" spans="1:7" x14ac:dyDescent="0.25">
      <c r="A1184">
        <v>4662</v>
      </c>
      <c r="B1184" t="s">
        <v>7980</v>
      </c>
      <c r="C1184" t="s">
        <v>2665</v>
      </c>
      <c r="D1184" t="s">
        <v>7044</v>
      </c>
      <c r="E1184" t="s">
        <v>7327</v>
      </c>
      <c r="F1184" s="1">
        <v>40158</v>
      </c>
    </row>
    <row r="1185" spans="1:7" x14ac:dyDescent="0.25">
      <c r="A1185">
        <v>4663</v>
      </c>
      <c r="B1185" t="s">
        <v>7981</v>
      </c>
      <c r="C1185" t="s">
        <v>2665</v>
      </c>
      <c r="D1185" t="s">
        <v>7044</v>
      </c>
      <c r="E1185" t="s">
        <v>7327</v>
      </c>
      <c r="F1185" s="1">
        <v>39904</v>
      </c>
    </row>
    <row r="1186" spans="1:7" x14ac:dyDescent="0.25">
      <c r="A1186">
        <v>4663</v>
      </c>
      <c r="B1186" t="s">
        <v>7982</v>
      </c>
      <c r="C1186" t="s">
        <v>2665</v>
      </c>
      <c r="D1186" t="s">
        <v>7152</v>
      </c>
      <c r="E1186" t="s">
        <v>7327</v>
      </c>
      <c r="F1186" s="1">
        <v>40673</v>
      </c>
    </row>
    <row r="1187" spans="1:7" x14ac:dyDescent="0.25">
      <c r="A1187">
        <v>4667</v>
      </c>
      <c r="B1187" t="s">
        <v>7983</v>
      </c>
      <c r="C1187" t="s">
        <v>2665</v>
      </c>
      <c r="D1187" t="s">
        <v>7044</v>
      </c>
      <c r="E1187" t="s">
        <v>7327</v>
      </c>
      <c r="F1187" s="1">
        <v>39878</v>
      </c>
    </row>
    <row r="1188" spans="1:7" x14ac:dyDescent="0.25">
      <c r="A1188">
        <v>4670</v>
      </c>
      <c r="B1188" t="s">
        <v>7984</v>
      </c>
      <c r="C1188" t="s">
        <v>2665</v>
      </c>
      <c r="D1188" t="s">
        <v>7057</v>
      </c>
      <c r="E1188" t="s">
        <v>7327</v>
      </c>
      <c r="F1188" s="1">
        <v>41577</v>
      </c>
    </row>
    <row r="1189" spans="1:7" x14ac:dyDescent="0.25">
      <c r="A1189">
        <v>4670</v>
      </c>
      <c r="B1189" t="s">
        <v>7985</v>
      </c>
      <c r="C1189" t="s">
        <v>2665</v>
      </c>
      <c r="D1189" t="s">
        <v>7044</v>
      </c>
      <c r="E1189" t="s">
        <v>7327</v>
      </c>
      <c r="F1189" s="1">
        <v>40385</v>
      </c>
    </row>
    <row r="1190" spans="1:7" x14ac:dyDescent="0.25">
      <c r="A1190">
        <v>4674</v>
      </c>
      <c r="B1190" t="s">
        <v>7986</v>
      </c>
      <c r="C1190" t="s">
        <v>2665</v>
      </c>
      <c r="D1190" t="s">
        <v>7044</v>
      </c>
      <c r="E1190" t="s">
        <v>7327</v>
      </c>
      <c r="F1190" s="1">
        <v>40259</v>
      </c>
    </row>
    <row r="1191" spans="1:7" x14ac:dyDescent="0.25">
      <c r="A1191">
        <v>4674</v>
      </c>
      <c r="B1191" t="s">
        <v>7987</v>
      </c>
      <c r="C1191" t="s">
        <v>2665</v>
      </c>
      <c r="D1191" t="s">
        <v>7152</v>
      </c>
      <c r="E1191" t="s">
        <v>7327</v>
      </c>
      <c r="F1191" s="1">
        <v>45322</v>
      </c>
    </row>
    <row r="1192" spans="1:7" x14ac:dyDescent="0.25">
      <c r="A1192">
        <v>4676</v>
      </c>
      <c r="B1192" t="s">
        <v>7988</v>
      </c>
      <c r="C1192" t="s">
        <v>2665</v>
      </c>
      <c r="D1192" t="s">
        <v>7044</v>
      </c>
      <c r="E1192" t="s">
        <v>7327</v>
      </c>
      <c r="F1192" s="1">
        <v>40092</v>
      </c>
    </row>
    <row r="1193" spans="1:7" x14ac:dyDescent="0.25">
      <c r="A1193">
        <v>4676</v>
      </c>
      <c r="B1193" t="s">
        <v>7989</v>
      </c>
      <c r="C1193" t="s">
        <v>2665</v>
      </c>
      <c r="D1193" t="s">
        <v>7152</v>
      </c>
      <c r="E1193" t="s">
        <v>7327</v>
      </c>
      <c r="F1193" s="1">
        <v>40092</v>
      </c>
    </row>
    <row r="1194" spans="1:7" x14ac:dyDescent="0.25">
      <c r="A1194">
        <v>4683</v>
      </c>
      <c r="B1194" t="s">
        <v>7990</v>
      </c>
      <c r="C1194" t="s">
        <v>2665</v>
      </c>
      <c r="D1194" t="s">
        <v>7044</v>
      </c>
      <c r="E1194" t="s">
        <v>7327</v>
      </c>
      <c r="F1194" s="1">
        <v>40024</v>
      </c>
    </row>
    <row r="1195" spans="1:7" x14ac:dyDescent="0.25">
      <c r="A1195">
        <v>4684</v>
      </c>
      <c r="B1195" t="s">
        <v>7991</v>
      </c>
      <c r="C1195" t="s">
        <v>7054</v>
      </c>
      <c r="D1195" t="s">
        <v>7057</v>
      </c>
      <c r="E1195" t="s">
        <v>7327</v>
      </c>
      <c r="F1195" s="1">
        <v>42689</v>
      </c>
      <c r="G1195" s="1">
        <v>46053</v>
      </c>
    </row>
    <row r="1196" spans="1:7" x14ac:dyDescent="0.25">
      <c r="A1196">
        <v>4685</v>
      </c>
      <c r="B1196" t="s">
        <v>7992</v>
      </c>
      <c r="C1196" t="s">
        <v>2665</v>
      </c>
      <c r="D1196" t="s">
        <v>7044</v>
      </c>
      <c r="E1196" t="s">
        <v>7327</v>
      </c>
      <c r="F1196" s="1">
        <v>40116</v>
      </c>
    </row>
    <row r="1197" spans="1:7" x14ac:dyDescent="0.25">
      <c r="A1197">
        <v>4685</v>
      </c>
      <c r="B1197" t="s">
        <v>7993</v>
      </c>
      <c r="C1197" t="s">
        <v>2665</v>
      </c>
      <c r="D1197" t="s">
        <v>7152</v>
      </c>
      <c r="E1197" t="s">
        <v>7327</v>
      </c>
      <c r="F1197" s="1">
        <v>43061</v>
      </c>
    </row>
    <row r="1198" spans="1:7" x14ac:dyDescent="0.25">
      <c r="A1198">
        <v>4686</v>
      </c>
      <c r="B1198" t="s">
        <v>7994</v>
      </c>
      <c r="C1198" t="s">
        <v>2665</v>
      </c>
      <c r="D1198" t="s">
        <v>7044</v>
      </c>
      <c r="E1198" t="s">
        <v>7327</v>
      </c>
      <c r="F1198" s="1">
        <v>40026</v>
      </c>
    </row>
    <row r="1199" spans="1:7" x14ac:dyDescent="0.25">
      <c r="A1199">
        <v>4686</v>
      </c>
      <c r="B1199" t="s">
        <v>7995</v>
      </c>
      <c r="C1199" t="s">
        <v>2665</v>
      </c>
      <c r="D1199" t="s">
        <v>7152</v>
      </c>
      <c r="E1199" t="s">
        <v>7327</v>
      </c>
      <c r="F1199" s="1">
        <v>43363</v>
      </c>
    </row>
    <row r="1200" spans="1:7" x14ac:dyDescent="0.25">
      <c r="A1200">
        <v>4690</v>
      </c>
      <c r="B1200" t="s">
        <v>7996</v>
      </c>
      <c r="C1200" t="s">
        <v>2665</v>
      </c>
      <c r="D1200" t="s">
        <v>7057</v>
      </c>
      <c r="E1200" t="s">
        <v>7327</v>
      </c>
      <c r="F1200" s="1">
        <v>42656</v>
      </c>
    </row>
    <row r="1201" spans="1:7" x14ac:dyDescent="0.25">
      <c r="A1201">
        <v>4690</v>
      </c>
      <c r="B1201" t="s">
        <v>7997</v>
      </c>
      <c r="C1201" t="s">
        <v>2665</v>
      </c>
      <c r="D1201" t="s">
        <v>7044</v>
      </c>
      <c r="E1201" t="s">
        <v>7327</v>
      </c>
      <c r="F1201" s="1">
        <v>39941</v>
      </c>
    </row>
    <row r="1202" spans="1:7" x14ac:dyDescent="0.25">
      <c r="A1202">
        <v>4691</v>
      </c>
      <c r="B1202" t="s">
        <v>7998</v>
      </c>
      <c r="C1202" t="s">
        <v>2665</v>
      </c>
      <c r="D1202" t="s">
        <v>7044</v>
      </c>
      <c r="E1202" t="s">
        <v>7327</v>
      </c>
      <c r="F1202" s="1">
        <v>40018</v>
      </c>
    </row>
    <row r="1203" spans="1:7" x14ac:dyDescent="0.25">
      <c r="A1203">
        <v>4691</v>
      </c>
      <c r="B1203" t="s">
        <v>7999</v>
      </c>
      <c r="C1203" t="s">
        <v>2665</v>
      </c>
      <c r="D1203" t="s">
        <v>7152</v>
      </c>
      <c r="E1203" t="s">
        <v>7327</v>
      </c>
      <c r="F1203" s="1">
        <v>44470</v>
      </c>
    </row>
    <row r="1204" spans="1:7" x14ac:dyDescent="0.25">
      <c r="A1204">
        <v>4692</v>
      </c>
      <c r="B1204" t="s">
        <v>8000</v>
      </c>
      <c r="C1204" t="s">
        <v>2665</v>
      </c>
      <c r="D1204" t="s">
        <v>7044</v>
      </c>
      <c r="E1204" t="s">
        <v>7327</v>
      </c>
      <c r="F1204" s="1">
        <v>40564</v>
      </c>
    </row>
    <row r="1205" spans="1:7" x14ac:dyDescent="0.25">
      <c r="A1205">
        <v>4692</v>
      </c>
      <c r="B1205" t="s">
        <v>8001</v>
      </c>
      <c r="C1205" t="s">
        <v>2665</v>
      </c>
      <c r="D1205" t="s">
        <v>7152</v>
      </c>
      <c r="E1205" t="s">
        <v>7327</v>
      </c>
      <c r="F1205" s="1">
        <v>45223</v>
      </c>
    </row>
    <row r="1206" spans="1:7" x14ac:dyDescent="0.25">
      <c r="A1206">
        <v>4693</v>
      </c>
      <c r="B1206" t="s">
        <v>8002</v>
      </c>
      <c r="C1206" t="s">
        <v>2665</v>
      </c>
      <c r="D1206" t="s">
        <v>7057</v>
      </c>
      <c r="E1206" t="s">
        <v>7327</v>
      </c>
      <c r="F1206" s="1">
        <v>42193</v>
      </c>
    </row>
    <row r="1207" spans="1:7" x14ac:dyDescent="0.25">
      <c r="A1207">
        <v>4693</v>
      </c>
      <c r="B1207" t="s">
        <v>8003</v>
      </c>
      <c r="C1207" t="s">
        <v>2665</v>
      </c>
      <c r="D1207" t="s">
        <v>7044</v>
      </c>
      <c r="E1207" t="s">
        <v>7327</v>
      </c>
      <c r="F1207" s="1">
        <v>40295</v>
      </c>
    </row>
    <row r="1208" spans="1:7" x14ac:dyDescent="0.25">
      <c r="A1208">
        <v>4699</v>
      </c>
      <c r="B1208" t="s">
        <v>8004</v>
      </c>
      <c r="C1208" t="s">
        <v>2665</v>
      </c>
      <c r="D1208" t="s">
        <v>7057</v>
      </c>
      <c r="E1208" t="s">
        <v>7327</v>
      </c>
      <c r="F1208" s="1">
        <v>41029</v>
      </c>
    </row>
    <row r="1209" spans="1:7" x14ac:dyDescent="0.25">
      <c r="A1209">
        <v>4699</v>
      </c>
      <c r="B1209" t="s">
        <v>8005</v>
      </c>
      <c r="C1209" t="s">
        <v>2665</v>
      </c>
      <c r="D1209" t="s">
        <v>7044</v>
      </c>
      <c r="E1209" t="s">
        <v>7327</v>
      </c>
      <c r="F1209" s="1">
        <v>39391</v>
      </c>
    </row>
    <row r="1210" spans="1:7" x14ac:dyDescent="0.25">
      <c r="A1210">
        <v>4700</v>
      </c>
      <c r="B1210" t="s">
        <v>8006</v>
      </c>
      <c r="C1210" t="s">
        <v>2665</v>
      </c>
      <c r="D1210" t="s">
        <v>7044</v>
      </c>
      <c r="E1210" t="s">
        <v>7327</v>
      </c>
      <c r="F1210" s="1">
        <v>40085</v>
      </c>
    </row>
    <row r="1211" spans="1:7" x14ac:dyDescent="0.25">
      <c r="A1211">
        <v>4700</v>
      </c>
      <c r="B1211" t="s">
        <v>8007</v>
      </c>
      <c r="C1211" t="s">
        <v>2665</v>
      </c>
      <c r="D1211" t="s">
        <v>7152</v>
      </c>
      <c r="E1211" t="s">
        <v>7327</v>
      </c>
      <c r="F1211" s="1">
        <v>40345</v>
      </c>
    </row>
    <row r="1212" spans="1:7" x14ac:dyDescent="0.25">
      <c r="A1212">
        <v>4701</v>
      </c>
      <c r="B1212" t="s">
        <v>8008</v>
      </c>
      <c r="C1212" t="s">
        <v>2665</v>
      </c>
      <c r="D1212" t="s">
        <v>7057</v>
      </c>
      <c r="E1212" t="s">
        <v>7327</v>
      </c>
      <c r="F1212" s="1">
        <v>41912</v>
      </c>
    </row>
    <row r="1213" spans="1:7" x14ac:dyDescent="0.25">
      <c r="A1213">
        <v>4701</v>
      </c>
      <c r="B1213" t="s">
        <v>8009</v>
      </c>
      <c r="C1213" t="s">
        <v>2665</v>
      </c>
      <c r="D1213" t="s">
        <v>7044</v>
      </c>
      <c r="E1213" t="s">
        <v>7327</v>
      </c>
      <c r="F1213" s="1">
        <v>39906</v>
      </c>
    </row>
    <row r="1214" spans="1:7" x14ac:dyDescent="0.25">
      <c r="A1214">
        <v>4703</v>
      </c>
      <c r="B1214" t="s">
        <v>8010</v>
      </c>
      <c r="C1214" t="s">
        <v>2665</v>
      </c>
      <c r="D1214" t="s">
        <v>7057</v>
      </c>
      <c r="E1214" t="s">
        <v>7327</v>
      </c>
      <c r="F1214" s="1">
        <v>41029</v>
      </c>
    </row>
    <row r="1215" spans="1:7" x14ac:dyDescent="0.25">
      <c r="A1215">
        <v>4703</v>
      </c>
      <c r="B1215" t="s">
        <v>8011</v>
      </c>
      <c r="C1215" t="s">
        <v>2665</v>
      </c>
      <c r="D1215" t="s">
        <v>7044</v>
      </c>
      <c r="E1215" t="s">
        <v>7327</v>
      </c>
      <c r="F1215" s="1">
        <v>40190</v>
      </c>
    </row>
    <row r="1216" spans="1:7" x14ac:dyDescent="0.25">
      <c r="A1216">
        <v>4704</v>
      </c>
      <c r="B1216" t="s">
        <v>8012</v>
      </c>
      <c r="C1216" t="s">
        <v>2665</v>
      </c>
      <c r="D1216" t="s">
        <v>7044</v>
      </c>
      <c r="E1216" t="s">
        <v>7327</v>
      </c>
      <c r="F1216" s="1">
        <v>39925</v>
      </c>
    </row>
    <row r="1217" spans="1:7" x14ac:dyDescent="0.25">
      <c r="A1217">
        <v>4704</v>
      </c>
      <c r="B1217" t="s">
        <v>8013</v>
      </c>
      <c r="C1217" t="s">
        <v>2665</v>
      </c>
      <c r="D1217" t="s">
        <v>7152</v>
      </c>
      <c r="E1217" t="s">
        <v>7327</v>
      </c>
      <c r="F1217" s="1">
        <v>40095</v>
      </c>
    </row>
    <row r="1218" spans="1:7" x14ac:dyDescent="0.25">
      <c r="A1218">
        <v>4708</v>
      </c>
      <c r="B1218" t="s">
        <v>8014</v>
      </c>
      <c r="C1218" t="s">
        <v>2665</v>
      </c>
      <c r="D1218" t="s">
        <v>7057</v>
      </c>
      <c r="E1218" t="s">
        <v>7327</v>
      </c>
      <c r="F1218" s="1">
        <v>41422</v>
      </c>
    </row>
    <row r="1219" spans="1:7" x14ac:dyDescent="0.25">
      <c r="A1219">
        <v>4708</v>
      </c>
      <c r="B1219" t="s">
        <v>8015</v>
      </c>
      <c r="C1219" t="s">
        <v>2665</v>
      </c>
      <c r="D1219" t="s">
        <v>7044</v>
      </c>
      <c r="E1219" t="s">
        <v>7327</v>
      </c>
      <c r="F1219" s="1">
        <v>39934</v>
      </c>
    </row>
    <row r="1220" spans="1:7" x14ac:dyDescent="0.25">
      <c r="A1220">
        <v>4711</v>
      </c>
      <c r="B1220" t="s">
        <v>8016</v>
      </c>
      <c r="C1220" t="s">
        <v>2665</v>
      </c>
      <c r="D1220" t="s">
        <v>7057</v>
      </c>
      <c r="E1220" t="s">
        <v>7327</v>
      </c>
      <c r="F1220" s="1">
        <v>41029</v>
      </c>
    </row>
    <row r="1221" spans="1:7" x14ac:dyDescent="0.25">
      <c r="A1221">
        <v>4711</v>
      </c>
      <c r="B1221" t="s">
        <v>8017</v>
      </c>
      <c r="C1221" t="s">
        <v>2665</v>
      </c>
      <c r="D1221" t="s">
        <v>7044</v>
      </c>
      <c r="E1221" t="s">
        <v>7327</v>
      </c>
      <c r="F1221" s="1">
        <v>39814</v>
      </c>
    </row>
    <row r="1222" spans="1:7" x14ac:dyDescent="0.25">
      <c r="A1222">
        <v>4712</v>
      </c>
      <c r="B1222" t="s">
        <v>8018</v>
      </c>
      <c r="C1222" t="s">
        <v>7054</v>
      </c>
      <c r="D1222" t="s">
        <v>7044</v>
      </c>
      <c r="E1222" t="s">
        <v>7327</v>
      </c>
      <c r="F1222" s="1">
        <v>40268</v>
      </c>
      <c r="G1222" s="1">
        <v>45757</v>
      </c>
    </row>
    <row r="1223" spans="1:7" x14ac:dyDescent="0.25">
      <c r="A1223">
        <v>4713</v>
      </c>
      <c r="B1223" t="s">
        <v>8019</v>
      </c>
      <c r="C1223" t="s">
        <v>2665</v>
      </c>
      <c r="D1223" t="s">
        <v>7152</v>
      </c>
      <c r="E1223" t="s">
        <v>7327</v>
      </c>
      <c r="F1223" s="1">
        <v>41854</v>
      </c>
    </row>
    <row r="1224" spans="1:7" x14ac:dyDescent="0.25">
      <c r="A1224">
        <v>4713</v>
      </c>
      <c r="B1224" t="s">
        <v>8020</v>
      </c>
      <c r="C1224" t="s">
        <v>2665</v>
      </c>
      <c r="D1224" t="s">
        <v>7044</v>
      </c>
      <c r="E1224" t="s">
        <v>7327</v>
      </c>
      <c r="F1224" s="1">
        <v>40456</v>
      </c>
    </row>
    <row r="1225" spans="1:7" x14ac:dyDescent="0.25">
      <c r="A1225">
        <v>4716</v>
      </c>
      <c r="B1225" t="s">
        <v>8021</v>
      </c>
      <c r="C1225" t="s">
        <v>2665</v>
      </c>
      <c r="D1225" t="s">
        <v>7044</v>
      </c>
      <c r="E1225" t="s">
        <v>7327</v>
      </c>
      <c r="F1225" s="1">
        <v>39814</v>
      </c>
    </row>
    <row r="1226" spans="1:7" x14ac:dyDescent="0.25">
      <c r="A1226">
        <v>4716</v>
      </c>
      <c r="B1226" t="s">
        <v>8022</v>
      </c>
      <c r="C1226" t="s">
        <v>2665</v>
      </c>
      <c r="D1226" t="s">
        <v>7152</v>
      </c>
      <c r="E1226" t="s">
        <v>7327</v>
      </c>
      <c r="F1226" s="1">
        <v>43237</v>
      </c>
    </row>
    <row r="1227" spans="1:7" x14ac:dyDescent="0.25">
      <c r="A1227">
        <v>4718</v>
      </c>
      <c r="B1227" t="s">
        <v>8023</v>
      </c>
      <c r="C1227" t="s">
        <v>2665</v>
      </c>
      <c r="D1227" t="s">
        <v>7057</v>
      </c>
      <c r="E1227" t="s">
        <v>7327</v>
      </c>
      <c r="F1227" s="1">
        <v>46043</v>
      </c>
    </row>
    <row r="1228" spans="1:7" x14ac:dyDescent="0.25">
      <c r="A1228">
        <v>4718</v>
      </c>
      <c r="B1228" t="s">
        <v>8024</v>
      </c>
      <c r="C1228" t="s">
        <v>2665</v>
      </c>
      <c r="D1228" t="s">
        <v>7044</v>
      </c>
      <c r="E1228" t="s">
        <v>7327</v>
      </c>
      <c r="F1228" s="1">
        <v>40360</v>
      </c>
    </row>
    <row r="1229" spans="1:7" x14ac:dyDescent="0.25">
      <c r="A1229">
        <v>4721</v>
      </c>
      <c r="B1229" t="s">
        <v>8025</v>
      </c>
      <c r="C1229" t="s">
        <v>2665</v>
      </c>
      <c r="D1229" t="s">
        <v>7044</v>
      </c>
      <c r="E1229" t="s">
        <v>7327</v>
      </c>
      <c r="F1229" s="1">
        <v>40063</v>
      </c>
    </row>
    <row r="1230" spans="1:7" x14ac:dyDescent="0.25">
      <c r="A1230">
        <v>4723</v>
      </c>
      <c r="B1230" t="s">
        <v>8026</v>
      </c>
      <c r="C1230" t="s">
        <v>2665</v>
      </c>
      <c r="D1230" t="s">
        <v>7044</v>
      </c>
      <c r="E1230" t="s">
        <v>7327</v>
      </c>
      <c r="F1230" s="1">
        <v>40072</v>
      </c>
    </row>
    <row r="1231" spans="1:7" x14ac:dyDescent="0.25">
      <c r="A1231">
        <v>4723</v>
      </c>
      <c r="B1231" t="s">
        <v>8027</v>
      </c>
      <c r="C1231" t="s">
        <v>2665</v>
      </c>
      <c r="D1231" t="s">
        <v>7152</v>
      </c>
      <c r="E1231" t="s">
        <v>7327</v>
      </c>
      <c r="F1231" s="1">
        <v>40640</v>
      </c>
    </row>
    <row r="1232" spans="1:7" x14ac:dyDescent="0.25">
      <c r="A1232">
        <v>4729</v>
      </c>
      <c r="B1232" t="s">
        <v>8028</v>
      </c>
      <c r="C1232" t="s">
        <v>2665</v>
      </c>
      <c r="D1232" t="s">
        <v>7057</v>
      </c>
      <c r="E1232" t="s">
        <v>7327</v>
      </c>
      <c r="F1232" s="1">
        <v>41788</v>
      </c>
    </row>
    <row r="1233" spans="1:7" x14ac:dyDescent="0.25">
      <c r="A1233">
        <v>4729</v>
      </c>
      <c r="B1233" t="s">
        <v>8029</v>
      </c>
      <c r="C1233" t="s">
        <v>2665</v>
      </c>
      <c r="D1233" t="s">
        <v>7044</v>
      </c>
      <c r="E1233" t="s">
        <v>7327</v>
      </c>
      <c r="F1233" s="1">
        <v>40100</v>
      </c>
    </row>
    <row r="1234" spans="1:7" x14ac:dyDescent="0.25">
      <c r="A1234">
        <v>4730</v>
      </c>
      <c r="B1234" t="s">
        <v>8030</v>
      </c>
      <c r="C1234" t="s">
        <v>2665</v>
      </c>
      <c r="D1234" t="s">
        <v>7057</v>
      </c>
      <c r="E1234" t="s">
        <v>7327</v>
      </c>
      <c r="F1234" s="1">
        <v>41670</v>
      </c>
    </row>
    <row r="1235" spans="1:7" x14ac:dyDescent="0.25">
      <c r="A1235">
        <v>4730</v>
      </c>
      <c r="B1235" t="s">
        <v>8031</v>
      </c>
      <c r="C1235" t="s">
        <v>2665</v>
      </c>
      <c r="D1235" t="s">
        <v>7044</v>
      </c>
      <c r="E1235" t="s">
        <v>7327</v>
      </c>
      <c r="F1235" s="1">
        <v>39814</v>
      </c>
    </row>
    <row r="1236" spans="1:7" x14ac:dyDescent="0.25">
      <c r="A1236">
        <v>4736</v>
      </c>
      <c r="B1236" t="s">
        <v>8032</v>
      </c>
      <c r="C1236" t="s">
        <v>2665</v>
      </c>
      <c r="D1236" t="s">
        <v>7057</v>
      </c>
      <c r="E1236" t="s">
        <v>7327</v>
      </c>
      <c r="F1236" s="1">
        <v>42977</v>
      </c>
    </row>
    <row r="1237" spans="1:7" x14ac:dyDescent="0.25">
      <c r="A1237">
        <v>4736</v>
      </c>
      <c r="B1237" t="s">
        <v>8033</v>
      </c>
      <c r="C1237" t="s">
        <v>2665</v>
      </c>
      <c r="D1237" t="s">
        <v>7044</v>
      </c>
      <c r="E1237" t="s">
        <v>7327</v>
      </c>
      <c r="F1237" s="1">
        <v>40213</v>
      </c>
    </row>
    <row r="1238" spans="1:7" x14ac:dyDescent="0.25">
      <c r="A1238">
        <v>4742</v>
      </c>
      <c r="B1238" t="s">
        <v>8034</v>
      </c>
      <c r="C1238" t="s">
        <v>2665</v>
      </c>
      <c r="D1238" t="s">
        <v>7044</v>
      </c>
      <c r="E1238" t="s">
        <v>7327</v>
      </c>
      <c r="F1238" s="1">
        <v>39967</v>
      </c>
    </row>
    <row r="1239" spans="1:7" x14ac:dyDescent="0.25">
      <c r="A1239">
        <v>4742</v>
      </c>
      <c r="B1239" t="s">
        <v>8035</v>
      </c>
      <c r="C1239" t="s">
        <v>2665</v>
      </c>
      <c r="D1239" t="s">
        <v>7152</v>
      </c>
      <c r="E1239" t="s">
        <v>7327</v>
      </c>
      <c r="F1239" s="1">
        <v>40392</v>
      </c>
    </row>
    <row r="1240" spans="1:7" x14ac:dyDescent="0.25">
      <c r="A1240">
        <v>4743</v>
      </c>
      <c r="B1240" t="s">
        <v>8036</v>
      </c>
      <c r="C1240" t="s">
        <v>7054</v>
      </c>
      <c r="D1240" t="s">
        <v>7057</v>
      </c>
      <c r="E1240" t="s">
        <v>7327</v>
      </c>
      <c r="F1240" s="1">
        <v>41877</v>
      </c>
      <c r="G1240" s="1">
        <v>45471</v>
      </c>
    </row>
    <row r="1241" spans="1:7" x14ac:dyDescent="0.25">
      <c r="A1241">
        <v>4743</v>
      </c>
      <c r="B1241" t="s">
        <v>8037</v>
      </c>
      <c r="C1241" t="s">
        <v>7054</v>
      </c>
      <c r="D1241" t="s">
        <v>7044</v>
      </c>
      <c r="E1241" t="s">
        <v>7327</v>
      </c>
      <c r="F1241" s="1">
        <v>39864</v>
      </c>
      <c r="G1241" s="1">
        <v>45471</v>
      </c>
    </row>
    <row r="1242" spans="1:7" x14ac:dyDescent="0.25">
      <c r="A1242">
        <v>4746</v>
      </c>
      <c r="B1242" t="s">
        <v>8038</v>
      </c>
      <c r="C1242" t="s">
        <v>2665</v>
      </c>
      <c r="D1242" t="s">
        <v>7057</v>
      </c>
      <c r="E1242" t="s">
        <v>7327</v>
      </c>
      <c r="F1242" s="1">
        <v>41029</v>
      </c>
    </row>
    <row r="1243" spans="1:7" x14ac:dyDescent="0.25">
      <c r="A1243">
        <v>4746</v>
      </c>
      <c r="B1243" t="s">
        <v>8039</v>
      </c>
      <c r="C1243" t="s">
        <v>2665</v>
      </c>
      <c r="D1243" t="s">
        <v>7044</v>
      </c>
      <c r="E1243" t="s">
        <v>7327</v>
      </c>
      <c r="F1243" s="1">
        <v>40249</v>
      </c>
    </row>
    <row r="1244" spans="1:7" x14ac:dyDescent="0.25">
      <c r="A1244">
        <v>4751</v>
      </c>
      <c r="B1244" t="s">
        <v>8040</v>
      </c>
      <c r="C1244" t="s">
        <v>2665</v>
      </c>
      <c r="D1244" t="s">
        <v>7057</v>
      </c>
      <c r="E1244" t="s">
        <v>7327</v>
      </c>
      <c r="F1244" s="1">
        <v>45041</v>
      </c>
    </row>
    <row r="1245" spans="1:7" x14ac:dyDescent="0.25">
      <c r="A1245">
        <v>4751</v>
      </c>
      <c r="B1245" t="s">
        <v>8041</v>
      </c>
      <c r="C1245" t="s">
        <v>2665</v>
      </c>
      <c r="D1245" t="s">
        <v>7044</v>
      </c>
      <c r="E1245" t="s">
        <v>7327</v>
      </c>
      <c r="F1245" s="1">
        <v>39931</v>
      </c>
    </row>
    <row r="1246" spans="1:7" x14ac:dyDescent="0.25">
      <c r="A1246">
        <v>4753</v>
      </c>
      <c r="B1246" t="s">
        <v>8042</v>
      </c>
      <c r="C1246" t="s">
        <v>2665</v>
      </c>
      <c r="D1246" t="s">
        <v>7044</v>
      </c>
      <c r="E1246" t="s">
        <v>7327</v>
      </c>
      <c r="F1246" s="1">
        <v>40276</v>
      </c>
    </row>
    <row r="1247" spans="1:7" x14ac:dyDescent="0.25">
      <c r="A1247">
        <v>4753</v>
      </c>
      <c r="B1247" t="s">
        <v>8043</v>
      </c>
      <c r="C1247" t="s">
        <v>2665</v>
      </c>
      <c r="D1247" t="s">
        <v>7152</v>
      </c>
      <c r="E1247" t="s">
        <v>7327</v>
      </c>
      <c r="F1247" s="1">
        <v>40276</v>
      </c>
    </row>
    <row r="1248" spans="1:7" x14ac:dyDescent="0.25">
      <c r="A1248">
        <v>4763</v>
      </c>
      <c r="B1248" t="s">
        <v>8044</v>
      </c>
      <c r="C1248" t="s">
        <v>2665</v>
      </c>
      <c r="D1248" t="s">
        <v>7057</v>
      </c>
      <c r="E1248" t="s">
        <v>7327</v>
      </c>
      <c r="F1248" s="1">
        <v>41911</v>
      </c>
    </row>
    <row r="1249" spans="1:7" x14ac:dyDescent="0.25">
      <c r="A1249">
        <v>4763</v>
      </c>
      <c r="B1249" t="s">
        <v>8045</v>
      </c>
      <c r="C1249" t="s">
        <v>2665</v>
      </c>
      <c r="D1249" t="s">
        <v>7044</v>
      </c>
      <c r="E1249" t="s">
        <v>7327</v>
      </c>
      <c r="F1249" s="1">
        <v>40077</v>
      </c>
    </row>
    <row r="1250" spans="1:7" x14ac:dyDescent="0.25">
      <c r="A1250">
        <v>4765</v>
      </c>
      <c r="B1250" t="s">
        <v>8046</v>
      </c>
      <c r="C1250" t="s">
        <v>2665</v>
      </c>
      <c r="D1250" t="s">
        <v>7044</v>
      </c>
      <c r="E1250" t="s">
        <v>7327</v>
      </c>
      <c r="F1250" s="1">
        <v>41854</v>
      </c>
    </row>
    <row r="1251" spans="1:7" x14ac:dyDescent="0.25">
      <c r="A1251">
        <v>4765</v>
      </c>
      <c r="B1251" t="s">
        <v>8047</v>
      </c>
      <c r="C1251" t="s">
        <v>2665</v>
      </c>
      <c r="D1251" t="s">
        <v>7152</v>
      </c>
      <c r="E1251" t="s">
        <v>7327</v>
      </c>
      <c r="F1251" s="1">
        <v>39814</v>
      </c>
    </row>
    <row r="1252" spans="1:7" x14ac:dyDescent="0.25">
      <c r="A1252">
        <v>4769</v>
      </c>
      <c r="B1252" t="s">
        <v>8048</v>
      </c>
      <c r="C1252" t="s">
        <v>2665</v>
      </c>
      <c r="D1252" t="s">
        <v>7044</v>
      </c>
      <c r="E1252" t="s">
        <v>7327</v>
      </c>
      <c r="F1252" s="1">
        <v>39926</v>
      </c>
    </row>
    <row r="1253" spans="1:7" x14ac:dyDescent="0.25">
      <c r="A1253">
        <v>4769</v>
      </c>
      <c r="B1253" t="s">
        <v>8049</v>
      </c>
      <c r="C1253" t="s">
        <v>2665</v>
      </c>
      <c r="D1253" t="s">
        <v>7152</v>
      </c>
      <c r="E1253" t="s">
        <v>7327</v>
      </c>
      <c r="F1253" s="1">
        <v>42627</v>
      </c>
    </row>
    <row r="1254" spans="1:7" x14ac:dyDescent="0.25">
      <c r="A1254">
        <v>4773</v>
      </c>
      <c r="B1254" t="s">
        <v>8050</v>
      </c>
      <c r="C1254" t="s">
        <v>2665</v>
      </c>
      <c r="D1254" t="s">
        <v>7057</v>
      </c>
      <c r="E1254" t="s">
        <v>7327</v>
      </c>
      <c r="F1254" s="1">
        <v>42880</v>
      </c>
    </row>
    <row r="1255" spans="1:7" x14ac:dyDescent="0.25">
      <c r="A1255">
        <v>4773</v>
      </c>
      <c r="B1255" t="s">
        <v>8051</v>
      </c>
      <c r="C1255" t="s">
        <v>2665</v>
      </c>
      <c r="D1255" t="s">
        <v>7044</v>
      </c>
      <c r="E1255" t="s">
        <v>7327</v>
      </c>
      <c r="F1255" s="1">
        <v>42880</v>
      </c>
    </row>
    <row r="1256" spans="1:7" x14ac:dyDescent="0.25">
      <c r="A1256">
        <v>4775</v>
      </c>
      <c r="B1256" t="s">
        <v>8052</v>
      </c>
      <c r="C1256" t="s">
        <v>7054</v>
      </c>
      <c r="D1256" t="s">
        <v>7057</v>
      </c>
      <c r="E1256" t="s">
        <v>7327</v>
      </c>
      <c r="F1256" s="1">
        <v>41029</v>
      </c>
      <c r="G1256" s="1">
        <v>45154</v>
      </c>
    </row>
    <row r="1257" spans="1:7" x14ac:dyDescent="0.25">
      <c r="A1257">
        <v>4775</v>
      </c>
      <c r="B1257" t="s">
        <v>8053</v>
      </c>
      <c r="C1257" t="s">
        <v>7054</v>
      </c>
      <c r="D1257" t="s">
        <v>7044</v>
      </c>
      <c r="E1257" t="s">
        <v>7327</v>
      </c>
      <c r="F1257" s="1">
        <v>40409</v>
      </c>
      <c r="G1257" s="1">
        <v>45154</v>
      </c>
    </row>
    <row r="1258" spans="1:7" x14ac:dyDescent="0.25">
      <c r="A1258">
        <v>4776</v>
      </c>
      <c r="B1258" t="s">
        <v>8054</v>
      </c>
      <c r="C1258" t="s">
        <v>2665</v>
      </c>
      <c r="D1258" t="s">
        <v>7057</v>
      </c>
      <c r="E1258" t="s">
        <v>7327</v>
      </c>
      <c r="F1258" s="1">
        <v>44740</v>
      </c>
    </row>
    <row r="1259" spans="1:7" x14ac:dyDescent="0.25">
      <c r="A1259">
        <v>4776</v>
      </c>
      <c r="B1259" t="s">
        <v>8055</v>
      </c>
      <c r="C1259" t="s">
        <v>2665</v>
      </c>
      <c r="D1259" t="s">
        <v>7044</v>
      </c>
      <c r="E1259" t="s">
        <v>7327</v>
      </c>
      <c r="F1259" s="1">
        <v>40144</v>
      </c>
    </row>
    <row r="1260" spans="1:7" x14ac:dyDescent="0.25">
      <c r="A1260">
        <v>4781</v>
      </c>
      <c r="B1260" t="s">
        <v>8056</v>
      </c>
      <c r="C1260" t="s">
        <v>2665</v>
      </c>
      <c r="D1260" t="s">
        <v>7044</v>
      </c>
      <c r="E1260" t="s">
        <v>7327</v>
      </c>
      <c r="F1260" s="1">
        <v>40457</v>
      </c>
    </row>
    <row r="1261" spans="1:7" x14ac:dyDescent="0.25">
      <c r="A1261">
        <v>4781</v>
      </c>
      <c r="B1261" t="s">
        <v>8057</v>
      </c>
      <c r="C1261" t="s">
        <v>2665</v>
      </c>
      <c r="D1261" t="s">
        <v>7152</v>
      </c>
      <c r="E1261" t="s">
        <v>7327</v>
      </c>
      <c r="F1261" s="1">
        <v>42471</v>
      </c>
    </row>
    <row r="1262" spans="1:7" x14ac:dyDescent="0.25">
      <c r="A1262">
        <v>4782</v>
      </c>
      <c r="B1262" t="s">
        <v>8058</v>
      </c>
      <c r="C1262" t="s">
        <v>2665</v>
      </c>
      <c r="D1262" t="s">
        <v>7057</v>
      </c>
      <c r="E1262" t="s">
        <v>7327</v>
      </c>
      <c r="F1262" s="1">
        <v>43032</v>
      </c>
    </row>
    <row r="1263" spans="1:7" x14ac:dyDescent="0.25">
      <c r="A1263">
        <v>4782</v>
      </c>
      <c r="B1263" t="s">
        <v>8059</v>
      </c>
      <c r="C1263" t="s">
        <v>2665</v>
      </c>
      <c r="D1263" t="s">
        <v>7044</v>
      </c>
      <c r="E1263" t="s">
        <v>7327</v>
      </c>
      <c r="F1263" s="1">
        <v>41768</v>
      </c>
    </row>
    <row r="1264" spans="1:7" x14ac:dyDescent="0.25">
      <c r="A1264">
        <v>4790</v>
      </c>
      <c r="B1264" t="s">
        <v>8060</v>
      </c>
      <c r="C1264" t="s">
        <v>2665</v>
      </c>
      <c r="D1264" t="s">
        <v>7057</v>
      </c>
      <c r="E1264" t="s">
        <v>7327</v>
      </c>
      <c r="F1264" s="1">
        <v>41631</v>
      </c>
    </row>
    <row r="1265" spans="1:7" x14ac:dyDescent="0.25">
      <c r="A1265">
        <v>4790</v>
      </c>
      <c r="B1265" t="s">
        <v>8061</v>
      </c>
      <c r="C1265" t="s">
        <v>2665</v>
      </c>
      <c r="D1265" t="s">
        <v>7044</v>
      </c>
      <c r="E1265" t="s">
        <v>7327</v>
      </c>
      <c r="F1265" s="1">
        <v>39919</v>
      </c>
    </row>
    <row r="1266" spans="1:7" x14ac:dyDescent="0.25">
      <c r="A1266">
        <v>4796</v>
      </c>
      <c r="B1266" t="s">
        <v>8062</v>
      </c>
      <c r="C1266" t="s">
        <v>7054</v>
      </c>
      <c r="D1266" t="s">
        <v>7057</v>
      </c>
      <c r="E1266" t="s">
        <v>7327</v>
      </c>
      <c r="F1266" s="1">
        <v>44277</v>
      </c>
      <c r="G1266" s="1">
        <v>46104</v>
      </c>
    </row>
    <row r="1267" spans="1:7" x14ac:dyDescent="0.25">
      <c r="A1267">
        <v>4796</v>
      </c>
      <c r="B1267" t="s">
        <v>8063</v>
      </c>
      <c r="C1267" t="s">
        <v>7054</v>
      </c>
      <c r="D1267" t="s">
        <v>7044</v>
      </c>
      <c r="E1267" t="s">
        <v>7327</v>
      </c>
      <c r="F1267" s="1">
        <v>40277</v>
      </c>
      <c r="G1267" s="1">
        <v>46104</v>
      </c>
    </row>
    <row r="1268" spans="1:7" x14ac:dyDescent="0.25">
      <c r="A1268">
        <v>4798</v>
      </c>
      <c r="B1268" t="s">
        <v>8064</v>
      </c>
      <c r="C1268" t="s">
        <v>2665</v>
      </c>
      <c r="D1268" t="s">
        <v>7044</v>
      </c>
      <c r="E1268" t="s">
        <v>7327</v>
      </c>
      <c r="F1268" s="1">
        <v>39996</v>
      </c>
    </row>
    <row r="1269" spans="1:7" x14ac:dyDescent="0.25">
      <c r="A1269">
        <v>4798</v>
      </c>
      <c r="B1269" t="s">
        <v>8065</v>
      </c>
      <c r="C1269" t="s">
        <v>2665</v>
      </c>
      <c r="D1269" t="s">
        <v>7152</v>
      </c>
      <c r="E1269" t="s">
        <v>7327</v>
      </c>
      <c r="F1269" s="1">
        <v>44330</v>
      </c>
    </row>
    <row r="1270" spans="1:7" x14ac:dyDescent="0.25">
      <c r="A1270">
        <v>4799</v>
      </c>
      <c r="B1270" t="s">
        <v>8066</v>
      </c>
      <c r="C1270" t="s">
        <v>2665</v>
      </c>
      <c r="D1270" t="s">
        <v>7057</v>
      </c>
      <c r="E1270" t="s">
        <v>7327</v>
      </c>
      <c r="F1270" s="1">
        <v>41936</v>
      </c>
    </row>
    <row r="1271" spans="1:7" x14ac:dyDescent="0.25">
      <c r="A1271">
        <v>4799</v>
      </c>
      <c r="B1271" t="s">
        <v>8067</v>
      </c>
      <c r="C1271" t="s">
        <v>2665</v>
      </c>
      <c r="D1271" t="s">
        <v>7044</v>
      </c>
      <c r="E1271" t="s">
        <v>7327</v>
      </c>
      <c r="F1271" s="1">
        <v>40310</v>
      </c>
    </row>
    <row r="1272" spans="1:7" x14ac:dyDescent="0.25">
      <c r="A1272">
        <v>4800</v>
      </c>
      <c r="B1272" t="s">
        <v>8068</v>
      </c>
      <c r="C1272" t="s">
        <v>2665</v>
      </c>
      <c r="D1272" t="s">
        <v>7057</v>
      </c>
      <c r="E1272" t="s">
        <v>7327</v>
      </c>
      <c r="F1272" s="1">
        <v>41029</v>
      </c>
    </row>
    <row r="1273" spans="1:7" x14ac:dyDescent="0.25">
      <c r="A1273">
        <v>4800</v>
      </c>
      <c r="B1273" t="s">
        <v>8069</v>
      </c>
      <c r="C1273" t="s">
        <v>2665</v>
      </c>
      <c r="D1273" t="s">
        <v>7044</v>
      </c>
      <c r="E1273" t="s">
        <v>7327</v>
      </c>
      <c r="F1273" s="1">
        <v>39979</v>
      </c>
    </row>
    <row r="1274" spans="1:7" x14ac:dyDescent="0.25">
      <c r="A1274">
        <v>4802</v>
      </c>
      <c r="B1274" t="s">
        <v>8070</v>
      </c>
      <c r="C1274" t="s">
        <v>2665</v>
      </c>
      <c r="D1274" t="s">
        <v>7057</v>
      </c>
      <c r="E1274" t="s">
        <v>7327</v>
      </c>
      <c r="F1274" s="1">
        <v>41029</v>
      </c>
    </row>
    <row r="1275" spans="1:7" x14ac:dyDescent="0.25">
      <c r="A1275">
        <v>4802</v>
      </c>
      <c r="B1275" t="s">
        <v>8071</v>
      </c>
      <c r="C1275" t="s">
        <v>2665</v>
      </c>
      <c r="D1275" t="s">
        <v>7044</v>
      </c>
      <c r="E1275" t="s">
        <v>7327</v>
      </c>
      <c r="F1275" s="1">
        <v>39814</v>
      </c>
    </row>
    <row r="1276" spans="1:7" x14ac:dyDescent="0.25">
      <c r="A1276">
        <v>4813</v>
      </c>
      <c r="B1276" t="s">
        <v>8072</v>
      </c>
      <c r="C1276" t="s">
        <v>2665</v>
      </c>
      <c r="D1276" t="s">
        <v>7044</v>
      </c>
      <c r="E1276" t="s">
        <v>7327</v>
      </c>
      <c r="F1276" s="1">
        <v>40296</v>
      </c>
    </row>
    <row r="1277" spans="1:7" x14ac:dyDescent="0.25">
      <c r="A1277">
        <v>4813</v>
      </c>
      <c r="B1277" t="s">
        <v>8073</v>
      </c>
      <c r="C1277" t="s">
        <v>2665</v>
      </c>
      <c r="D1277" t="s">
        <v>7152</v>
      </c>
      <c r="E1277" t="s">
        <v>7327</v>
      </c>
      <c r="F1277" s="1">
        <v>40612</v>
      </c>
    </row>
    <row r="1278" spans="1:7" x14ac:dyDescent="0.25">
      <c r="A1278">
        <v>4818</v>
      </c>
      <c r="B1278" t="s">
        <v>8074</v>
      </c>
      <c r="C1278" t="s">
        <v>2665</v>
      </c>
      <c r="D1278" t="s">
        <v>7044</v>
      </c>
      <c r="E1278" t="s">
        <v>7327</v>
      </c>
      <c r="F1278" s="1">
        <v>40309</v>
      </c>
    </row>
    <row r="1279" spans="1:7" x14ac:dyDescent="0.25">
      <c r="A1279">
        <v>4818</v>
      </c>
      <c r="B1279" t="s">
        <v>8075</v>
      </c>
      <c r="C1279" t="s">
        <v>2665</v>
      </c>
      <c r="D1279" t="s">
        <v>7152</v>
      </c>
      <c r="E1279" t="s">
        <v>7327</v>
      </c>
      <c r="F1279" s="1">
        <v>40309</v>
      </c>
    </row>
    <row r="1280" spans="1:7" x14ac:dyDescent="0.25">
      <c r="A1280">
        <v>4827</v>
      </c>
      <c r="B1280" t="s">
        <v>8076</v>
      </c>
      <c r="C1280" t="s">
        <v>2665</v>
      </c>
      <c r="D1280" t="s">
        <v>7057</v>
      </c>
      <c r="E1280" t="s">
        <v>7327</v>
      </c>
      <c r="F1280" s="1">
        <v>44774</v>
      </c>
    </row>
    <row r="1281" spans="1:7" x14ac:dyDescent="0.25">
      <c r="A1281">
        <v>4827</v>
      </c>
      <c r="B1281" t="s">
        <v>8077</v>
      </c>
      <c r="C1281" t="s">
        <v>2665</v>
      </c>
      <c r="D1281" t="s">
        <v>7044</v>
      </c>
      <c r="E1281" t="s">
        <v>7327</v>
      </c>
      <c r="F1281" s="1">
        <v>44774</v>
      </c>
    </row>
    <row r="1282" spans="1:7" x14ac:dyDescent="0.25">
      <c r="A1282">
        <v>4829</v>
      </c>
      <c r="B1282" t="s">
        <v>8078</v>
      </c>
      <c r="C1282" t="s">
        <v>2665</v>
      </c>
      <c r="D1282" t="s">
        <v>7044</v>
      </c>
      <c r="E1282" t="s">
        <v>7327</v>
      </c>
      <c r="F1282" s="1">
        <v>40508</v>
      </c>
    </row>
    <row r="1283" spans="1:7" x14ac:dyDescent="0.25">
      <c r="A1283">
        <v>4829</v>
      </c>
      <c r="B1283" t="s">
        <v>8079</v>
      </c>
      <c r="C1283" t="s">
        <v>2665</v>
      </c>
      <c r="D1283" t="s">
        <v>7152</v>
      </c>
      <c r="E1283" t="s">
        <v>7327</v>
      </c>
      <c r="F1283" s="1">
        <v>40508</v>
      </c>
    </row>
    <row r="1284" spans="1:7" x14ac:dyDescent="0.25">
      <c r="A1284">
        <v>4832</v>
      </c>
      <c r="B1284" t="s">
        <v>8080</v>
      </c>
      <c r="C1284" t="s">
        <v>2665</v>
      </c>
      <c r="D1284" t="s">
        <v>7057</v>
      </c>
      <c r="E1284" t="s">
        <v>7327</v>
      </c>
      <c r="F1284" s="1">
        <v>41780</v>
      </c>
    </row>
    <row r="1285" spans="1:7" x14ac:dyDescent="0.25">
      <c r="A1285">
        <v>4832</v>
      </c>
      <c r="B1285" t="s">
        <v>8081</v>
      </c>
      <c r="C1285" t="s">
        <v>2665</v>
      </c>
      <c r="D1285" t="s">
        <v>7044</v>
      </c>
      <c r="E1285" t="s">
        <v>7327</v>
      </c>
      <c r="F1285" s="1">
        <v>39888</v>
      </c>
    </row>
    <row r="1286" spans="1:7" x14ac:dyDescent="0.25">
      <c r="A1286">
        <v>4834</v>
      </c>
      <c r="B1286" t="s">
        <v>8082</v>
      </c>
      <c r="C1286" t="s">
        <v>7054</v>
      </c>
      <c r="D1286" t="s">
        <v>7057</v>
      </c>
      <c r="E1286" t="s">
        <v>7327</v>
      </c>
      <c r="F1286" s="1">
        <v>43893</v>
      </c>
      <c r="G1286" s="1">
        <v>45681</v>
      </c>
    </row>
    <row r="1287" spans="1:7" x14ac:dyDescent="0.25">
      <c r="A1287">
        <v>4837</v>
      </c>
      <c r="B1287" t="s">
        <v>8083</v>
      </c>
      <c r="C1287" t="s">
        <v>2665</v>
      </c>
      <c r="D1287" t="s">
        <v>7044</v>
      </c>
      <c r="E1287" t="s">
        <v>7327</v>
      </c>
      <c r="F1287" s="1">
        <v>39600</v>
      </c>
    </row>
    <row r="1288" spans="1:7" x14ac:dyDescent="0.25">
      <c r="A1288">
        <v>4837</v>
      </c>
      <c r="B1288" t="s">
        <v>8084</v>
      </c>
      <c r="C1288" t="s">
        <v>2665</v>
      </c>
      <c r="D1288" t="s">
        <v>7152</v>
      </c>
      <c r="E1288" t="s">
        <v>7327</v>
      </c>
      <c r="F1288" s="1">
        <v>39600</v>
      </c>
    </row>
    <row r="1289" spans="1:7" x14ac:dyDescent="0.25">
      <c r="A1289">
        <v>4838</v>
      </c>
      <c r="B1289" t="s">
        <v>8085</v>
      </c>
      <c r="C1289" t="s">
        <v>2665</v>
      </c>
      <c r="D1289" t="s">
        <v>7057</v>
      </c>
      <c r="E1289" t="s">
        <v>7327</v>
      </c>
      <c r="F1289" s="1">
        <v>45470</v>
      </c>
    </row>
    <row r="1290" spans="1:7" x14ac:dyDescent="0.25">
      <c r="A1290">
        <v>4838</v>
      </c>
      <c r="B1290" t="s">
        <v>8086</v>
      </c>
      <c r="C1290" t="s">
        <v>2665</v>
      </c>
      <c r="D1290" t="s">
        <v>7044</v>
      </c>
      <c r="E1290" t="s">
        <v>7327</v>
      </c>
      <c r="F1290" s="1">
        <v>39814</v>
      </c>
    </row>
    <row r="1291" spans="1:7" x14ac:dyDescent="0.25">
      <c r="A1291">
        <v>4845</v>
      </c>
      <c r="B1291" t="s">
        <v>8087</v>
      </c>
      <c r="C1291" t="s">
        <v>2665</v>
      </c>
      <c r="D1291" t="s">
        <v>7057</v>
      </c>
      <c r="E1291" t="s">
        <v>7327</v>
      </c>
      <c r="F1291" s="1">
        <v>44344</v>
      </c>
    </row>
    <row r="1292" spans="1:7" x14ac:dyDescent="0.25">
      <c r="A1292">
        <v>4845</v>
      </c>
      <c r="B1292" t="s">
        <v>8088</v>
      </c>
      <c r="C1292" t="s">
        <v>2665</v>
      </c>
      <c r="D1292" t="s">
        <v>7044</v>
      </c>
      <c r="E1292" t="s">
        <v>7327</v>
      </c>
      <c r="F1292" s="1">
        <v>40084</v>
      </c>
    </row>
    <row r="1293" spans="1:7" x14ac:dyDescent="0.25">
      <c r="A1293">
        <v>4848</v>
      </c>
      <c r="B1293" t="s">
        <v>8089</v>
      </c>
      <c r="C1293" t="s">
        <v>2665</v>
      </c>
      <c r="D1293" t="s">
        <v>7057</v>
      </c>
      <c r="E1293" t="s">
        <v>7327</v>
      </c>
      <c r="F1293" s="1">
        <v>41029</v>
      </c>
    </row>
    <row r="1294" spans="1:7" x14ac:dyDescent="0.25">
      <c r="A1294">
        <v>4848</v>
      </c>
      <c r="B1294" t="s">
        <v>8090</v>
      </c>
      <c r="C1294" t="s">
        <v>2665</v>
      </c>
      <c r="D1294" t="s">
        <v>7044</v>
      </c>
      <c r="E1294" t="s">
        <v>7327</v>
      </c>
      <c r="F1294" s="1">
        <v>39814</v>
      </c>
    </row>
    <row r="1295" spans="1:7" x14ac:dyDescent="0.25">
      <c r="A1295">
        <v>4849</v>
      </c>
      <c r="B1295" t="s">
        <v>8091</v>
      </c>
      <c r="C1295" t="s">
        <v>7124</v>
      </c>
      <c r="D1295" t="s">
        <v>7044</v>
      </c>
      <c r="E1295" t="s">
        <v>7327</v>
      </c>
      <c r="F1295" s="1">
        <v>39814</v>
      </c>
      <c r="G1295" s="1">
        <v>45224</v>
      </c>
    </row>
    <row r="1296" spans="1:7" x14ac:dyDescent="0.25">
      <c r="A1296">
        <v>4854</v>
      </c>
      <c r="B1296" t="s">
        <v>8092</v>
      </c>
      <c r="C1296" t="s">
        <v>2665</v>
      </c>
      <c r="D1296" t="s">
        <v>7057</v>
      </c>
      <c r="E1296" t="s">
        <v>7327</v>
      </c>
      <c r="F1296" s="1">
        <v>41995</v>
      </c>
    </row>
    <row r="1297" spans="1:7" x14ac:dyDescent="0.25">
      <c r="A1297">
        <v>4854</v>
      </c>
      <c r="B1297" t="s">
        <v>8093</v>
      </c>
      <c r="C1297" t="s">
        <v>2665</v>
      </c>
      <c r="D1297" t="s">
        <v>7044</v>
      </c>
      <c r="E1297" t="s">
        <v>7327</v>
      </c>
      <c r="F1297" s="1">
        <v>40080</v>
      </c>
    </row>
    <row r="1298" spans="1:7" x14ac:dyDescent="0.25">
      <c r="A1298">
        <v>4856</v>
      </c>
      <c r="B1298" t="s">
        <v>8094</v>
      </c>
      <c r="C1298" t="s">
        <v>2665</v>
      </c>
      <c r="D1298" t="s">
        <v>7044</v>
      </c>
      <c r="E1298" t="s">
        <v>7327</v>
      </c>
      <c r="F1298" s="1">
        <v>39801</v>
      </c>
    </row>
    <row r="1299" spans="1:7" x14ac:dyDescent="0.25">
      <c r="A1299">
        <v>4856</v>
      </c>
      <c r="B1299" t="s">
        <v>8095</v>
      </c>
      <c r="C1299" t="s">
        <v>2665</v>
      </c>
      <c r="D1299" t="s">
        <v>7152</v>
      </c>
      <c r="E1299" t="s">
        <v>7327</v>
      </c>
      <c r="F1299" s="1">
        <v>45321</v>
      </c>
    </row>
    <row r="1300" spans="1:7" x14ac:dyDescent="0.25">
      <c r="A1300">
        <v>4867</v>
      </c>
      <c r="B1300" t="s">
        <v>8096</v>
      </c>
      <c r="C1300" t="s">
        <v>7054</v>
      </c>
      <c r="D1300" t="s">
        <v>7057</v>
      </c>
      <c r="E1300" t="s">
        <v>7327</v>
      </c>
      <c r="F1300" s="1">
        <v>42760</v>
      </c>
      <c r="G1300" s="1">
        <v>45695</v>
      </c>
    </row>
    <row r="1301" spans="1:7" x14ac:dyDescent="0.25">
      <c r="A1301">
        <v>4867</v>
      </c>
      <c r="B1301" t="s">
        <v>8097</v>
      </c>
      <c r="C1301" t="s">
        <v>7054</v>
      </c>
      <c r="D1301" t="s">
        <v>7044</v>
      </c>
      <c r="E1301" t="s">
        <v>7327</v>
      </c>
      <c r="F1301" s="1">
        <v>42760</v>
      </c>
      <c r="G1301" s="1">
        <v>45695</v>
      </c>
    </row>
    <row r="1302" spans="1:7" x14ac:dyDescent="0.25">
      <c r="A1302">
        <v>4870</v>
      </c>
      <c r="B1302" t="s">
        <v>8098</v>
      </c>
      <c r="C1302" t="s">
        <v>2665</v>
      </c>
      <c r="D1302" t="s">
        <v>7044</v>
      </c>
      <c r="E1302" t="s">
        <v>7327</v>
      </c>
      <c r="F1302" s="1">
        <v>40050</v>
      </c>
    </row>
    <row r="1303" spans="1:7" x14ac:dyDescent="0.25">
      <c r="A1303">
        <v>4870</v>
      </c>
      <c r="B1303" t="s">
        <v>8099</v>
      </c>
      <c r="C1303" t="s">
        <v>2665</v>
      </c>
      <c r="D1303" t="s">
        <v>7152</v>
      </c>
      <c r="E1303" t="s">
        <v>7327</v>
      </c>
      <c r="F1303" s="1">
        <v>40050</v>
      </c>
    </row>
    <row r="1304" spans="1:7" x14ac:dyDescent="0.25">
      <c r="A1304">
        <v>4874</v>
      </c>
      <c r="B1304" t="s">
        <v>8100</v>
      </c>
      <c r="C1304" t="s">
        <v>2665</v>
      </c>
      <c r="D1304" t="s">
        <v>7044</v>
      </c>
      <c r="E1304" t="s">
        <v>7327</v>
      </c>
      <c r="F1304" s="1">
        <v>41854</v>
      </c>
    </row>
    <row r="1305" spans="1:7" x14ac:dyDescent="0.25">
      <c r="A1305">
        <v>4874</v>
      </c>
      <c r="B1305" t="s">
        <v>8101</v>
      </c>
      <c r="C1305" t="s">
        <v>2665</v>
      </c>
      <c r="D1305" t="s">
        <v>7152</v>
      </c>
      <c r="E1305" t="s">
        <v>7327</v>
      </c>
      <c r="F1305" s="1">
        <v>39814</v>
      </c>
    </row>
    <row r="1306" spans="1:7" x14ac:dyDescent="0.25">
      <c r="A1306">
        <v>4878</v>
      </c>
      <c r="B1306" t="s">
        <v>8102</v>
      </c>
      <c r="C1306" t="s">
        <v>2665</v>
      </c>
      <c r="D1306" t="s">
        <v>7057</v>
      </c>
      <c r="E1306" t="s">
        <v>7327</v>
      </c>
      <c r="F1306" s="1">
        <v>42538</v>
      </c>
    </row>
    <row r="1307" spans="1:7" x14ac:dyDescent="0.25">
      <c r="A1307">
        <v>4878</v>
      </c>
      <c r="B1307" t="s">
        <v>8103</v>
      </c>
      <c r="C1307" t="s">
        <v>2665</v>
      </c>
      <c r="D1307" t="s">
        <v>7044</v>
      </c>
      <c r="E1307" t="s">
        <v>7327</v>
      </c>
      <c r="F1307" s="1">
        <v>40373</v>
      </c>
    </row>
    <row r="1308" spans="1:7" x14ac:dyDescent="0.25">
      <c r="A1308">
        <v>4880</v>
      </c>
      <c r="B1308" t="s">
        <v>8104</v>
      </c>
      <c r="C1308" t="s">
        <v>2665</v>
      </c>
      <c r="D1308" t="s">
        <v>7057</v>
      </c>
      <c r="E1308" t="s">
        <v>7327</v>
      </c>
      <c r="F1308" s="1">
        <v>41029</v>
      </c>
    </row>
    <row r="1309" spans="1:7" x14ac:dyDescent="0.25">
      <c r="A1309">
        <v>4880</v>
      </c>
      <c r="B1309" t="s">
        <v>8105</v>
      </c>
      <c r="C1309" t="s">
        <v>2665</v>
      </c>
      <c r="D1309" t="s">
        <v>7044</v>
      </c>
      <c r="E1309" t="s">
        <v>7327</v>
      </c>
      <c r="F1309" s="1">
        <v>40045</v>
      </c>
    </row>
    <row r="1310" spans="1:7" x14ac:dyDescent="0.25">
      <c r="A1310">
        <v>4881</v>
      </c>
      <c r="B1310" t="s">
        <v>8106</v>
      </c>
      <c r="C1310" t="s">
        <v>2665</v>
      </c>
      <c r="D1310" t="s">
        <v>7057</v>
      </c>
      <c r="E1310" t="s">
        <v>7327</v>
      </c>
      <c r="F1310" s="1">
        <v>41026</v>
      </c>
    </row>
    <row r="1311" spans="1:7" x14ac:dyDescent="0.25">
      <c r="A1311">
        <v>4881</v>
      </c>
      <c r="B1311" t="s">
        <v>8107</v>
      </c>
      <c r="C1311" t="s">
        <v>2665</v>
      </c>
      <c r="D1311" t="s">
        <v>7044</v>
      </c>
      <c r="E1311" t="s">
        <v>7327</v>
      </c>
      <c r="F1311" s="1">
        <v>40045</v>
      </c>
    </row>
    <row r="1312" spans="1:7" x14ac:dyDescent="0.25">
      <c r="A1312">
        <v>4882</v>
      </c>
      <c r="B1312" t="s">
        <v>8108</v>
      </c>
      <c r="C1312" t="s">
        <v>2665</v>
      </c>
      <c r="D1312" t="s">
        <v>7057</v>
      </c>
      <c r="E1312" t="s">
        <v>7327</v>
      </c>
      <c r="F1312" s="1">
        <v>41997</v>
      </c>
    </row>
    <row r="1313" spans="1:7" x14ac:dyDescent="0.25">
      <c r="A1313">
        <v>4882</v>
      </c>
      <c r="B1313" t="s">
        <v>8109</v>
      </c>
      <c r="C1313" t="s">
        <v>2665</v>
      </c>
      <c r="D1313" t="s">
        <v>7044</v>
      </c>
      <c r="E1313" t="s">
        <v>7327</v>
      </c>
      <c r="F1313" s="1">
        <v>40105</v>
      </c>
    </row>
    <row r="1314" spans="1:7" x14ac:dyDescent="0.25">
      <c r="A1314">
        <v>4885</v>
      </c>
      <c r="B1314" t="s">
        <v>8110</v>
      </c>
      <c r="C1314" t="s">
        <v>2665</v>
      </c>
      <c r="D1314" t="s">
        <v>7044</v>
      </c>
      <c r="E1314" t="s">
        <v>7327</v>
      </c>
      <c r="F1314" s="1">
        <v>40016</v>
      </c>
    </row>
    <row r="1315" spans="1:7" x14ac:dyDescent="0.25">
      <c r="A1315">
        <v>4885</v>
      </c>
      <c r="B1315" t="s">
        <v>8111</v>
      </c>
      <c r="C1315" t="s">
        <v>2665</v>
      </c>
      <c r="D1315" t="s">
        <v>7152</v>
      </c>
      <c r="E1315" t="s">
        <v>7327</v>
      </c>
      <c r="F1315" s="1">
        <v>43376</v>
      </c>
    </row>
    <row r="1316" spans="1:7" x14ac:dyDescent="0.25">
      <c r="A1316">
        <v>4886</v>
      </c>
      <c r="B1316" t="s">
        <v>8112</v>
      </c>
      <c r="C1316" t="s">
        <v>2665</v>
      </c>
      <c r="D1316" t="s">
        <v>7044</v>
      </c>
      <c r="E1316" t="s">
        <v>7327</v>
      </c>
      <c r="F1316" s="1">
        <v>39814</v>
      </c>
    </row>
    <row r="1317" spans="1:7" x14ac:dyDescent="0.25">
      <c r="A1317">
        <v>4886</v>
      </c>
      <c r="B1317" t="s">
        <v>8113</v>
      </c>
      <c r="C1317" t="s">
        <v>2665</v>
      </c>
      <c r="D1317" t="s">
        <v>7152</v>
      </c>
      <c r="E1317" t="s">
        <v>7327</v>
      </c>
      <c r="F1317" s="1">
        <v>40724</v>
      </c>
    </row>
    <row r="1318" spans="1:7" x14ac:dyDescent="0.25">
      <c r="A1318">
        <v>4888</v>
      </c>
      <c r="B1318" t="s">
        <v>8114</v>
      </c>
      <c r="C1318" t="s">
        <v>2665</v>
      </c>
      <c r="D1318" t="s">
        <v>7057</v>
      </c>
      <c r="E1318" t="s">
        <v>7327</v>
      </c>
      <c r="F1318" s="1">
        <v>42536</v>
      </c>
    </row>
    <row r="1319" spans="1:7" x14ac:dyDescent="0.25">
      <c r="A1319">
        <v>4888</v>
      </c>
      <c r="B1319" t="s">
        <v>8115</v>
      </c>
      <c r="C1319" t="s">
        <v>2665</v>
      </c>
      <c r="D1319" t="s">
        <v>7044</v>
      </c>
      <c r="E1319" t="s">
        <v>7327</v>
      </c>
      <c r="F1319" s="1">
        <v>39814</v>
      </c>
    </row>
    <row r="1320" spans="1:7" x14ac:dyDescent="0.25">
      <c r="A1320">
        <v>4889</v>
      </c>
      <c r="B1320" t="s">
        <v>8116</v>
      </c>
      <c r="C1320" t="s">
        <v>2665</v>
      </c>
      <c r="D1320" t="s">
        <v>7044</v>
      </c>
      <c r="E1320" t="s">
        <v>7327</v>
      </c>
      <c r="F1320" s="1">
        <v>40105</v>
      </c>
    </row>
    <row r="1321" spans="1:7" x14ac:dyDescent="0.25">
      <c r="A1321">
        <v>4889</v>
      </c>
      <c r="B1321" t="s">
        <v>8117</v>
      </c>
      <c r="C1321" t="s">
        <v>2665</v>
      </c>
      <c r="D1321" t="s">
        <v>7152</v>
      </c>
      <c r="E1321" t="s">
        <v>7327</v>
      </c>
      <c r="F1321" s="1">
        <v>40830</v>
      </c>
    </row>
    <row r="1322" spans="1:7" x14ac:dyDescent="0.25">
      <c r="A1322">
        <v>4890</v>
      </c>
      <c r="B1322" t="s">
        <v>8118</v>
      </c>
      <c r="C1322" t="s">
        <v>2665</v>
      </c>
      <c r="D1322" t="s">
        <v>7057</v>
      </c>
      <c r="E1322" t="s">
        <v>7327</v>
      </c>
      <c r="F1322" s="1">
        <v>41029</v>
      </c>
    </row>
    <row r="1323" spans="1:7" x14ac:dyDescent="0.25">
      <c r="A1323">
        <v>4890</v>
      </c>
      <c r="B1323" t="s">
        <v>8119</v>
      </c>
      <c r="C1323" t="s">
        <v>2665</v>
      </c>
      <c r="D1323" t="s">
        <v>7044</v>
      </c>
      <c r="E1323" t="s">
        <v>7327</v>
      </c>
      <c r="F1323" s="1">
        <v>40141</v>
      </c>
    </row>
    <row r="1324" spans="1:7" x14ac:dyDescent="0.25">
      <c r="A1324">
        <v>4895</v>
      </c>
      <c r="B1324" t="s">
        <v>8120</v>
      </c>
      <c r="C1324" t="s">
        <v>2665</v>
      </c>
      <c r="D1324" t="s">
        <v>7044</v>
      </c>
      <c r="E1324" t="s">
        <v>7327</v>
      </c>
      <c r="F1324" s="1">
        <v>40359</v>
      </c>
    </row>
    <row r="1325" spans="1:7" x14ac:dyDescent="0.25">
      <c r="A1325">
        <v>4895</v>
      </c>
      <c r="B1325" t="s">
        <v>8121</v>
      </c>
      <c r="C1325" t="s">
        <v>2665</v>
      </c>
      <c r="D1325" t="s">
        <v>7152</v>
      </c>
      <c r="E1325" t="s">
        <v>7327</v>
      </c>
      <c r="F1325" s="1">
        <v>40868</v>
      </c>
    </row>
    <row r="1326" spans="1:7" x14ac:dyDescent="0.25">
      <c r="A1326">
        <v>4896</v>
      </c>
      <c r="B1326" t="s">
        <v>8122</v>
      </c>
      <c r="C1326" t="s">
        <v>2665</v>
      </c>
      <c r="D1326" t="s">
        <v>7057</v>
      </c>
      <c r="E1326" t="s">
        <v>7327</v>
      </c>
      <c r="F1326" s="1">
        <v>41166</v>
      </c>
    </row>
    <row r="1327" spans="1:7" x14ac:dyDescent="0.25">
      <c r="A1327">
        <v>4896</v>
      </c>
      <c r="B1327" t="s">
        <v>8123</v>
      </c>
      <c r="C1327" t="s">
        <v>2665</v>
      </c>
      <c r="D1327" t="s">
        <v>7044</v>
      </c>
      <c r="E1327" t="s">
        <v>7327</v>
      </c>
      <c r="F1327" s="1">
        <v>40100</v>
      </c>
    </row>
    <row r="1328" spans="1:7" x14ac:dyDescent="0.25">
      <c r="A1328">
        <v>4905</v>
      </c>
      <c r="B1328" t="s">
        <v>8124</v>
      </c>
      <c r="C1328" t="s">
        <v>2665</v>
      </c>
      <c r="D1328" t="s">
        <v>7044</v>
      </c>
      <c r="E1328" t="s">
        <v>7327</v>
      </c>
      <c r="F1328" s="1">
        <v>39792</v>
      </c>
    </row>
    <row r="1329" spans="1:7" x14ac:dyDescent="0.25">
      <c r="A1329">
        <v>4905</v>
      </c>
      <c r="B1329" t="s">
        <v>8125</v>
      </c>
      <c r="C1329" t="s">
        <v>2665</v>
      </c>
      <c r="D1329" t="s">
        <v>7152</v>
      </c>
      <c r="E1329" t="s">
        <v>7327</v>
      </c>
      <c r="F1329" s="1">
        <v>39792</v>
      </c>
    </row>
    <row r="1330" spans="1:7" x14ac:dyDescent="0.25">
      <c r="A1330">
        <v>4909</v>
      </c>
      <c r="B1330" t="s">
        <v>8126</v>
      </c>
      <c r="C1330" t="s">
        <v>2665</v>
      </c>
      <c r="D1330" t="s">
        <v>7044</v>
      </c>
      <c r="E1330" t="s">
        <v>7327</v>
      </c>
      <c r="F1330" s="1">
        <v>39903</v>
      </c>
    </row>
    <row r="1331" spans="1:7" x14ac:dyDescent="0.25">
      <c r="A1331">
        <v>4909</v>
      </c>
      <c r="B1331" t="s">
        <v>8127</v>
      </c>
      <c r="C1331" t="s">
        <v>2665</v>
      </c>
      <c r="D1331" t="s">
        <v>7152</v>
      </c>
      <c r="E1331" t="s">
        <v>7327</v>
      </c>
      <c r="F1331" s="1">
        <v>42383</v>
      </c>
    </row>
    <row r="1332" spans="1:7" x14ac:dyDescent="0.25">
      <c r="A1332">
        <v>4914</v>
      </c>
      <c r="B1332" t="s">
        <v>8128</v>
      </c>
      <c r="C1332" t="s">
        <v>2665</v>
      </c>
      <c r="D1332" t="s">
        <v>7044</v>
      </c>
      <c r="E1332" t="s">
        <v>7327</v>
      </c>
      <c r="F1332" s="1">
        <v>40162</v>
      </c>
    </row>
    <row r="1333" spans="1:7" x14ac:dyDescent="0.25">
      <c r="A1333">
        <v>4914</v>
      </c>
      <c r="B1333" t="s">
        <v>8129</v>
      </c>
      <c r="C1333" t="s">
        <v>2665</v>
      </c>
      <c r="D1333" t="s">
        <v>7152</v>
      </c>
      <c r="E1333" t="s">
        <v>7327</v>
      </c>
      <c r="F1333" s="1">
        <v>40162</v>
      </c>
    </row>
    <row r="1334" spans="1:7" x14ac:dyDescent="0.25">
      <c r="A1334">
        <v>4919</v>
      </c>
      <c r="B1334" t="s">
        <v>8130</v>
      </c>
      <c r="C1334" t="s">
        <v>2665</v>
      </c>
      <c r="D1334" t="s">
        <v>7044</v>
      </c>
      <c r="E1334" t="s">
        <v>7048</v>
      </c>
      <c r="F1334" s="1">
        <v>39814</v>
      </c>
    </row>
    <row r="1335" spans="1:7" x14ac:dyDescent="0.25">
      <c r="A1335">
        <v>4920</v>
      </c>
      <c r="B1335" t="s">
        <v>8131</v>
      </c>
      <c r="C1335" t="s">
        <v>2665</v>
      </c>
      <c r="D1335" t="s">
        <v>7044</v>
      </c>
      <c r="E1335" t="s">
        <v>7327</v>
      </c>
      <c r="F1335" s="1">
        <v>40016</v>
      </c>
    </row>
    <row r="1336" spans="1:7" x14ac:dyDescent="0.25">
      <c r="A1336">
        <v>4920</v>
      </c>
      <c r="B1336" t="s">
        <v>8132</v>
      </c>
      <c r="C1336" t="s">
        <v>2665</v>
      </c>
      <c r="D1336" t="s">
        <v>7152</v>
      </c>
      <c r="E1336" t="s">
        <v>7327</v>
      </c>
      <c r="F1336" s="1">
        <v>40890</v>
      </c>
    </row>
    <row r="1337" spans="1:7" x14ac:dyDescent="0.25">
      <c r="A1337">
        <v>4927</v>
      </c>
      <c r="B1337" t="s">
        <v>8133</v>
      </c>
      <c r="C1337" t="s">
        <v>7054</v>
      </c>
      <c r="D1337" t="s">
        <v>7044</v>
      </c>
      <c r="E1337" t="s">
        <v>7327</v>
      </c>
      <c r="F1337" s="1">
        <v>43747</v>
      </c>
      <c r="G1337" s="1">
        <v>45589</v>
      </c>
    </row>
    <row r="1338" spans="1:7" x14ac:dyDescent="0.25">
      <c r="A1338">
        <v>4927</v>
      </c>
      <c r="B1338" t="s">
        <v>8134</v>
      </c>
      <c r="C1338" t="s">
        <v>7054</v>
      </c>
      <c r="D1338" t="s">
        <v>7152</v>
      </c>
      <c r="E1338" t="s">
        <v>7327</v>
      </c>
      <c r="F1338" s="1">
        <v>43747</v>
      </c>
      <c r="G1338" s="1">
        <v>45589</v>
      </c>
    </row>
    <row r="1339" spans="1:7" x14ac:dyDescent="0.25">
      <c r="A1339">
        <v>4931</v>
      </c>
      <c r="B1339" t="s">
        <v>8135</v>
      </c>
      <c r="C1339" t="s">
        <v>2665</v>
      </c>
      <c r="D1339" t="s">
        <v>7044</v>
      </c>
      <c r="E1339" t="s">
        <v>7327</v>
      </c>
      <c r="F1339" s="1">
        <v>44014</v>
      </c>
    </row>
    <row r="1340" spans="1:7" x14ac:dyDescent="0.25">
      <c r="A1340">
        <v>4931</v>
      </c>
      <c r="B1340" t="s">
        <v>8136</v>
      </c>
      <c r="C1340" t="s">
        <v>2665</v>
      </c>
      <c r="D1340" t="s">
        <v>7152</v>
      </c>
      <c r="E1340" t="s">
        <v>7327</v>
      </c>
      <c r="F1340" s="1">
        <v>44014</v>
      </c>
    </row>
    <row r="1341" spans="1:7" x14ac:dyDescent="0.25">
      <c r="A1341">
        <v>4932</v>
      </c>
      <c r="B1341" t="s">
        <v>8137</v>
      </c>
      <c r="C1341" t="s">
        <v>2665</v>
      </c>
      <c r="D1341" t="s">
        <v>7057</v>
      </c>
      <c r="E1341" t="s">
        <v>7327</v>
      </c>
      <c r="F1341" s="1">
        <v>41943</v>
      </c>
    </row>
    <row r="1342" spans="1:7" x14ac:dyDescent="0.25">
      <c r="A1342">
        <v>4932</v>
      </c>
      <c r="B1342" t="s">
        <v>8138</v>
      </c>
      <c r="C1342" t="s">
        <v>2665</v>
      </c>
      <c r="D1342" t="s">
        <v>7044</v>
      </c>
      <c r="E1342" t="s">
        <v>7327</v>
      </c>
      <c r="F1342" s="1">
        <v>40221</v>
      </c>
    </row>
    <row r="1343" spans="1:7" x14ac:dyDescent="0.25">
      <c r="A1343">
        <v>4937</v>
      </c>
      <c r="B1343" t="s">
        <v>8139</v>
      </c>
      <c r="C1343" t="s">
        <v>2665</v>
      </c>
      <c r="D1343" t="s">
        <v>7044</v>
      </c>
      <c r="E1343" t="s">
        <v>7327</v>
      </c>
      <c r="F1343" s="1">
        <v>41854</v>
      </c>
    </row>
    <row r="1344" spans="1:7" x14ac:dyDescent="0.25">
      <c r="A1344">
        <v>4937</v>
      </c>
      <c r="B1344" t="s">
        <v>8140</v>
      </c>
      <c r="C1344" t="s">
        <v>2665</v>
      </c>
      <c r="D1344" t="s">
        <v>7152</v>
      </c>
      <c r="E1344" t="s">
        <v>7327</v>
      </c>
      <c r="F1344" s="1">
        <v>39814</v>
      </c>
    </row>
    <row r="1345" spans="1:7" x14ac:dyDescent="0.25">
      <c r="A1345">
        <v>4946</v>
      </c>
      <c r="B1345" t="s">
        <v>8141</v>
      </c>
      <c r="C1345" t="s">
        <v>2665</v>
      </c>
      <c r="D1345" t="s">
        <v>7044</v>
      </c>
      <c r="E1345" t="s">
        <v>7327</v>
      </c>
      <c r="F1345" s="1">
        <v>40212</v>
      </c>
    </row>
    <row r="1346" spans="1:7" x14ac:dyDescent="0.25">
      <c r="A1346">
        <v>4946</v>
      </c>
      <c r="B1346" t="s">
        <v>8142</v>
      </c>
      <c r="C1346" t="s">
        <v>2665</v>
      </c>
      <c r="D1346" t="s">
        <v>7152</v>
      </c>
      <c r="E1346" t="s">
        <v>7327</v>
      </c>
      <c r="F1346" s="1">
        <v>40212</v>
      </c>
    </row>
    <row r="1347" spans="1:7" x14ac:dyDescent="0.25">
      <c r="A1347">
        <v>4947</v>
      </c>
      <c r="B1347" t="s">
        <v>8143</v>
      </c>
      <c r="C1347" t="s">
        <v>2665</v>
      </c>
      <c r="D1347" t="s">
        <v>7057</v>
      </c>
      <c r="E1347" t="s">
        <v>7327</v>
      </c>
      <c r="F1347" s="1">
        <v>41029</v>
      </c>
    </row>
    <row r="1348" spans="1:7" x14ac:dyDescent="0.25">
      <c r="A1348">
        <v>4947</v>
      </c>
      <c r="B1348" t="s">
        <v>8144</v>
      </c>
      <c r="C1348" t="s">
        <v>2665</v>
      </c>
      <c r="D1348" t="s">
        <v>7044</v>
      </c>
      <c r="E1348" t="s">
        <v>7327</v>
      </c>
      <c r="F1348" s="1">
        <v>39881</v>
      </c>
    </row>
    <row r="1349" spans="1:7" x14ac:dyDescent="0.25">
      <c r="A1349">
        <v>4955</v>
      </c>
      <c r="B1349" t="s">
        <v>8145</v>
      </c>
      <c r="C1349" t="s">
        <v>2665</v>
      </c>
      <c r="D1349" t="s">
        <v>7057</v>
      </c>
      <c r="E1349" t="s">
        <v>7327</v>
      </c>
      <c r="F1349" s="1">
        <v>41093</v>
      </c>
    </row>
    <row r="1350" spans="1:7" x14ac:dyDescent="0.25">
      <c r="A1350">
        <v>4955</v>
      </c>
      <c r="B1350" t="s">
        <v>8146</v>
      </c>
      <c r="C1350" t="s">
        <v>2665</v>
      </c>
      <c r="D1350" t="s">
        <v>7044</v>
      </c>
      <c r="E1350" t="s">
        <v>7327</v>
      </c>
      <c r="F1350" s="1">
        <v>40182</v>
      </c>
    </row>
    <row r="1351" spans="1:7" x14ac:dyDescent="0.25">
      <c r="A1351">
        <v>4962</v>
      </c>
      <c r="B1351" t="s">
        <v>8147</v>
      </c>
      <c r="C1351" t="s">
        <v>2665</v>
      </c>
      <c r="D1351" t="s">
        <v>7057</v>
      </c>
      <c r="E1351" t="s">
        <v>7327</v>
      </c>
      <c r="F1351" s="1">
        <v>42716</v>
      </c>
    </row>
    <row r="1352" spans="1:7" x14ac:dyDescent="0.25">
      <c r="A1352">
        <v>4962</v>
      </c>
      <c r="B1352" t="s">
        <v>8148</v>
      </c>
      <c r="C1352" t="s">
        <v>2665</v>
      </c>
      <c r="D1352" t="s">
        <v>7044</v>
      </c>
      <c r="E1352" t="s">
        <v>7327</v>
      </c>
      <c r="F1352" s="1">
        <v>40128</v>
      </c>
    </row>
    <row r="1353" spans="1:7" x14ac:dyDescent="0.25">
      <c r="A1353">
        <v>4969</v>
      </c>
      <c r="B1353" t="s">
        <v>8149</v>
      </c>
      <c r="C1353" t="s">
        <v>2665</v>
      </c>
      <c r="D1353" t="s">
        <v>7044</v>
      </c>
      <c r="E1353" t="s">
        <v>7327</v>
      </c>
      <c r="F1353" s="1">
        <v>39814</v>
      </c>
    </row>
    <row r="1354" spans="1:7" x14ac:dyDescent="0.25">
      <c r="A1354">
        <v>4969</v>
      </c>
      <c r="B1354" t="s">
        <v>8150</v>
      </c>
      <c r="C1354" t="s">
        <v>2665</v>
      </c>
      <c r="D1354" t="s">
        <v>7152</v>
      </c>
      <c r="E1354" t="s">
        <v>7327</v>
      </c>
      <c r="F1354" s="1">
        <v>42957</v>
      </c>
    </row>
    <row r="1355" spans="1:7" x14ac:dyDescent="0.25">
      <c r="A1355">
        <v>4970</v>
      </c>
      <c r="B1355" t="s">
        <v>8151</v>
      </c>
      <c r="C1355" t="s">
        <v>7124</v>
      </c>
      <c r="D1355" t="s">
        <v>7044</v>
      </c>
      <c r="E1355" t="s">
        <v>7327</v>
      </c>
      <c r="F1355" s="1">
        <v>40499</v>
      </c>
      <c r="G1355" s="1">
        <v>45025</v>
      </c>
    </row>
    <row r="1356" spans="1:7" x14ac:dyDescent="0.25">
      <c r="A1356">
        <v>4971</v>
      </c>
      <c r="B1356" t="s">
        <v>8152</v>
      </c>
      <c r="C1356" t="s">
        <v>2665</v>
      </c>
      <c r="D1356" t="s">
        <v>7057</v>
      </c>
      <c r="E1356" t="s">
        <v>7327</v>
      </c>
      <c r="F1356" s="1">
        <v>43277</v>
      </c>
    </row>
    <row r="1357" spans="1:7" x14ac:dyDescent="0.25">
      <c r="A1357">
        <v>4971</v>
      </c>
      <c r="B1357" t="s">
        <v>8153</v>
      </c>
      <c r="C1357" t="s">
        <v>2665</v>
      </c>
      <c r="D1357" t="s">
        <v>7044</v>
      </c>
      <c r="E1357" t="s">
        <v>7327</v>
      </c>
      <c r="F1357" s="1">
        <v>40206</v>
      </c>
    </row>
    <row r="1358" spans="1:7" x14ac:dyDescent="0.25">
      <c r="A1358">
        <v>4980</v>
      </c>
      <c r="B1358" t="s">
        <v>8154</v>
      </c>
      <c r="C1358" t="s">
        <v>2665</v>
      </c>
      <c r="D1358" t="s">
        <v>7057</v>
      </c>
      <c r="E1358" t="s">
        <v>7327</v>
      </c>
      <c r="F1358" s="1">
        <v>41915</v>
      </c>
    </row>
    <row r="1359" spans="1:7" x14ac:dyDescent="0.25">
      <c r="A1359">
        <v>4980</v>
      </c>
      <c r="B1359" t="s">
        <v>8155</v>
      </c>
      <c r="C1359" t="s">
        <v>2665</v>
      </c>
      <c r="D1359" t="s">
        <v>7044</v>
      </c>
      <c r="E1359" t="s">
        <v>7327</v>
      </c>
      <c r="F1359" s="1">
        <v>40030</v>
      </c>
    </row>
    <row r="1360" spans="1:7" x14ac:dyDescent="0.25">
      <c r="A1360">
        <v>4984</v>
      </c>
      <c r="B1360" t="s">
        <v>8156</v>
      </c>
      <c r="C1360" t="s">
        <v>2665</v>
      </c>
      <c r="D1360" t="s">
        <v>7044</v>
      </c>
      <c r="E1360" t="s">
        <v>7327</v>
      </c>
      <c r="F1360" s="1">
        <v>40021</v>
      </c>
    </row>
    <row r="1361" spans="1:7" x14ac:dyDescent="0.25">
      <c r="A1361">
        <v>4984</v>
      </c>
      <c r="B1361" t="s">
        <v>8157</v>
      </c>
      <c r="C1361" t="s">
        <v>2665</v>
      </c>
      <c r="D1361" t="s">
        <v>7152</v>
      </c>
      <c r="E1361" t="s">
        <v>7327</v>
      </c>
      <c r="F1361" s="1">
        <v>40709</v>
      </c>
    </row>
    <row r="1362" spans="1:7" x14ac:dyDescent="0.25">
      <c r="A1362">
        <v>4985</v>
      </c>
      <c r="B1362" t="s">
        <v>8158</v>
      </c>
      <c r="C1362" t="s">
        <v>2665</v>
      </c>
      <c r="D1362" t="s">
        <v>7044</v>
      </c>
      <c r="E1362" t="s">
        <v>7327</v>
      </c>
      <c r="F1362" s="1">
        <v>39814</v>
      </c>
    </row>
    <row r="1363" spans="1:7" x14ac:dyDescent="0.25">
      <c r="A1363">
        <v>4985</v>
      </c>
      <c r="B1363" t="s">
        <v>8159</v>
      </c>
      <c r="C1363" t="s">
        <v>2665</v>
      </c>
      <c r="D1363" t="s">
        <v>7152</v>
      </c>
      <c r="E1363" t="s">
        <v>7327</v>
      </c>
      <c r="F1363" s="1">
        <v>40485</v>
      </c>
    </row>
    <row r="1364" spans="1:7" x14ac:dyDescent="0.25">
      <c r="A1364">
        <v>4987</v>
      </c>
      <c r="B1364" t="s">
        <v>8160</v>
      </c>
      <c r="C1364" t="s">
        <v>2665</v>
      </c>
      <c r="D1364" t="s">
        <v>7044</v>
      </c>
      <c r="E1364" t="s">
        <v>7327</v>
      </c>
      <c r="F1364" s="1">
        <v>39890</v>
      </c>
    </row>
    <row r="1365" spans="1:7" x14ac:dyDescent="0.25">
      <c r="A1365">
        <v>4987</v>
      </c>
      <c r="B1365" t="s">
        <v>8161</v>
      </c>
      <c r="C1365" t="s">
        <v>2665</v>
      </c>
      <c r="D1365" t="s">
        <v>7152</v>
      </c>
      <c r="E1365" t="s">
        <v>7327</v>
      </c>
      <c r="F1365" s="1">
        <v>39890</v>
      </c>
    </row>
    <row r="1366" spans="1:7" x14ac:dyDescent="0.25">
      <c r="A1366">
        <v>4988</v>
      </c>
      <c r="B1366" t="s">
        <v>8162</v>
      </c>
      <c r="C1366" t="s">
        <v>2665</v>
      </c>
      <c r="D1366" t="s">
        <v>7057</v>
      </c>
      <c r="E1366" t="s">
        <v>7327</v>
      </c>
      <c r="F1366" s="1">
        <v>41029</v>
      </c>
    </row>
    <row r="1367" spans="1:7" x14ac:dyDescent="0.25">
      <c r="A1367">
        <v>4988</v>
      </c>
      <c r="B1367" t="s">
        <v>8163</v>
      </c>
      <c r="C1367" t="s">
        <v>2665</v>
      </c>
      <c r="D1367" t="s">
        <v>7044</v>
      </c>
      <c r="E1367" t="s">
        <v>7327</v>
      </c>
      <c r="F1367" s="1">
        <v>39814</v>
      </c>
    </row>
    <row r="1368" spans="1:7" x14ac:dyDescent="0.25">
      <c r="A1368">
        <v>4989</v>
      </c>
      <c r="B1368" t="s">
        <v>8164</v>
      </c>
      <c r="C1368" t="s">
        <v>2665</v>
      </c>
      <c r="D1368" t="s">
        <v>7057</v>
      </c>
      <c r="E1368" t="s">
        <v>7327</v>
      </c>
      <c r="F1368" s="1">
        <v>42244</v>
      </c>
    </row>
    <row r="1369" spans="1:7" x14ac:dyDescent="0.25">
      <c r="A1369">
        <v>4989</v>
      </c>
      <c r="B1369" t="s">
        <v>8165</v>
      </c>
      <c r="C1369" t="s">
        <v>2665</v>
      </c>
      <c r="D1369" t="s">
        <v>7044</v>
      </c>
      <c r="E1369" t="s">
        <v>7327</v>
      </c>
      <c r="F1369" s="1">
        <v>40010</v>
      </c>
    </row>
    <row r="1370" spans="1:7" x14ac:dyDescent="0.25">
      <c r="A1370">
        <v>4991</v>
      </c>
      <c r="B1370" t="s">
        <v>8166</v>
      </c>
      <c r="C1370" t="s">
        <v>2665</v>
      </c>
      <c r="D1370" t="s">
        <v>7057</v>
      </c>
      <c r="E1370" t="s">
        <v>7327</v>
      </c>
      <c r="F1370" s="1">
        <v>41304</v>
      </c>
    </row>
    <row r="1371" spans="1:7" x14ac:dyDescent="0.25">
      <c r="A1371">
        <v>4991</v>
      </c>
      <c r="B1371" t="s">
        <v>8167</v>
      </c>
      <c r="C1371" t="s">
        <v>2665</v>
      </c>
      <c r="D1371" t="s">
        <v>7044</v>
      </c>
      <c r="E1371" t="s">
        <v>7327</v>
      </c>
      <c r="F1371" s="1">
        <v>40010</v>
      </c>
    </row>
    <row r="1372" spans="1:7" x14ac:dyDescent="0.25">
      <c r="A1372">
        <v>4994</v>
      </c>
      <c r="B1372" t="s">
        <v>8168</v>
      </c>
      <c r="C1372" t="s">
        <v>2665</v>
      </c>
      <c r="D1372" t="s">
        <v>7057</v>
      </c>
      <c r="E1372" t="s">
        <v>7327</v>
      </c>
      <c r="F1372" s="1">
        <v>41208</v>
      </c>
    </row>
    <row r="1373" spans="1:7" x14ac:dyDescent="0.25">
      <c r="A1373">
        <v>4994</v>
      </c>
      <c r="B1373" t="s">
        <v>8169</v>
      </c>
      <c r="C1373" t="s">
        <v>2665</v>
      </c>
      <c r="D1373" t="s">
        <v>7044</v>
      </c>
      <c r="E1373" t="s">
        <v>7327</v>
      </c>
      <c r="F1373" s="1">
        <v>40190</v>
      </c>
    </row>
    <row r="1374" spans="1:7" x14ac:dyDescent="0.25">
      <c r="A1374">
        <v>4999</v>
      </c>
      <c r="B1374" t="s">
        <v>8170</v>
      </c>
      <c r="C1374" t="s">
        <v>2665</v>
      </c>
      <c r="D1374" t="s">
        <v>7044</v>
      </c>
      <c r="E1374" t="s">
        <v>7327</v>
      </c>
      <c r="F1374" s="1">
        <v>40079</v>
      </c>
    </row>
    <row r="1375" spans="1:7" x14ac:dyDescent="0.25">
      <c r="A1375">
        <v>4999</v>
      </c>
      <c r="B1375" t="s">
        <v>8171</v>
      </c>
      <c r="C1375" t="s">
        <v>2665</v>
      </c>
      <c r="D1375" t="s">
        <v>7152</v>
      </c>
      <c r="E1375" t="s">
        <v>7327</v>
      </c>
      <c r="F1375" s="1">
        <v>40079</v>
      </c>
    </row>
    <row r="1376" spans="1:7" x14ac:dyDescent="0.25">
      <c r="A1376">
        <v>5004</v>
      </c>
      <c r="B1376" t="s">
        <v>8172</v>
      </c>
      <c r="C1376" t="s">
        <v>7054</v>
      </c>
      <c r="D1376" t="s">
        <v>7044</v>
      </c>
      <c r="E1376" t="s">
        <v>7327</v>
      </c>
      <c r="F1376" s="1">
        <v>40129</v>
      </c>
      <c r="G1376" s="1">
        <v>45789</v>
      </c>
    </row>
    <row r="1377" spans="1:7" x14ac:dyDescent="0.25">
      <c r="A1377">
        <v>5013</v>
      </c>
      <c r="B1377" t="s">
        <v>8173</v>
      </c>
      <c r="C1377" t="s">
        <v>2665</v>
      </c>
      <c r="D1377" t="s">
        <v>7057</v>
      </c>
      <c r="E1377" t="s">
        <v>7327</v>
      </c>
      <c r="F1377" s="1">
        <v>41029</v>
      </c>
    </row>
    <row r="1378" spans="1:7" x14ac:dyDescent="0.25">
      <c r="A1378">
        <v>5013</v>
      </c>
      <c r="B1378" t="s">
        <v>8174</v>
      </c>
      <c r="C1378" t="s">
        <v>2665</v>
      </c>
      <c r="D1378" t="s">
        <v>7044</v>
      </c>
      <c r="E1378" t="s">
        <v>7327</v>
      </c>
      <c r="F1378" s="1">
        <v>40415</v>
      </c>
    </row>
    <row r="1379" spans="1:7" x14ac:dyDescent="0.25">
      <c r="A1379">
        <v>5026</v>
      </c>
      <c r="B1379" t="s">
        <v>8175</v>
      </c>
      <c r="C1379" t="s">
        <v>2665</v>
      </c>
      <c r="D1379" t="s">
        <v>7044</v>
      </c>
      <c r="E1379" t="s">
        <v>7327</v>
      </c>
      <c r="F1379" s="1">
        <v>39814</v>
      </c>
    </row>
    <row r="1380" spans="1:7" x14ac:dyDescent="0.25">
      <c r="A1380">
        <v>5026</v>
      </c>
      <c r="B1380" t="s">
        <v>8176</v>
      </c>
      <c r="C1380" t="s">
        <v>2665</v>
      </c>
      <c r="D1380" t="s">
        <v>7152</v>
      </c>
      <c r="E1380" t="s">
        <v>7327</v>
      </c>
      <c r="F1380" s="1">
        <v>41242</v>
      </c>
    </row>
    <row r="1381" spans="1:7" x14ac:dyDescent="0.25">
      <c r="A1381">
        <v>5027</v>
      </c>
      <c r="B1381" t="s">
        <v>8177</v>
      </c>
      <c r="C1381" t="s">
        <v>2665</v>
      </c>
      <c r="D1381" t="s">
        <v>7044</v>
      </c>
      <c r="E1381" t="s">
        <v>7327</v>
      </c>
      <c r="F1381" s="1">
        <v>40038</v>
      </c>
    </row>
    <row r="1382" spans="1:7" x14ac:dyDescent="0.25">
      <c r="A1382">
        <v>5027</v>
      </c>
      <c r="B1382" t="s">
        <v>8178</v>
      </c>
      <c r="C1382" t="s">
        <v>2665</v>
      </c>
      <c r="D1382" t="s">
        <v>7152</v>
      </c>
      <c r="E1382" t="s">
        <v>7327</v>
      </c>
      <c r="F1382" s="1">
        <v>42634</v>
      </c>
    </row>
    <row r="1383" spans="1:7" x14ac:dyDescent="0.25">
      <c r="A1383">
        <v>5032</v>
      </c>
      <c r="B1383" t="s">
        <v>8179</v>
      </c>
      <c r="C1383" t="s">
        <v>2665</v>
      </c>
      <c r="D1383" t="s">
        <v>7057</v>
      </c>
      <c r="E1383" t="s">
        <v>7327</v>
      </c>
      <c r="F1383" s="1">
        <v>44071</v>
      </c>
    </row>
    <row r="1384" spans="1:7" x14ac:dyDescent="0.25">
      <c r="A1384">
        <v>5032</v>
      </c>
      <c r="B1384" t="s">
        <v>8180</v>
      </c>
      <c r="C1384" t="s">
        <v>2665</v>
      </c>
      <c r="D1384" t="s">
        <v>7044</v>
      </c>
      <c r="E1384" t="s">
        <v>7327</v>
      </c>
      <c r="F1384" s="1">
        <v>40368</v>
      </c>
    </row>
    <row r="1385" spans="1:7" x14ac:dyDescent="0.25">
      <c r="A1385">
        <v>5035</v>
      </c>
      <c r="B1385" t="s">
        <v>8181</v>
      </c>
      <c r="C1385" t="s">
        <v>2665</v>
      </c>
      <c r="D1385" t="s">
        <v>7044</v>
      </c>
      <c r="E1385" t="s">
        <v>7327</v>
      </c>
      <c r="F1385" s="1">
        <v>41854</v>
      </c>
    </row>
    <row r="1386" spans="1:7" x14ac:dyDescent="0.25">
      <c r="A1386">
        <v>5035</v>
      </c>
      <c r="B1386" t="s">
        <v>8182</v>
      </c>
      <c r="C1386" t="s">
        <v>2665</v>
      </c>
      <c r="D1386" t="s">
        <v>7152</v>
      </c>
      <c r="E1386" t="s">
        <v>7327</v>
      </c>
      <c r="F1386" s="1">
        <v>39814</v>
      </c>
    </row>
    <row r="1387" spans="1:7" x14ac:dyDescent="0.25">
      <c r="A1387">
        <v>5037</v>
      </c>
      <c r="B1387" t="s">
        <v>8183</v>
      </c>
      <c r="C1387" t="s">
        <v>2665</v>
      </c>
      <c r="D1387" t="s">
        <v>7057</v>
      </c>
      <c r="E1387" t="s">
        <v>7327</v>
      </c>
      <c r="F1387" s="1">
        <v>41037</v>
      </c>
    </row>
    <row r="1388" spans="1:7" x14ac:dyDescent="0.25">
      <c r="A1388">
        <v>5037</v>
      </c>
      <c r="B1388" t="s">
        <v>8184</v>
      </c>
      <c r="C1388" t="s">
        <v>2665</v>
      </c>
      <c r="D1388" t="s">
        <v>7044</v>
      </c>
      <c r="E1388" t="s">
        <v>7327</v>
      </c>
      <c r="F1388" s="1">
        <v>40323</v>
      </c>
    </row>
    <row r="1389" spans="1:7" x14ac:dyDescent="0.25">
      <c r="A1389">
        <v>5039</v>
      </c>
      <c r="B1389" t="s">
        <v>8185</v>
      </c>
      <c r="C1389" t="s">
        <v>2665</v>
      </c>
      <c r="D1389" t="s">
        <v>7057</v>
      </c>
      <c r="E1389" t="s">
        <v>7327</v>
      </c>
      <c r="F1389" s="1">
        <v>41029</v>
      </c>
    </row>
    <row r="1390" spans="1:7" x14ac:dyDescent="0.25">
      <c r="A1390">
        <v>5039</v>
      </c>
      <c r="B1390" t="s">
        <v>8186</v>
      </c>
      <c r="C1390" t="s">
        <v>2665</v>
      </c>
      <c r="D1390" t="s">
        <v>7044</v>
      </c>
      <c r="E1390" t="s">
        <v>7327</v>
      </c>
      <c r="F1390" s="1">
        <v>40428</v>
      </c>
    </row>
    <row r="1391" spans="1:7" x14ac:dyDescent="0.25">
      <c r="A1391">
        <v>5040</v>
      </c>
      <c r="B1391" t="s">
        <v>8187</v>
      </c>
      <c r="C1391" t="s">
        <v>2665</v>
      </c>
      <c r="D1391" t="s">
        <v>7057</v>
      </c>
      <c r="E1391" t="s">
        <v>7327</v>
      </c>
      <c r="F1391" s="1">
        <v>42852</v>
      </c>
    </row>
    <row r="1392" spans="1:7" x14ac:dyDescent="0.25">
      <c r="A1392">
        <v>5040</v>
      </c>
      <c r="B1392" t="s">
        <v>8188</v>
      </c>
      <c r="C1392" t="s">
        <v>2665</v>
      </c>
      <c r="D1392" t="s">
        <v>7044</v>
      </c>
      <c r="E1392" t="s">
        <v>7327</v>
      </c>
      <c r="F1392" s="1">
        <v>39871</v>
      </c>
    </row>
    <row r="1393" spans="1:7" x14ac:dyDescent="0.25">
      <c r="A1393">
        <v>5040</v>
      </c>
      <c r="B1393" t="s">
        <v>8189</v>
      </c>
      <c r="C1393" t="s">
        <v>7047</v>
      </c>
      <c r="D1393" t="s">
        <v>7152</v>
      </c>
      <c r="E1393" t="s">
        <v>7327</v>
      </c>
    </row>
    <row r="1394" spans="1:7" x14ac:dyDescent="0.25">
      <c r="A1394">
        <v>5044</v>
      </c>
      <c r="B1394" t="s">
        <v>8190</v>
      </c>
      <c r="C1394" t="s">
        <v>2665</v>
      </c>
      <c r="D1394" t="s">
        <v>7057</v>
      </c>
      <c r="E1394" t="s">
        <v>7327</v>
      </c>
      <c r="F1394" s="1">
        <v>41653</v>
      </c>
    </row>
    <row r="1395" spans="1:7" x14ac:dyDescent="0.25">
      <c r="A1395">
        <v>5044</v>
      </c>
      <c r="B1395" t="s">
        <v>8191</v>
      </c>
      <c r="C1395" t="s">
        <v>2665</v>
      </c>
      <c r="D1395" t="s">
        <v>7044</v>
      </c>
      <c r="E1395" t="s">
        <v>7327</v>
      </c>
      <c r="F1395" s="1">
        <v>39814</v>
      </c>
    </row>
    <row r="1396" spans="1:7" x14ac:dyDescent="0.25">
      <c r="A1396">
        <v>5048</v>
      </c>
      <c r="B1396" t="s">
        <v>8192</v>
      </c>
      <c r="C1396" t="s">
        <v>2665</v>
      </c>
      <c r="D1396" t="s">
        <v>7044</v>
      </c>
      <c r="E1396" t="s">
        <v>7327</v>
      </c>
      <c r="F1396" s="1">
        <v>39814</v>
      </c>
    </row>
    <row r="1397" spans="1:7" x14ac:dyDescent="0.25">
      <c r="A1397">
        <v>5049</v>
      </c>
      <c r="B1397" t="s">
        <v>8193</v>
      </c>
      <c r="C1397" t="s">
        <v>2665</v>
      </c>
      <c r="D1397" t="s">
        <v>7057</v>
      </c>
      <c r="E1397" t="s">
        <v>7327</v>
      </c>
      <c r="F1397" s="1">
        <v>44973</v>
      </c>
    </row>
    <row r="1398" spans="1:7" x14ac:dyDescent="0.25">
      <c r="A1398">
        <v>5049</v>
      </c>
      <c r="B1398" t="s">
        <v>8194</v>
      </c>
      <c r="C1398" t="s">
        <v>2665</v>
      </c>
      <c r="D1398" t="s">
        <v>7044</v>
      </c>
      <c r="E1398" t="s">
        <v>7327</v>
      </c>
      <c r="F1398" s="1">
        <v>39814</v>
      </c>
    </row>
    <row r="1399" spans="1:7" x14ac:dyDescent="0.25">
      <c r="A1399">
        <v>5051</v>
      </c>
      <c r="B1399" t="s">
        <v>8195</v>
      </c>
      <c r="C1399" t="s">
        <v>2665</v>
      </c>
      <c r="D1399" t="s">
        <v>7057</v>
      </c>
      <c r="E1399" t="s">
        <v>7327</v>
      </c>
      <c r="F1399" s="1">
        <v>41298</v>
      </c>
    </row>
    <row r="1400" spans="1:7" x14ac:dyDescent="0.25">
      <c r="A1400">
        <v>5051</v>
      </c>
      <c r="B1400" t="s">
        <v>8196</v>
      </c>
      <c r="C1400" t="s">
        <v>2665</v>
      </c>
      <c r="D1400" t="s">
        <v>7044</v>
      </c>
      <c r="E1400" t="s">
        <v>7327</v>
      </c>
      <c r="F1400" s="1">
        <v>39834</v>
      </c>
    </row>
    <row r="1401" spans="1:7" x14ac:dyDescent="0.25">
      <c r="A1401">
        <v>5054</v>
      </c>
      <c r="B1401" t="s">
        <v>8197</v>
      </c>
      <c r="C1401" t="s">
        <v>7054</v>
      </c>
      <c r="D1401" t="s">
        <v>7044</v>
      </c>
      <c r="E1401" t="s">
        <v>7327</v>
      </c>
      <c r="F1401" s="1">
        <v>39814</v>
      </c>
      <c r="G1401" s="1">
        <v>45826</v>
      </c>
    </row>
    <row r="1402" spans="1:7" x14ac:dyDescent="0.25">
      <c r="A1402">
        <v>5059</v>
      </c>
      <c r="B1402" t="s">
        <v>8198</v>
      </c>
      <c r="C1402" t="s">
        <v>2665</v>
      </c>
      <c r="D1402" t="s">
        <v>7044</v>
      </c>
      <c r="E1402" t="s">
        <v>7327</v>
      </c>
      <c r="F1402" s="1">
        <v>41854</v>
      </c>
    </row>
    <row r="1403" spans="1:7" x14ac:dyDescent="0.25">
      <c r="A1403">
        <v>5059</v>
      </c>
      <c r="B1403" t="s">
        <v>8199</v>
      </c>
      <c r="C1403" t="s">
        <v>2665</v>
      </c>
      <c r="D1403" t="s">
        <v>7152</v>
      </c>
      <c r="E1403" t="s">
        <v>7327</v>
      </c>
      <c r="F1403" s="1">
        <v>40952</v>
      </c>
    </row>
    <row r="1404" spans="1:7" x14ac:dyDescent="0.25">
      <c r="A1404">
        <v>5060</v>
      </c>
      <c r="B1404" t="s">
        <v>8200</v>
      </c>
      <c r="C1404" t="s">
        <v>2665</v>
      </c>
      <c r="D1404" t="s">
        <v>7152</v>
      </c>
      <c r="E1404" t="s">
        <v>7327</v>
      </c>
      <c r="F1404" s="1">
        <v>45244</v>
      </c>
    </row>
    <row r="1405" spans="1:7" x14ac:dyDescent="0.25">
      <c r="A1405">
        <v>5060</v>
      </c>
      <c r="B1405" t="s">
        <v>8201</v>
      </c>
      <c r="C1405" t="s">
        <v>2665</v>
      </c>
      <c r="D1405" t="s">
        <v>7044</v>
      </c>
      <c r="E1405" t="s">
        <v>7327</v>
      </c>
      <c r="F1405" s="1">
        <v>39814</v>
      </c>
    </row>
    <row r="1406" spans="1:7" x14ac:dyDescent="0.25">
      <c r="A1406">
        <v>5061</v>
      </c>
      <c r="B1406" t="s">
        <v>8202</v>
      </c>
      <c r="C1406" t="s">
        <v>2665</v>
      </c>
      <c r="D1406" t="s">
        <v>7057</v>
      </c>
      <c r="E1406" t="s">
        <v>7327</v>
      </c>
      <c r="F1406" s="1">
        <v>41029</v>
      </c>
    </row>
    <row r="1407" spans="1:7" x14ac:dyDescent="0.25">
      <c r="A1407">
        <v>5061</v>
      </c>
      <c r="B1407" t="s">
        <v>8203</v>
      </c>
      <c r="C1407" t="s">
        <v>2665</v>
      </c>
      <c r="D1407" t="s">
        <v>7044</v>
      </c>
      <c r="E1407" t="s">
        <v>7327</v>
      </c>
      <c r="F1407" s="1">
        <v>40455</v>
      </c>
    </row>
    <row r="1408" spans="1:7" x14ac:dyDescent="0.25">
      <c r="A1408">
        <v>5065</v>
      </c>
      <c r="B1408" t="s">
        <v>8204</v>
      </c>
      <c r="C1408" t="s">
        <v>2665</v>
      </c>
      <c r="D1408" t="s">
        <v>7057</v>
      </c>
      <c r="E1408" t="s">
        <v>7327</v>
      </c>
      <c r="F1408" s="1">
        <v>41029</v>
      </c>
    </row>
    <row r="1409" spans="1:7" x14ac:dyDescent="0.25">
      <c r="A1409">
        <v>5065</v>
      </c>
      <c r="B1409" t="s">
        <v>8205</v>
      </c>
      <c r="C1409" t="s">
        <v>2665</v>
      </c>
      <c r="D1409" t="s">
        <v>7044</v>
      </c>
      <c r="E1409" t="s">
        <v>7327</v>
      </c>
      <c r="F1409" s="1">
        <v>39780</v>
      </c>
    </row>
    <row r="1410" spans="1:7" x14ac:dyDescent="0.25">
      <c r="A1410">
        <v>5067</v>
      </c>
      <c r="B1410" t="s">
        <v>8206</v>
      </c>
      <c r="C1410" t="s">
        <v>2665</v>
      </c>
      <c r="D1410" t="s">
        <v>7057</v>
      </c>
      <c r="E1410" t="s">
        <v>7327</v>
      </c>
      <c r="F1410" s="1">
        <v>41031</v>
      </c>
    </row>
    <row r="1411" spans="1:7" x14ac:dyDescent="0.25">
      <c r="A1411">
        <v>5067</v>
      </c>
      <c r="B1411" t="s">
        <v>8207</v>
      </c>
      <c r="C1411" t="s">
        <v>2665</v>
      </c>
      <c r="D1411" t="s">
        <v>7044</v>
      </c>
      <c r="E1411" t="s">
        <v>7327</v>
      </c>
      <c r="F1411" s="1">
        <v>39814</v>
      </c>
    </row>
    <row r="1412" spans="1:7" x14ac:dyDescent="0.25">
      <c r="A1412">
        <v>5068</v>
      </c>
      <c r="B1412" t="s">
        <v>8208</v>
      </c>
      <c r="C1412" t="s">
        <v>2665</v>
      </c>
      <c r="D1412" t="s">
        <v>7057</v>
      </c>
      <c r="E1412" t="s">
        <v>7327</v>
      </c>
      <c r="F1412" s="1">
        <v>41857</v>
      </c>
    </row>
    <row r="1413" spans="1:7" x14ac:dyDescent="0.25">
      <c r="A1413">
        <v>5068</v>
      </c>
      <c r="B1413" t="s">
        <v>8209</v>
      </c>
      <c r="C1413" t="s">
        <v>2665</v>
      </c>
      <c r="D1413" t="s">
        <v>7044</v>
      </c>
      <c r="E1413" t="s">
        <v>7327</v>
      </c>
      <c r="F1413" s="1">
        <v>39762</v>
      </c>
    </row>
    <row r="1414" spans="1:7" x14ac:dyDescent="0.25">
      <c r="A1414">
        <v>5080</v>
      </c>
      <c r="B1414" t="s">
        <v>8210</v>
      </c>
      <c r="C1414" t="s">
        <v>2665</v>
      </c>
      <c r="D1414" t="s">
        <v>7057</v>
      </c>
      <c r="E1414" t="s">
        <v>7327</v>
      </c>
      <c r="F1414" s="1">
        <v>41030</v>
      </c>
    </row>
    <row r="1415" spans="1:7" x14ac:dyDescent="0.25">
      <c r="A1415">
        <v>5080</v>
      </c>
      <c r="B1415" t="s">
        <v>8211</v>
      </c>
      <c r="C1415" t="s">
        <v>2665</v>
      </c>
      <c r="D1415" t="s">
        <v>7044</v>
      </c>
      <c r="E1415" t="s">
        <v>7327</v>
      </c>
      <c r="F1415" s="1">
        <v>39722</v>
      </c>
    </row>
    <row r="1416" spans="1:7" x14ac:dyDescent="0.25">
      <c r="A1416">
        <v>5084</v>
      </c>
      <c r="B1416" t="s">
        <v>8212</v>
      </c>
      <c r="C1416" t="s">
        <v>2665</v>
      </c>
      <c r="D1416" t="s">
        <v>7044</v>
      </c>
      <c r="E1416" t="s">
        <v>7327</v>
      </c>
      <c r="F1416" s="1">
        <v>40030</v>
      </c>
    </row>
    <row r="1417" spans="1:7" x14ac:dyDescent="0.25">
      <c r="A1417">
        <v>5084</v>
      </c>
      <c r="B1417" t="s">
        <v>8213</v>
      </c>
      <c r="C1417" t="s">
        <v>2665</v>
      </c>
      <c r="D1417" t="s">
        <v>7152</v>
      </c>
      <c r="E1417" t="s">
        <v>7327</v>
      </c>
      <c r="F1417" s="1">
        <v>44529</v>
      </c>
    </row>
    <row r="1418" spans="1:7" x14ac:dyDescent="0.25">
      <c r="A1418">
        <v>5088</v>
      </c>
      <c r="B1418" t="s">
        <v>8214</v>
      </c>
      <c r="C1418" t="s">
        <v>2665</v>
      </c>
      <c r="D1418" t="s">
        <v>7057</v>
      </c>
      <c r="E1418" t="s">
        <v>7327</v>
      </c>
      <c r="F1418" s="1">
        <v>45812</v>
      </c>
    </row>
    <row r="1419" spans="1:7" x14ac:dyDescent="0.25">
      <c r="A1419">
        <v>5088</v>
      </c>
      <c r="B1419" t="s">
        <v>8215</v>
      </c>
      <c r="C1419" t="s">
        <v>2665</v>
      </c>
      <c r="D1419" t="s">
        <v>7044</v>
      </c>
      <c r="E1419" t="s">
        <v>7327</v>
      </c>
      <c r="F1419" s="1">
        <v>39814</v>
      </c>
    </row>
    <row r="1420" spans="1:7" x14ac:dyDescent="0.25">
      <c r="A1420">
        <v>5089</v>
      </c>
      <c r="B1420" t="s">
        <v>8216</v>
      </c>
      <c r="C1420" t="s">
        <v>2665</v>
      </c>
      <c r="D1420" t="s">
        <v>7057</v>
      </c>
      <c r="E1420" t="s">
        <v>7327</v>
      </c>
      <c r="F1420" s="1">
        <v>45037</v>
      </c>
    </row>
    <row r="1421" spans="1:7" x14ac:dyDescent="0.25">
      <c r="A1421">
        <v>5089</v>
      </c>
      <c r="B1421" t="s">
        <v>8217</v>
      </c>
      <c r="C1421" t="s">
        <v>2665</v>
      </c>
      <c r="D1421" t="s">
        <v>7044</v>
      </c>
      <c r="E1421" t="s">
        <v>7327</v>
      </c>
      <c r="F1421" s="1">
        <v>39814</v>
      </c>
    </row>
    <row r="1422" spans="1:7" x14ac:dyDescent="0.25">
      <c r="A1422">
        <v>5090</v>
      </c>
      <c r="B1422" t="s">
        <v>8218</v>
      </c>
      <c r="C1422" t="s">
        <v>7054</v>
      </c>
      <c r="D1422" t="s">
        <v>7044</v>
      </c>
      <c r="E1422" t="s">
        <v>7327</v>
      </c>
      <c r="F1422" s="1">
        <v>39917</v>
      </c>
      <c r="G1422" s="1">
        <v>45376</v>
      </c>
    </row>
    <row r="1423" spans="1:7" x14ac:dyDescent="0.25">
      <c r="A1423">
        <v>5093</v>
      </c>
      <c r="B1423" t="s">
        <v>8219</v>
      </c>
      <c r="C1423" t="s">
        <v>2665</v>
      </c>
      <c r="D1423" t="s">
        <v>7044</v>
      </c>
      <c r="E1423" t="s">
        <v>7327</v>
      </c>
      <c r="F1423" s="1">
        <v>40267</v>
      </c>
    </row>
    <row r="1424" spans="1:7" x14ac:dyDescent="0.25">
      <c r="A1424">
        <v>5093</v>
      </c>
      <c r="B1424" t="s">
        <v>8220</v>
      </c>
      <c r="C1424" t="s">
        <v>2665</v>
      </c>
      <c r="D1424" t="s">
        <v>7152</v>
      </c>
      <c r="E1424" t="s">
        <v>7327</v>
      </c>
      <c r="F1424" s="1">
        <v>40267</v>
      </c>
    </row>
    <row r="1425" spans="1:7" x14ac:dyDescent="0.25">
      <c r="A1425">
        <v>5094</v>
      </c>
      <c r="B1425" t="s">
        <v>8221</v>
      </c>
      <c r="C1425" t="s">
        <v>2665</v>
      </c>
      <c r="D1425" t="s">
        <v>7057</v>
      </c>
      <c r="E1425" t="s">
        <v>7327</v>
      </c>
      <c r="F1425" s="1">
        <v>41080</v>
      </c>
    </row>
    <row r="1426" spans="1:7" x14ac:dyDescent="0.25">
      <c r="A1426">
        <v>5094</v>
      </c>
      <c r="B1426" t="s">
        <v>8222</v>
      </c>
      <c r="C1426" t="s">
        <v>2665</v>
      </c>
      <c r="D1426" t="s">
        <v>7044</v>
      </c>
      <c r="E1426" t="s">
        <v>7327</v>
      </c>
      <c r="F1426" s="1">
        <v>39814</v>
      </c>
    </row>
    <row r="1427" spans="1:7" x14ac:dyDescent="0.25">
      <c r="A1427">
        <v>5095</v>
      </c>
      <c r="B1427" t="s">
        <v>8223</v>
      </c>
      <c r="C1427" t="s">
        <v>2665</v>
      </c>
      <c r="D1427" t="s">
        <v>7057</v>
      </c>
      <c r="E1427" t="s">
        <v>7327</v>
      </c>
      <c r="F1427" s="1">
        <v>41163</v>
      </c>
    </row>
    <row r="1428" spans="1:7" x14ac:dyDescent="0.25">
      <c r="A1428">
        <v>5095</v>
      </c>
      <c r="B1428" t="s">
        <v>8224</v>
      </c>
      <c r="C1428" t="s">
        <v>2665</v>
      </c>
      <c r="D1428" t="s">
        <v>7044</v>
      </c>
      <c r="E1428" t="s">
        <v>7327</v>
      </c>
      <c r="F1428" s="1">
        <v>39931</v>
      </c>
    </row>
    <row r="1429" spans="1:7" x14ac:dyDescent="0.25">
      <c r="A1429">
        <v>5096</v>
      </c>
      <c r="B1429" t="s">
        <v>8225</v>
      </c>
      <c r="C1429" t="s">
        <v>2665</v>
      </c>
      <c r="D1429" t="s">
        <v>7057</v>
      </c>
      <c r="E1429" t="s">
        <v>7327</v>
      </c>
      <c r="F1429" s="1">
        <v>41624</v>
      </c>
    </row>
    <row r="1430" spans="1:7" x14ac:dyDescent="0.25">
      <c r="A1430">
        <v>5096</v>
      </c>
      <c r="B1430" t="s">
        <v>8226</v>
      </c>
      <c r="C1430" t="s">
        <v>2665</v>
      </c>
      <c r="D1430" t="s">
        <v>7044</v>
      </c>
      <c r="E1430" t="s">
        <v>7327</v>
      </c>
      <c r="F1430" s="1">
        <v>40298</v>
      </c>
    </row>
    <row r="1431" spans="1:7" x14ac:dyDescent="0.25">
      <c r="A1431">
        <v>5098</v>
      </c>
      <c r="B1431" t="s">
        <v>8227</v>
      </c>
      <c r="C1431" t="s">
        <v>2665</v>
      </c>
      <c r="D1431" t="s">
        <v>7057</v>
      </c>
      <c r="E1431" t="s">
        <v>7327</v>
      </c>
      <c r="F1431" s="1">
        <v>41955</v>
      </c>
    </row>
    <row r="1432" spans="1:7" x14ac:dyDescent="0.25">
      <c r="A1432">
        <v>5098</v>
      </c>
      <c r="B1432" t="s">
        <v>8228</v>
      </c>
      <c r="C1432" t="s">
        <v>2665</v>
      </c>
      <c r="D1432" t="s">
        <v>7044</v>
      </c>
      <c r="E1432" t="s">
        <v>7327</v>
      </c>
      <c r="F1432" s="1">
        <v>39814</v>
      </c>
    </row>
    <row r="1433" spans="1:7" x14ac:dyDescent="0.25">
      <c r="A1433">
        <v>5103</v>
      </c>
      <c r="B1433" t="s">
        <v>8229</v>
      </c>
      <c r="C1433" t="s">
        <v>7054</v>
      </c>
      <c r="D1433" t="s">
        <v>7057</v>
      </c>
      <c r="E1433" t="s">
        <v>7327</v>
      </c>
      <c r="F1433" s="1">
        <v>41422</v>
      </c>
      <c r="G1433" s="1">
        <v>45576</v>
      </c>
    </row>
    <row r="1434" spans="1:7" x14ac:dyDescent="0.25">
      <c r="A1434">
        <v>5103</v>
      </c>
      <c r="B1434" t="s">
        <v>8230</v>
      </c>
      <c r="C1434" t="s">
        <v>7054</v>
      </c>
      <c r="D1434" t="s">
        <v>7044</v>
      </c>
      <c r="E1434" t="s">
        <v>7327</v>
      </c>
      <c r="F1434" s="1">
        <v>39814</v>
      </c>
      <c r="G1434" s="1">
        <v>45576</v>
      </c>
    </row>
    <row r="1435" spans="1:7" x14ac:dyDescent="0.25">
      <c r="A1435">
        <v>5105</v>
      </c>
      <c r="B1435" t="s">
        <v>8231</v>
      </c>
      <c r="C1435" t="s">
        <v>2665</v>
      </c>
      <c r="D1435" t="s">
        <v>7057</v>
      </c>
      <c r="E1435" t="s">
        <v>7327</v>
      </c>
      <c r="F1435" s="1">
        <v>41145</v>
      </c>
    </row>
    <row r="1436" spans="1:7" x14ac:dyDescent="0.25">
      <c r="A1436">
        <v>5105</v>
      </c>
      <c r="B1436" t="s">
        <v>8232</v>
      </c>
      <c r="C1436" t="s">
        <v>2665</v>
      </c>
      <c r="D1436" t="s">
        <v>7044</v>
      </c>
      <c r="E1436" t="s">
        <v>7327</v>
      </c>
      <c r="F1436" s="1">
        <v>40297</v>
      </c>
    </row>
    <row r="1437" spans="1:7" x14ac:dyDescent="0.25">
      <c r="A1437">
        <v>5112</v>
      </c>
      <c r="B1437" t="s">
        <v>8233</v>
      </c>
      <c r="C1437" t="s">
        <v>2665</v>
      </c>
      <c r="D1437" t="s">
        <v>7057</v>
      </c>
      <c r="E1437" t="s">
        <v>7327</v>
      </c>
      <c r="F1437" s="1">
        <v>43521</v>
      </c>
    </row>
    <row r="1438" spans="1:7" x14ac:dyDescent="0.25">
      <c r="A1438">
        <v>5112</v>
      </c>
      <c r="B1438" t="s">
        <v>8234</v>
      </c>
      <c r="C1438" t="s">
        <v>2665</v>
      </c>
      <c r="D1438" t="s">
        <v>7044</v>
      </c>
      <c r="E1438" t="s">
        <v>7327</v>
      </c>
      <c r="F1438" s="1">
        <v>39983</v>
      </c>
    </row>
    <row r="1439" spans="1:7" x14ac:dyDescent="0.25">
      <c r="A1439">
        <v>5114</v>
      </c>
      <c r="B1439" t="s">
        <v>8235</v>
      </c>
      <c r="C1439" t="s">
        <v>2665</v>
      </c>
      <c r="D1439" t="s">
        <v>7057</v>
      </c>
      <c r="E1439" t="s">
        <v>7327</v>
      </c>
      <c r="F1439" s="1">
        <v>41955</v>
      </c>
    </row>
    <row r="1440" spans="1:7" x14ac:dyDescent="0.25">
      <c r="A1440">
        <v>5114</v>
      </c>
      <c r="B1440" t="s">
        <v>8236</v>
      </c>
      <c r="C1440" t="s">
        <v>2665</v>
      </c>
      <c r="D1440" t="s">
        <v>7044</v>
      </c>
      <c r="E1440" t="s">
        <v>7327</v>
      </c>
      <c r="F1440" s="1">
        <v>40095</v>
      </c>
    </row>
    <row r="1441" spans="1:7" x14ac:dyDescent="0.25">
      <c r="A1441">
        <v>5116</v>
      </c>
      <c r="B1441" t="s">
        <v>8237</v>
      </c>
      <c r="C1441" t="s">
        <v>2665</v>
      </c>
      <c r="D1441" t="s">
        <v>7057</v>
      </c>
      <c r="E1441" t="s">
        <v>7327</v>
      </c>
      <c r="F1441" s="1">
        <v>43194</v>
      </c>
    </row>
    <row r="1442" spans="1:7" x14ac:dyDescent="0.25">
      <c r="A1442">
        <v>5116</v>
      </c>
      <c r="B1442" t="s">
        <v>8238</v>
      </c>
      <c r="C1442" t="s">
        <v>2665</v>
      </c>
      <c r="D1442" t="s">
        <v>7044</v>
      </c>
      <c r="E1442" t="s">
        <v>7327</v>
      </c>
      <c r="F1442" s="1">
        <v>39814</v>
      </c>
    </row>
    <row r="1443" spans="1:7" x14ac:dyDescent="0.25">
      <c r="A1443">
        <v>5118</v>
      </c>
      <c r="B1443" t="s">
        <v>8239</v>
      </c>
      <c r="C1443" t="s">
        <v>2665</v>
      </c>
      <c r="D1443" t="s">
        <v>7044</v>
      </c>
      <c r="E1443" t="s">
        <v>7327</v>
      </c>
      <c r="F1443" s="1">
        <v>40123</v>
      </c>
    </row>
    <row r="1444" spans="1:7" x14ac:dyDescent="0.25">
      <c r="A1444">
        <v>5118</v>
      </c>
      <c r="B1444" t="s">
        <v>8240</v>
      </c>
      <c r="C1444" t="s">
        <v>2665</v>
      </c>
      <c r="D1444" t="s">
        <v>7152</v>
      </c>
      <c r="E1444" t="s">
        <v>7327</v>
      </c>
      <c r="F1444" s="1">
        <v>40123</v>
      </c>
    </row>
    <row r="1445" spans="1:7" x14ac:dyDescent="0.25">
      <c r="A1445">
        <v>5120</v>
      </c>
      <c r="B1445" t="s">
        <v>8241</v>
      </c>
      <c r="C1445" t="s">
        <v>2665</v>
      </c>
      <c r="D1445" t="s">
        <v>7057</v>
      </c>
      <c r="E1445" t="s">
        <v>7327</v>
      </c>
      <c r="F1445" s="1">
        <v>41509</v>
      </c>
    </row>
    <row r="1446" spans="1:7" x14ac:dyDescent="0.25">
      <c r="A1446">
        <v>5120</v>
      </c>
      <c r="B1446" t="s">
        <v>8242</v>
      </c>
      <c r="C1446" t="s">
        <v>2665</v>
      </c>
      <c r="D1446" t="s">
        <v>7044</v>
      </c>
      <c r="E1446" t="s">
        <v>7327</v>
      </c>
      <c r="F1446" s="1">
        <v>39955</v>
      </c>
    </row>
    <row r="1447" spans="1:7" x14ac:dyDescent="0.25">
      <c r="A1447">
        <v>5122</v>
      </c>
      <c r="B1447" t="s">
        <v>8243</v>
      </c>
      <c r="C1447" t="s">
        <v>2665</v>
      </c>
      <c r="D1447" t="s">
        <v>7044</v>
      </c>
      <c r="E1447" t="s">
        <v>7327</v>
      </c>
      <c r="F1447" s="1">
        <v>40155</v>
      </c>
    </row>
    <row r="1448" spans="1:7" x14ac:dyDescent="0.25">
      <c r="A1448">
        <v>5122</v>
      </c>
      <c r="B1448" t="s">
        <v>8244</v>
      </c>
      <c r="C1448" t="s">
        <v>2665</v>
      </c>
      <c r="D1448" t="s">
        <v>7152</v>
      </c>
      <c r="E1448" t="s">
        <v>7327</v>
      </c>
      <c r="F1448" s="1">
        <v>44701</v>
      </c>
    </row>
    <row r="1449" spans="1:7" x14ac:dyDescent="0.25">
      <c r="A1449">
        <v>5123</v>
      </c>
      <c r="B1449" t="s">
        <v>8245</v>
      </c>
      <c r="C1449" t="s">
        <v>2665</v>
      </c>
      <c r="D1449" t="s">
        <v>7057</v>
      </c>
      <c r="E1449" t="s">
        <v>7327</v>
      </c>
      <c r="F1449" s="1">
        <v>41030</v>
      </c>
    </row>
    <row r="1450" spans="1:7" x14ac:dyDescent="0.25">
      <c r="A1450">
        <v>5123</v>
      </c>
      <c r="B1450" t="s">
        <v>8246</v>
      </c>
      <c r="C1450" t="s">
        <v>2665</v>
      </c>
      <c r="D1450" t="s">
        <v>7044</v>
      </c>
      <c r="E1450" t="s">
        <v>7327</v>
      </c>
      <c r="F1450" s="1">
        <v>39906</v>
      </c>
    </row>
    <row r="1451" spans="1:7" x14ac:dyDescent="0.25">
      <c r="A1451">
        <v>5127</v>
      </c>
      <c r="B1451" t="s">
        <v>8247</v>
      </c>
      <c r="C1451" t="s">
        <v>2665</v>
      </c>
      <c r="D1451" t="s">
        <v>7057</v>
      </c>
      <c r="E1451" t="s">
        <v>7327</v>
      </c>
      <c r="F1451" s="1">
        <v>41921</v>
      </c>
    </row>
    <row r="1452" spans="1:7" x14ac:dyDescent="0.25">
      <c r="A1452">
        <v>5127</v>
      </c>
      <c r="B1452" t="s">
        <v>8248</v>
      </c>
      <c r="C1452" t="s">
        <v>2665</v>
      </c>
      <c r="D1452" t="s">
        <v>7044</v>
      </c>
      <c r="E1452" t="s">
        <v>7327</v>
      </c>
      <c r="F1452" s="1">
        <v>40087</v>
      </c>
    </row>
    <row r="1453" spans="1:7" x14ac:dyDescent="0.25">
      <c r="A1453">
        <v>5128</v>
      </c>
      <c r="B1453" t="s">
        <v>8249</v>
      </c>
      <c r="C1453" t="s">
        <v>2665</v>
      </c>
      <c r="D1453" t="s">
        <v>7044</v>
      </c>
      <c r="E1453" t="s">
        <v>7327</v>
      </c>
      <c r="F1453" s="1">
        <v>40021</v>
      </c>
    </row>
    <row r="1454" spans="1:7" x14ac:dyDescent="0.25">
      <c r="A1454">
        <v>5129</v>
      </c>
      <c r="B1454" t="s">
        <v>8250</v>
      </c>
      <c r="C1454" t="s">
        <v>2665</v>
      </c>
      <c r="D1454" t="s">
        <v>7044</v>
      </c>
      <c r="E1454" t="s">
        <v>7081</v>
      </c>
      <c r="F1454" s="1">
        <v>39814</v>
      </c>
    </row>
    <row r="1455" spans="1:7" x14ac:dyDescent="0.25">
      <c r="A1455">
        <v>5134</v>
      </c>
      <c r="B1455" t="s">
        <v>8251</v>
      </c>
      <c r="C1455" t="s">
        <v>2665</v>
      </c>
      <c r="D1455" t="s">
        <v>7152</v>
      </c>
      <c r="E1455" t="s">
        <v>7327</v>
      </c>
      <c r="F1455" s="1">
        <v>42187</v>
      </c>
    </row>
    <row r="1456" spans="1:7" x14ac:dyDescent="0.25">
      <c r="A1456">
        <v>5134</v>
      </c>
      <c r="B1456" t="s">
        <v>8252</v>
      </c>
      <c r="C1456" t="s">
        <v>2665</v>
      </c>
      <c r="D1456" t="s">
        <v>7044</v>
      </c>
      <c r="E1456" t="s">
        <v>7327</v>
      </c>
      <c r="F1456" s="1">
        <v>39814</v>
      </c>
    </row>
    <row r="1457" spans="1:7" x14ac:dyDescent="0.25">
      <c r="A1457">
        <v>5136</v>
      </c>
      <c r="B1457" t="s">
        <v>8253</v>
      </c>
      <c r="C1457" t="s">
        <v>2665</v>
      </c>
      <c r="D1457" t="s">
        <v>7057</v>
      </c>
      <c r="E1457" t="s">
        <v>7327</v>
      </c>
      <c r="F1457" s="1">
        <v>43026</v>
      </c>
    </row>
    <row r="1458" spans="1:7" x14ac:dyDescent="0.25">
      <c r="A1458">
        <v>5136</v>
      </c>
      <c r="B1458" t="s">
        <v>8254</v>
      </c>
      <c r="C1458" t="s">
        <v>2665</v>
      </c>
      <c r="D1458" t="s">
        <v>7044</v>
      </c>
      <c r="E1458" t="s">
        <v>7327</v>
      </c>
      <c r="F1458" s="1">
        <v>40049</v>
      </c>
    </row>
    <row r="1459" spans="1:7" x14ac:dyDescent="0.25">
      <c r="A1459">
        <v>5137</v>
      </c>
      <c r="B1459" t="s">
        <v>8255</v>
      </c>
      <c r="C1459" t="s">
        <v>7054</v>
      </c>
      <c r="D1459" t="s">
        <v>7152</v>
      </c>
      <c r="E1459" t="s">
        <v>7327</v>
      </c>
      <c r="F1459" s="1">
        <v>44287</v>
      </c>
      <c r="G1459" s="1">
        <v>45329</v>
      </c>
    </row>
    <row r="1460" spans="1:7" x14ac:dyDescent="0.25">
      <c r="A1460">
        <v>5137</v>
      </c>
      <c r="B1460" t="s">
        <v>8256</v>
      </c>
      <c r="C1460" t="s">
        <v>7054</v>
      </c>
      <c r="D1460" t="s">
        <v>7044</v>
      </c>
      <c r="E1460" t="s">
        <v>7327</v>
      </c>
      <c r="F1460" s="1">
        <v>40220</v>
      </c>
      <c r="G1460" s="1">
        <v>45329</v>
      </c>
    </row>
    <row r="1461" spans="1:7" x14ac:dyDescent="0.25">
      <c r="A1461">
        <v>5139</v>
      </c>
      <c r="B1461" t="s">
        <v>8257</v>
      </c>
      <c r="C1461" t="s">
        <v>2665</v>
      </c>
      <c r="D1461" t="s">
        <v>7057</v>
      </c>
      <c r="E1461" t="s">
        <v>7327</v>
      </c>
      <c r="F1461" s="1">
        <v>44488</v>
      </c>
    </row>
    <row r="1462" spans="1:7" x14ac:dyDescent="0.25">
      <c r="A1462">
        <v>5139</v>
      </c>
      <c r="B1462" t="s">
        <v>8258</v>
      </c>
      <c r="C1462" t="s">
        <v>2665</v>
      </c>
      <c r="D1462" t="s">
        <v>7044</v>
      </c>
      <c r="E1462" t="s">
        <v>7327</v>
      </c>
      <c r="F1462" s="1">
        <v>39819</v>
      </c>
    </row>
    <row r="1463" spans="1:7" x14ac:dyDescent="0.25">
      <c r="A1463">
        <v>5152</v>
      </c>
      <c r="B1463" t="s">
        <v>8259</v>
      </c>
      <c r="C1463" t="s">
        <v>2665</v>
      </c>
      <c r="D1463" t="s">
        <v>7057</v>
      </c>
      <c r="E1463" t="s">
        <v>7327</v>
      </c>
      <c r="F1463" s="1">
        <v>41030</v>
      </c>
    </row>
    <row r="1464" spans="1:7" x14ac:dyDescent="0.25">
      <c r="A1464">
        <v>5152</v>
      </c>
      <c r="B1464" t="s">
        <v>8260</v>
      </c>
      <c r="C1464" t="s">
        <v>2665</v>
      </c>
      <c r="D1464" t="s">
        <v>7044</v>
      </c>
      <c r="E1464" t="s">
        <v>7327</v>
      </c>
      <c r="F1464" s="1">
        <v>39814</v>
      </c>
    </row>
    <row r="1465" spans="1:7" x14ac:dyDescent="0.25">
      <c r="A1465">
        <v>5156</v>
      </c>
      <c r="B1465" t="s">
        <v>8261</v>
      </c>
      <c r="C1465" t="s">
        <v>2665</v>
      </c>
      <c r="D1465" t="s">
        <v>7057</v>
      </c>
      <c r="E1465" t="s">
        <v>7327</v>
      </c>
      <c r="F1465" s="1">
        <v>41557</v>
      </c>
    </row>
    <row r="1466" spans="1:7" x14ac:dyDescent="0.25">
      <c r="A1466">
        <v>5156</v>
      </c>
      <c r="B1466" t="s">
        <v>8262</v>
      </c>
      <c r="C1466" t="s">
        <v>2665</v>
      </c>
      <c r="D1466" t="s">
        <v>7044</v>
      </c>
      <c r="E1466" t="s">
        <v>7327</v>
      </c>
      <c r="F1466" s="1">
        <v>40023</v>
      </c>
    </row>
    <row r="1467" spans="1:7" x14ac:dyDescent="0.25">
      <c r="A1467">
        <v>5157</v>
      </c>
      <c r="B1467" t="s">
        <v>8263</v>
      </c>
      <c r="C1467" t="s">
        <v>2665</v>
      </c>
      <c r="D1467" t="s">
        <v>7152</v>
      </c>
      <c r="E1467" t="s">
        <v>7327</v>
      </c>
      <c r="F1467" s="1">
        <v>40660</v>
      </c>
    </row>
    <row r="1468" spans="1:7" x14ac:dyDescent="0.25">
      <c r="A1468">
        <v>5157</v>
      </c>
      <c r="B1468" t="s">
        <v>8264</v>
      </c>
      <c r="C1468" t="s">
        <v>2665</v>
      </c>
      <c r="D1468" t="s">
        <v>7044</v>
      </c>
      <c r="E1468" t="s">
        <v>7327</v>
      </c>
      <c r="F1468" s="1">
        <v>40030</v>
      </c>
    </row>
    <row r="1469" spans="1:7" x14ac:dyDescent="0.25">
      <c r="A1469">
        <v>5166</v>
      </c>
      <c r="B1469" t="s">
        <v>8265</v>
      </c>
      <c r="C1469" t="s">
        <v>2665</v>
      </c>
      <c r="D1469" t="s">
        <v>7044</v>
      </c>
      <c r="E1469" t="s">
        <v>7327</v>
      </c>
      <c r="F1469" s="1">
        <v>39939</v>
      </c>
    </row>
    <row r="1470" spans="1:7" x14ac:dyDescent="0.25">
      <c r="A1470">
        <v>5166</v>
      </c>
      <c r="B1470" t="s">
        <v>8266</v>
      </c>
      <c r="C1470" t="s">
        <v>2665</v>
      </c>
      <c r="D1470" t="s">
        <v>7152</v>
      </c>
      <c r="E1470" t="s">
        <v>7327</v>
      </c>
      <c r="F1470" s="1">
        <v>40436</v>
      </c>
    </row>
    <row r="1471" spans="1:7" x14ac:dyDescent="0.25">
      <c r="A1471">
        <v>5167</v>
      </c>
      <c r="B1471" t="s">
        <v>8267</v>
      </c>
      <c r="C1471" t="s">
        <v>2665</v>
      </c>
      <c r="D1471" t="s">
        <v>7057</v>
      </c>
      <c r="E1471" t="s">
        <v>7327</v>
      </c>
      <c r="F1471" s="1">
        <v>41030</v>
      </c>
    </row>
    <row r="1472" spans="1:7" x14ac:dyDescent="0.25">
      <c r="A1472">
        <v>5167</v>
      </c>
      <c r="B1472" t="s">
        <v>8268</v>
      </c>
      <c r="C1472" t="s">
        <v>2665</v>
      </c>
      <c r="D1472" t="s">
        <v>7044</v>
      </c>
      <c r="E1472" t="s">
        <v>7327</v>
      </c>
      <c r="F1472" s="1">
        <v>40023</v>
      </c>
    </row>
    <row r="1473" spans="1:7" x14ac:dyDescent="0.25">
      <c r="A1473">
        <v>5168</v>
      </c>
      <c r="B1473" t="s">
        <v>8269</v>
      </c>
      <c r="C1473" t="s">
        <v>2665</v>
      </c>
      <c r="D1473" t="s">
        <v>7044</v>
      </c>
      <c r="E1473" t="s">
        <v>7327</v>
      </c>
      <c r="F1473" s="1">
        <v>40016</v>
      </c>
    </row>
    <row r="1474" spans="1:7" x14ac:dyDescent="0.25">
      <c r="A1474">
        <v>5168</v>
      </c>
      <c r="B1474" t="s">
        <v>8270</v>
      </c>
      <c r="C1474" t="s">
        <v>2665</v>
      </c>
      <c r="D1474" t="s">
        <v>7152</v>
      </c>
      <c r="E1474" t="s">
        <v>7327</v>
      </c>
      <c r="F1474" s="1">
        <v>40049</v>
      </c>
    </row>
    <row r="1475" spans="1:7" x14ac:dyDescent="0.25">
      <c r="A1475">
        <v>5170</v>
      </c>
      <c r="B1475" t="s">
        <v>8271</v>
      </c>
      <c r="C1475" t="s">
        <v>7054</v>
      </c>
      <c r="D1475" t="s">
        <v>7057</v>
      </c>
      <c r="E1475" t="s">
        <v>7327</v>
      </c>
      <c r="F1475" s="1">
        <v>41030</v>
      </c>
      <c r="G1475" s="1">
        <v>45831</v>
      </c>
    </row>
    <row r="1476" spans="1:7" x14ac:dyDescent="0.25">
      <c r="A1476">
        <v>5170</v>
      </c>
      <c r="B1476" t="s">
        <v>8272</v>
      </c>
      <c r="C1476" t="s">
        <v>7054</v>
      </c>
      <c r="D1476" t="s">
        <v>7044</v>
      </c>
      <c r="E1476" t="s">
        <v>7327</v>
      </c>
      <c r="F1476" s="1">
        <v>40340</v>
      </c>
      <c r="G1476" s="1">
        <v>45831</v>
      </c>
    </row>
    <row r="1477" spans="1:7" x14ac:dyDescent="0.25">
      <c r="A1477">
        <v>5171</v>
      </c>
      <c r="B1477" t="s">
        <v>8273</v>
      </c>
      <c r="C1477" t="s">
        <v>2665</v>
      </c>
      <c r="D1477" t="s">
        <v>7152</v>
      </c>
      <c r="E1477" t="s">
        <v>7327</v>
      </c>
      <c r="F1477" s="1">
        <v>45734</v>
      </c>
    </row>
    <row r="1478" spans="1:7" x14ac:dyDescent="0.25">
      <c r="A1478">
        <v>5171</v>
      </c>
      <c r="B1478" t="s">
        <v>8274</v>
      </c>
      <c r="C1478" t="s">
        <v>2665</v>
      </c>
      <c r="D1478" t="s">
        <v>7044</v>
      </c>
      <c r="E1478" t="s">
        <v>7327</v>
      </c>
      <c r="F1478" s="1">
        <v>40317</v>
      </c>
    </row>
    <row r="1479" spans="1:7" x14ac:dyDescent="0.25">
      <c r="A1479">
        <v>5174</v>
      </c>
      <c r="B1479" t="s">
        <v>8275</v>
      </c>
      <c r="C1479" t="s">
        <v>2665</v>
      </c>
      <c r="D1479" t="s">
        <v>7044</v>
      </c>
      <c r="E1479" t="s">
        <v>7327</v>
      </c>
      <c r="F1479" s="1">
        <v>41854</v>
      </c>
    </row>
    <row r="1480" spans="1:7" x14ac:dyDescent="0.25">
      <c r="A1480">
        <v>5174</v>
      </c>
      <c r="B1480" t="s">
        <v>8276</v>
      </c>
      <c r="C1480" t="s">
        <v>2665</v>
      </c>
      <c r="D1480" t="s">
        <v>7152</v>
      </c>
      <c r="E1480" t="s">
        <v>7327</v>
      </c>
      <c r="F1480" s="1">
        <v>40653</v>
      </c>
    </row>
    <row r="1481" spans="1:7" x14ac:dyDescent="0.25">
      <c r="A1481">
        <v>5176</v>
      </c>
      <c r="B1481" t="s">
        <v>8277</v>
      </c>
      <c r="C1481" t="s">
        <v>2665</v>
      </c>
      <c r="D1481" t="s">
        <v>7044</v>
      </c>
      <c r="E1481" t="s">
        <v>7327</v>
      </c>
      <c r="F1481" s="1">
        <v>39953</v>
      </c>
    </row>
    <row r="1482" spans="1:7" x14ac:dyDescent="0.25">
      <c r="A1482">
        <v>5178</v>
      </c>
      <c r="B1482" t="s">
        <v>8278</v>
      </c>
      <c r="C1482" t="s">
        <v>2665</v>
      </c>
      <c r="D1482" t="s">
        <v>7044</v>
      </c>
      <c r="E1482" t="s">
        <v>7327</v>
      </c>
      <c r="F1482" s="1">
        <v>40184</v>
      </c>
    </row>
    <row r="1483" spans="1:7" x14ac:dyDescent="0.25">
      <c r="A1483">
        <v>5178</v>
      </c>
      <c r="B1483" t="s">
        <v>8279</v>
      </c>
      <c r="C1483" t="s">
        <v>2665</v>
      </c>
      <c r="D1483" t="s">
        <v>7152</v>
      </c>
      <c r="E1483" t="s">
        <v>7327</v>
      </c>
      <c r="F1483" s="1">
        <v>40184</v>
      </c>
    </row>
    <row r="1484" spans="1:7" x14ac:dyDescent="0.25">
      <c r="A1484">
        <v>5180</v>
      </c>
      <c r="B1484" t="s">
        <v>8280</v>
      </c>
      <c r="C1484" t="s">
        <v>2665</v>
      </c>
      <c r="D1484" t="s">
        <v>7044</v>
      </c>
      <c r="E1484" t="s">
        <v>7327</v>
      </c>
      <c r="F1484" s="1">
        <v>39814</v>
      </c>
    </row>
    <row r="1485" spans="1:7" x14ac:dyDescent="0.25">
      <c r="A1485">
        <v>5182</v>
      </c>
      <c r="B1485" t="s">
        <v>8281</v>
      </c>
      <c r="C1485" t="s">
        <v>2665</v>
      </c>
      <c r="D1485" t="s">
        <v>7057</v>
      </c>
      <c r="E1485" t="s">
        <v>7327</v>
      </c>
      <c r="F1485" s="1">
        <v>41017</v>
      </c>
    </row>
    <row r="1486" spans="1:7" x14ac:dyDescent="0.25">
      <c r="A1486">
        <v>5182</v>
      </c>
      <c r="B1486" t="s">
        <v>8282</v>
      </c>
      <c r="C1486" t="s">
        <v>2665</v>
      </c>
      <c r="D1486" t="s">
        <v>7044</v>
      </c>
      <c r="E1486" t="s">
        <v>7327</v>
      </c>
      <c r="F1486" s="1">
        <v>39934</v>
      </c>
    </row>
    <row r="1487" spans="1:7" x14ac:dyDescent="0.25">
      <c r="A1487">
        <v>5186</v>
      </c>
      <c r="B1487" t="s">
        <v>8283</v>
      </c>
      <c r="C1487" t="s">
        <v>7054</v>
      </c>
      <c r="D1487" t="s">
        <v>7044</v>
      </c>
      <c r="E1487" t="s">
        <v>7327</v>
      </c>
      <c r="F1487" s="1">
        <v>40151</v>
      </c>
      <c r="G1487" s="1">
        <v>45146</v>
      </c>
    </row>
    <row r="1488" spans="1:7" x14ac:dyDescent="0.25">
      <c r="A1488">
        <v>5188</v>
      </c>
      <c r="B1488" t="s">
        <v>8284</v>
      </c>
      <c r="C1488" t="s">
        <v>2665</v>
      </c>
      <c r="D1488" t="s">
        <v>7057</v>
      </c>
      <c r="E1488" t="s">
        <v>7327</v>
      </c>
      <c r="F1488" s="1">
        <v>41030</v>
      </c>
    </row>
    <row r="1489" spans="1:7" x14ac:dyDescent="0.25">
      <c r="A1489">
        <v>5188</v>
      </c>
      <c r="B1489" t="s">
        <v>8285</v>
      </c>
      <c r="C1489" t="s">
        <v>2665</v>
      </c>
      <c r="D1489" t="s">
        <v>7044</v>
      </c>
      <c r="E1489" t="s">
        <v>7327</v>
      </c>
      <c r="F1489" s="1">
        <v>40332</v>
      </c>
    </row>
    <row r="1490" spans="1:7" x14ac:dyDescent="0.25">
      <c r="A1490">
        <v>5189</v>
      </c>
      <c r="B1490" t="s">
        <v>8286</v>
      </c>
      <c r="C1490" t="s">
        <v>7054</v>
      </c>
      <c r="D1490" t="s">
        <v>7044</v>
      </c>
      <c r="E1490" t="s">
        <v>7327</v>
      </c>
      <c r="F1490" s="1">
        <v>40260</v>
      </c>
      <c r="G1490" s="1">
        <v>45666</v>
      </c>
    </row>
    <row r="1491" spans="1:7" x14ac:dyDescent="0.25">
      <c r="A1491">
        <v>5192</v>
      </c>
      <c r="B1491" t="s">
        <v>8287</v>
      </c>
      <c r="C1491" t="s">
        <v>2665</v>
      </c>
      <c r="D1491" t="s">
        <v>7044</v>
      </c>
      <c r="E1491" t="s">
        <v>7327</v>
      </c>
      <c r="F1491" s="1">
        <v>40186</v>
      </c>
    </row>
    <row r="1492" spans="1:7" x14ac:dyDescent="0.25">
      <c r="A1492">
        <v>5195</v>
      </c>
      <c r="B1492" t="s">
        <v>8288</v>
      </c>
      <c r="C1492" t="s">
        <v>2665</v>
      </c>
      <c r="D1492" t="s">
        <v>7057</v>
      </c>
      <c r="E1492" t="s">
        <v>7327</v>
      </c>
      <c r="F1492" s="1">
        <v>41285</v>
      </c>
    </row>
    <row r="1493" spans="1:7" x14ac:dyDescent="0.25">
      <c r="A1493">
        <v>5195</v>
      </c>
      <c r="B1493" t="s">
        <v>8289</v>
      </c>
      <c r="C1493" t="s">
        <v>2665</v>
      </c>
      <c r="D1493" t="s">
        <v>7044</v>
      </c>
      <c r="E1493" t="s">
        <v>7327</v>
      </c>
      <c r="F1493" s="1">
        <v>40213</v>
      </c>
    </row>
    <row r="1494" spans="1:7" x14ac:dyDescent="0.25">
      <c r="A1494">
        <v>5197</v>
      </c>
      <c r="B1494" t="s">
        <v>8290</v>
      </c>
      <c r="C1494" t="s">
        <v>2665</v>
      </c>
      <c r="D1494" t="s">
        <v>7044</v>
      </c>
      <c r="E1494" t="s">
        <v>7048</v>
      </c>
      <c r="F1494" s="1">
        <v>39814</v>
      </c>
    </row>
    <row r="1495" spans="1:7" x14ac:dyDescent="0.25">
      <c r="A1495">
        <v>5199</v>
      </c>
      <c r="B1495" t="s">
        <v>8291</v>
      </c>
      <c r="C1495" t="s">
        <v>2665</v>
      </c>
      <c r="D1495" t="s">
        <v>7044</v>
      </c>
      <c r="E1495" t="s">
        <v>7327</v>
      </c>
      <c r="F1495" s="1">
        <v>40039</v>
      </c>
    </row>
    <row r="1496" spans="1:7" x14ac:dyDescent="0.25">
      <c r="A1496">
        <v>5199</v>
      </c>
      <c r="B1496" t="s">
        <v>8292</v>
      </c>
      <c r="C1496" t="s">
        <v>2665</v>
      </c>
      <c r="D1496" t="s">
        <v>7152</v>
      </c>
      <c r="E1496" t="s">
        <v>7327</v>
      </c>
      <c r="F1496" s="1">
        <v>42297</v>
      </c>
    </row>
    <row r="1497" spans="1:7" x14ac:dyDescent="0.25">
      <c r="A1497">
        <v>5200</v>
      </c>
      <c r="B1497" t="s">
        <v>8293</v>
      </c>
      <c r="C1497" t="s">
        <v>2665</v>
      </c>
      <c r="D1497" t="s">
        <v>7057</v>
      </c>
      <c r="E1497" t="s">
        <v>7327</v>
      </c>
      <c r="F1497" s="1">
        <v>41030</v>
      </c>
    </row>
    <row r="1498" spans="1:7" x14ac:dyDescent="0.25">
      <c r="A1498">
        <v>5200</v>
      </c>
      <c r="B1498" t="s">
        <v>8294</v>
      </c>
      <c r="C1498" t="s">
        <v>2665</v>
      </c>
      <c r="D1498" t="s">
        <v>7044</v>
      </c>
      <c r="E1498" t="s">
        <v>7327</v>
      </c>
      <c r="F1498" s="1">
        <v>40402</v>
      </c>
    </row>
    <row r="1499" spans="1:7" x14ac:dyDescent="0.25">
      <c r="A1499">
        <v>5202</v>
      </c>
      <c r="B1499" t="s">
        <v>8295</v>
      </c>
      <c r="C1499" t="s">
        <v>2665</v>
      </c>
      <c r="D1499" t="s">
        <v>7057</v>
      </c>
      <c r="E1499" t="s">
        <v>7327</v>
      </c>
      <c r="F1499" s="1">
        <v>44329</v>
      </c>
    </row>
    <row r="1500" spans="1:7" x14ac:dyDescent="0.25">
      <c r="A1500">
        <v>5202</v>
      </c>
      <c r="B1500" t="s">
        <v>8296</v>
      </c>
      <c r="C1500" t="s">
        <v>2665</v>
      </c>
      <c r="D1500" t="s">
        <v>7044</v>
      </c>
      <c r="E1500" t="s">
        <v>7327</v>
      </c>
      <c r="F1500" s="1">
        <v>39818</v>
      </c>
    </row>
    <row r="1501" spans="1:7" x14ac:dyDescent="0.25">
      <c r="A1501">
        <v>5205</v>
      </c>
      <c r="B1501" t="s">
        <v>8297</v>
      </c>
      <c r="C1501" t="s">
        <v>2665</v>
      </c>
      <c r="D1501" t="s">
        <v>7057</v>
      </c>
      <c r="E1501" t="s">
        <v>7327</v>
      </c>
      <c r="F1501" s="1">
        <v>41030</v>
      </c>
    </row>
    <row r="1502" spans="1:7" x14ac:dyDescent="0.25">
      <c r="A1502">
        <v>5205</v>
      </c>
      <c r="B1502" t="s">
        <v>8298</v>
      </c>
      <c r="C1502" t="s">
        <v>2665</v>
      </c>
      <c r="D1502" t="s">
        <v>7044</v>
      </c>
      <c r="E1502" t="s">
        <v>7327</v>
      </c>
      <c r="F1502" s="1">
        <v>40284</v>
      </c>
    </row>
    <row r="1503" spans="1:7" x14ac:dyDescent="0.25">
      <c r="A1503">
        <v>5206</v>
      </c>
      <c r="B1503" t="s">
        <v>8299</v>
      </c>
      <c r="C1503" t="s">
        <v>2665</v>
      </c>
      <c r="D1503" t="s">
        <v>7057</v>
      </c>
      <c r="E1503" t="s">
        <v>7327</v>
      </c>
      <c r="F1503" s="1">
        <v>42480</v>
      </c>
    </row>
    <row r="1504" spans="1:7" x14ac:dyDescent="0.25">
      <c r="A1504">
        <v>5206</v>
      </c>
      <c r="B1504" t="s">
        <v>8300</v>
      </c>
      <c r="C1504" t="s">
        <v>2665</v>
      </c>
      <c r="D1504" t="s">
        <v>7044</v>
      </c>
      <c r="E1504" t="s">
        <v>7327</v>
      </c>
      <c r="F1504" s="1">
        <v>40113</v>
      </c>
    </row>
    <row r="1505" spans="1:7" x14ac:dyDescent="0.25">
      <c r="A1505">
        <v>5208</v>
      </c>
      <c r="B1505" t="s">
        <v>8301</v>
      </c>
      <c r="C1505" t="s">
        <v>2665</v>
      </c>
      <c r="D1505" t="s">
        <v>7057</v>
      </c>
      <c r="E1505" t="s">
        <v>7327</v>
      </c>
      <c r="F1505" s="1">
        <v>41057</v>
      </c>
    </row>
    <row r="1506" spans="1:7" x14ac:dyDescent="0.25">
      <c r="A1506">
        <v>5208</v>
      </c>
      <c r="B1506" t="s">
        <v>8302</v>
      </c>
      <c r="C1506" t="s">
        <v>2665</v>
      </c>
      <c r="D1506" t="s">
        <v>7044</v>
      </c>
      <c r="E1506" t="s">
        <v>7327</v>
      </c>
      <c r="F1506" s="1">
        <v>39814</v>
      </c>
    </row>
    <row r="1507" spans="1:7" x14ac:dyDescent="0.25">
      <c r="A1507">
        <v>5209</v>
      </c>
      <c r="B1507" t="s">
        <v>8303</v>
      </c>
      <c r="C1507" t="s">
        <v>2665</v>
      </c>
      <c r="D1507" t="s">
        <v>7057</v>
      </c>
      <c r="E1507" t="s">
        <v>7327</v>
      </c>
      <c r="F1507" s="1">
        <v>42017</v>
      </c>
    </row>
    <row r="1508" spans="1:7" x14ac:dyDescent="0.25">
      <c r="A1508">
        <v>5209</v>
      </c>
      <c r="B1508" t="s">
        <v>8304</v>
      </c>
      <c r="C1508" t="s">
        <v>2665</v>
      </c>
      <c r="D1508" t="s">
        <v>7044</v>
      </c>
      <c r="E1508" t="s">
        <v>7327</v>
      </c>
      <c r="F1508" s="1">
        <v>40298</v>
      </c>
    </row>
    <row r="1509" spans="1:7" x14ac:dyDescent="0.25">
      <c r="A1509">
        <v>5210</v>
      </c>
      <c r="B1509" t="s">
        <v>8305</v>
      </c>
      <c r="C1509" t="s">
        <v>2665</v>
      </c>
      <c r="D1509" t="s">
        <v>7057</v>
      </c>
      <c r="E1509" t="s">
        <v>7327</v>
      </c>
      <c r="F1509" s="1">
        <v>41523</v>
      </c>
    </row>
    <row r="1510" spans="1:7" x14ac:dyDescent="0.25">
      <c r="A1510">
        <v>5210</v>
      </c>
      <c r="B1510" t="s">
        <v>8306</v>
      </c>
      <c r="C1510" t="s">
        <v>2665</v>
      </c>
      <c r="D1510" t="s">
        <v>7044</v>
      </c>
      <c r="E1510" t="s">
        <v>7327</v>
      </c>
      <c r="F1510" s="1">
        <v>40395</v>
      </c>
    </row>
    <row r="1511" spans="1:7" x14ac:dyDescent="0.25">
      <c r="A1511">
        <v>5211</v>
      </c>
      <c r="B1511" t="s">
        <v>8307</v>
      </c>
      <c r="C1511" t="s">
        <v>2665</v>
      </c>
      <c r="D1511" t="s">
        <v>7057</v>
      </c>
      <c r="E1511" t="s">
        <v>7327</v>
      </c>
      <c r="F1511" s="1">
        <v>45181</v>
      </c>
    </row>
    <row r="1512" spans="1:7" x14ac:dyDescent="0.25">
      <c r="A1512">
        <v>5211</v>
      </c>
      <c r="B1512" t="s">
        <v>8308</v>
      </c>
      <c r="C1512" t="s">
        <v>7054</v>
      </c>
      <c r="D1512" t="s">
        <v>7152</v>
      </c>
      <c r="E1512" t="s">
        <v>7327</v>
      </c>
      <c r="F1512" s="1">
        <v>41653</v>
      </c>
      <c r="G1512" s="1">
        <v>45181</v>
      </c>
    </row>
    <row r="1513" spans="1:7" x14ac:dyDescent="0.25">
      <c r="A1513">
        <v>5211</v>
      </c>
      <c r="B1513" t="s">
        <v>8309</v>
      </c>
      <c r="C1513" t="s">
        <v>2665</v>
      </c>
      <c r="D1513" t="s">
        <v>7044</v>
      </c>
      <c r="E1513" t="s">
        <v>7327</v>
      </c>
      <c r="F1513" s="1">
        <v>40422</v>
      </c>
    </row>
    <row r="1514" spans="1:7" x14ac:dyDescent="0.25">
      <c r="A1514">
        <v>5212</v>
      </c>
      <c r="B1514" t="s">
        <v>8310</v>
      </c>
      <c r="C1514" t="s">
        <v>2665</v>
      </c>
      <c r="D1514" t="s">
        <v>7057</v>
      </c>
      <c r="E1514" t="s">
        <v>7327</v>
      </c>
      <c r="F1514" s="1">
        <v>42706</v>
      </c>
    </row>
    <row r="1515" spans="1:7" x14ac:dyDescent="0.25">
      <c r="A1515">
        <v>5212</v>
      </c>
      <c r="B1515" t="s">
        <v>8311</v>
      </c>
      <c r="C1515" t="s">
        <v>2665</v>
      </c>
      <c r="D1515" t="s">
        <v>7044</v>
      </c>
      <c r="E1515" t="s">
        <v>7327</v>
      </c>
      <c r="F1515" s="1">
        <v>39814</v>
      </c>
    </row>
    <row r="1516" spans="1:7" x14ac:dyDescent="0.25">
      <c r="A1516">
        <v>5214</v>
      </c>
      <c r="B1516" t="s">
        <v>8312</v>
      </c>
      <c r="C1516" t="s">
        <v>2665</v>
      </c>
      <c r="D1516" t="s">
        <v>7057</v>
      </c>
      <c r="E1516" t="s">
        <v>7327</v>
      </c>
      <c r="F1516" s="1">
        <v>41030</v>
      </c>
    </row>
    <row r="1517" spans="1:7" x14ac:dyDescent="0.25">
      <c r="A1517">
        <v>5214</v>
      </c>
      <c r="B1517" t="s">
        <v>8313</v>
      </c>
      <c r="C1517" t="s">
        <v>2665</v>
      </c>
      <c r="D1517" t="s">
        <v>7044</v>
      </c>
      <c r="E1517" t="s">
        <v>7327</v>
      </c>
      <c r="F1517" s="1">
        <v>39427</v>
      </c>
    </row>
    <row r="1518" spans="1:7" x14ac:dyDescent="0.25">
      <c r="A1518">
        <v>5215</v>
      </c>
      <c r="B1518" t="s">
        <v>8314</v>
      </c>
      <c r="C1518" t="s">
        <v>2665</v>
      </c>
      <c r="D1518" t="s">
        <v>7057</v>
      </c>
      <c r="E1518" t="s">
        <v>7327</v>
      </c>
      <c r="F1518" s="1">
        <v>41030</v>
      </c>
    </row>
    <row r="1519" spans="1:7" x14ac:dyDescent="0.25">
      <c r="A1519">
        <v>5215</v>
      </c>
      <c r="B1519" t="s">
        <v>8315</v>
      </c>
      <c r="C1519" t="s">
        <v>2665</v>
      </c>
      <c r="D1519" t="s">
        <v>7044</v>
      </c>
      <c r="E1519" t="s">
        <v>7327</v>
      </c>
      <c r="F1519" s="1">
        <v>40015</v>
      </c>
    </row>
    <row r="1520" spans="1:7" x14ac:dyDescent="0.25">
      <c r="A1520">
        <v>5216</v>
      </c>
      <c r="B1520" t="s">
        <v>8316</v>
      </c>
      <c r="C1520" t="s">
        <v>2665</v>
      </c>
      <c r="D1520" t="s">
        <v>7057</v>
      </c>
      <c r="E1520" t="s">
        <v>7327</v>
      </c>
      <c r="F1520" s="1">
        <v>41495</v>
      </c>
    </row>
    <row r="1521" spans="1:7" x14ac:dyDescent="0.25">
      <c r="A1521">
        <v>5216</v>
      </c>
      <c r="B1521" t="s">
        <v>8317</v>
      </c>
      <c r="C1521" t="s">
        <v>2665</v>
      </c>
      <c r="D1521" t="s">
        <v>7044</v>
      </c>
      <c r="E1521" t="s">
        <v>7327</v>
      </c>
      <c r="F1521" s="1">
        <v>39814</v>
      </c>
    </row>
    <row r="1522" spans="1:7" x14ac:dyDescent="0.25">
      <c r="A1522">
        <v>5218</v>
      </c>
      <c r="B1522" t="s">
        <v>8318</v>
      </c>
      <c r="C1522" t="s">
        <v>2665</v>
      </c>
      <c r="D1522" t="s">
        <v>7057</v>
      </c>
      <c r="E1522" t="s">
        <v>7327</v>
      </c>
      <c r="F1522" s="1">
        <v>41030</v>
      </c>
    </row>
    <row r="1523" spans="1:7" x14ac:dyDescent="0.25">
      <c r="A1523">
        <v>5218</v>
      </c>
      <c r="B1523" t="s">
        <v>8319</v>
      </c>
      <c r="C1523" t="s">
        <v>2665</v>
      </c>
      <c r="D1523" t="s">
        <v>7044</v>
      </c>
      <c r="E1523" t="s">
        <v>7327</v>
      </c>
      <c r="F1523" s="1">
        <v>39814</v>
      </c>
    </row>
    <row r="1524" spans="1:7" x14ac:dyDescent="0.25">
      <c r="A1524">
        <v>5220</v>
      </c>
      <c r="B1524" t="s">
        <v>8320</v>
      </c>
      <c r="C1524" t="s">
        <v>2665</v>
      </c>
      <c r="D1524" t="s">
        <v>7057</v>
      </c>
      <c r="E1524" t="s">
        <v>7327</v>
      </c>
      <c r="F1524" s="1">
        <v>41030</v>
      </c>
    </row>
    <row r="1525" spans="1:7" x14ac:dyDescent="0.25">
      <c r="A1525">
        <v>5220</v>
      </c>
      <c r="B1525" t="s">
        <v>8321</v>
      </c>
      <c r="C1525" t="s">
        <v>2665</v>
      </c>
      <c r="D1525" t="s">
        <v>7044</v>
      </c>
      <c r="E1525" t="s">
        <v>7327</v>
      </c>
      <c r="F1525" s="1">
        <v>39814</v>
      </c>
    </row>
    <row r="1526" spans="1:7" x14ac:dyDescent="0.25">
      <c r="A1526">
        <v>5224</v>
      </c>
      <c r="B1526" t="s">
        <v>8322</v>
      </c>
      <c r="C1526" t="s">
        <v>2665</v>
      </c>
      <c r="D1526" t="s">
        <v>7057</v>
      </c>
      <c r="E1526" t="s">
        <v>7327</v>
      </c>
      <c r="F1526" s="1">
        <v>41066</v>
      </c>
    </row>
    <row r="1527" spans="1:7" x14ac:dyDescent="0.25">
      <c r="A1527">
        <v>5224</v>
      </c>
      <c r="B1527" t="s">
        <v>8323</v>
      </c>
      <c r="C1527" t="s">
        <v>2665</v>
      </c>
      <c r="D1527" t="s">
        <v>7044</v>
      </c>
      <c r="E1527" t="s">
        <v>7327</v>
      </c>
      <c r="F1527" s="1">
        <v>39885</v>
      </c>
    </row>
    <row r="1528" spans="1:7" x14ac:dyDescent="0.25">
      <c r="A1528">
        <v>5225</v>
      </c>
      <c r="B1528" t="s">
        <v>8324</v>
      </c>
      <c r="C1528" t="s">
        <v>2665</v>
      </c>
      <c r="D1528" t="s">
        <v>7057</v>
      </c>
      <c r="E1528" t="s">
        <v>7327</v>
      </c>
      <c r="F1528" s="1">
        <v>41030</v>
      </c>
    </row>
    <row r="1529" spans="1:7" x14ac:dyDescent="0.25">
      <c r="A1529">
        <v>5225</v>
      </c>
      <c r="B1529" t="s">
        <v>8325</v>
      </c>
      <c r="C1529" t="s">
        <v>2665</v>
      </c>
      <c r="D1529" t="s">
        <v>7044</v>
      </c>
      <c r="E1529" t="s">
        <v>7327</v>
      </c>
      <c r="F1529" s="1">
        <v>39814</v>
      </c>
    </row>
    <row r="1530" spans="1:7" x14ac:dyDescent="0.25">
      <c r="A1530">
        <v>5226</v>
      </c>
      <c r="B1530" t="s">
        <v>8326</v>
      </c>
      <c r="C1530" t="s">
        <v>2665</v>
      </c>
      <c r="D1530" t="s">
        <v>7057</v>
      </c>
      <c r="E1530" t="s">
        <v>7327</v>
      </c>
      <c r="F1530" s="1">
        <v>41030</v>
      </c>
    </row>
    <row r="1531" spans="1:7" x14ac:dyDescent="0.25">
      <c r="A1531">
        <v>5226</v>
      </c>
      <c r="B1531" t="s">
        <v>8327</v>
      </c>
      <c r="C1531" t="s">
        <v>2665</v>
      </c>
      <c r="D1531" t="s">
        <v>7044</v>
      </c>
      <c r="E1531" t="s">
        <v>7327</v>
      </c>
      <c r="F1531" s="1">
        <v>39988</v>
      </c>
    </row>
    <row r="1532" spans="1:7" x14ac:dyDescent="0.25">
      <c r="A1532">
        <v>5227</v>
      </c>
      <c r="B1532" t="s">
        <v>8328</v>
      </c>
      <c r="C1532" t="s">
        <v>2665</v>
      </c>
      <c r="D1532" t="s">
        <v>7044</v>
      </c>
      <c r="E1532" t="s">
        <v>7327</v>
      </c>
      <c r="F1532" s="1">
        <v>40007</v>
      </c>
    </row>
    <row r="1533" spans="1:7" x14ac:dyDescent="0.25">
      <c r="A1533">
        <v>5227</v>
      </c>
      <c r="B1533" t="s">
        <v>8329</v>
      </c>
      <c r="C1533" t="s">
        <v>2665</v>
      </c>
      <c r="D1533" t="s">
        <v>7152</v>
      </c>
      <c r="E1533" t="s">
        <v>7327</v>
      </c>
      <c r="F1533" s="1">
        <v>43950</v>
      </c>
    </row>
    <row r="1534" spans="1:7" x14ac:dyDescent="0.25">
      <c r="A1534">
        <v>5230</v>
      </c>
      <c r="B1534" t="s">
        <v>8330</v>
      </c>
      <c r="C1534" t="s">
        <v>2665</v>
      </c>
      <c r="D1534" t="s">
        <v>7044</v>
      </c>
      <c r="E1534" t="s">
        <v>7327</v>
      </c>
      <c r="F1534" s="1">
        <v>39973</v>
      </c>
    </row>
    <row r="1535" spans="1:7" x14ac:dyDescent="0.25">
      <c r="A1535">
        <v>5230</v>
      </c>
      <c r="B1535" t="s">
        <v>8331</v>
      </c>
      <c r="C1535" t="s">
        <v>2665</v>
      </c>
      <c r="D1535" t="s">
        <v>7152</v>
      </c>
      <c r="E1535" t="s">
        <v>7327</v>
      </c>
      <c r="F1535" s="1">
        <v>39973</v>
      </c>
    </row>
    <row r="1536" spans="1:7" x14ac:dyDescent="0.25">
      <c r="A1536">
        <v>5231</v>
      </c>
      <c r="B1536" t="s">
        <v>8332</v>
      </c>
      <c r="C1536" t="s">
        <v>2665</v>
      </c>
      <c r="D1536" t="s">
        <v>7057</v>
      </c>
      <c r="E1536" t="s">
        <v>7327</v>
      </c>
      <c r="F1536" s="1">
        <v>41030</v>
      </c>
    </row>
    <row r="1537" spans="1:7" x14ac:dyDescent="0.25">
      <c r="A1537">
        <v>5231</v>
      </c>
      <c r="B1537" t="s">
        <v>8333</v>
      </c>
      <c r="C1537" t="s">
        <v>2665</v>
      </c>
      <c r="D1537" t="s">
        <v>7044</v>
      </c>
      <c r="E1537" t="s">
        <v>7327</v>
      </c>
      <c r="F1537" s="1">
        <v>40007</v>
      </c>
    </row>
    <row r="1538" spans="1:7" x14ac:dyDescent="0.25">
      <c r="A1538">
        <v>5232</v>
      </c>
      <c r="B1538" t="s">
        <v>8334</v>
      </c>
      <c r="C1538" t="s">
        <v>2665</v>
      </c>
      <c r="D1538" t="s">
        <v>7057</v>
      </c>
      <c r="E1538" t="s">
        <v>7327</v>
      </c>
      <c r="F1538" s="1">
        <v>41030</v>
      </c>
    </row>
    <row r="1539" spans="1:7" x14ac:dyDescent="0.25">
      <c r="A1539">
        <v>5232</v>
      </c>
      <c r="B1539" t="s">
        <v>8335</v>
      </c>
      <c r="C1539" t="s">
        <v>2665</v>
      </c>
      <c r="D1539" t="s">
        <v>7044</v>
      </c>
      <c r="E1539" t="s">
        <v>7327</v>
      </c>
      <c r="F1539" s="1">
        <v>40267</v>
      </c>
    </row>
    <row r="1540" spans="1:7" x14ac:dyDescent="0.25">
      <c r="A1540">
        <v>5245</v>
      </c>
      <c r="B1540" t="s">
        <v>8336</v>
      </c>
      <c r="C1540" t="s">
        <v>2665</v>
      </c>
      <c r="D1540" t="s">
        <v>7044</v>
      </c>
      <c r="E1540" t="s">
        <v>7048</v>
      </c>
      <c r="F1540" s="1">
        <v>39814</v>
      </c>
    </row>
    <row r="1541" spans="1:7" x14ac:dyDescent="0.25">
      <c r="A1541">
        <v>5248</v>
      </c>
      <c r="B1541" t="s">
        <v>8337</v>
      </c>
      <c r="C1541" t="s">
        <v>2665</v>
      </c>
      <c r="D1541" t="s">
        <v>7044</v>
      </c>
      <c r="E1541" t="s">
        <v>7048</v>
      </c>
      <c r="F1541" s="1">
        <v>39814</v>
      </c>
    </row>
    <row r="1542" spans="1:7" x14ac:dyDescent="0.25">
      <c r="A1542">
        <v>5250</v>
      </c>
      <c r="B1542" t="s">
        <v>8338</v>
      </c>
      <c r="C1542" t="s">
        <v>2665</v>
      </c>
      <c r="D1542" t="s">
        <v>7044</v>
      </c>
      <c r="E1542" t="s">
        <v>7327</v>
      </c>
      <c r="F1542" s="1">
        <v>39933</v>
      </c>
    </row>
    <row r="1543" spans="1:7" x14ac:dyDescent="0.25">
      <c r="A1543">
        <v>5250</v>
      </c>
      <c r="B1543" t="s">
        <v>8339</v>
      </c>
      <c r="C1543" t="s">
        <v>2665</v>
      </c>
      <c r="D1543" t="s">
        <v>7152</v>
      </c>
      <c r="E1543" t="s">
        <v>7327</v>
      </c>
      <c r="F1543" s="1">
        <v>39933</v>
      </c>
    </row>
    <row r="1544" spans="1:7" x14ac:dyDescent="0.25">
      <c r="A1544">
        <v>5256</v>
      </c>
      <c r="B1544" t="s">
        <v>8340</v>
      </c>
      <c r="C1544" t="s">
        <v>2665</v>
      </c>
      <c r="D1544" t="s">
        <v>7057</v>
      </c>
      <c r="E1544" t="s">
        <v>7327</v>
      </c>
      <c r="F1544" s="1">
        <v>41967</v>
      </c>
    </row>
    <row r="1545" spans="1:7" x14ac:dyDescent="0.25">
      <c r="A1545">
        <v>5256</v>
      </c>
      <c r="B1545" t="s">
        <v>8341</v>
      </c>
      <c r="C1545" t="s">
        <v>2665</v>
      </c>
      <c r="D1545" t="s">
        <v>7044</v>
      </c>
      <c r="E1545" t="s">
        <v>7327</v>
      </c>
      <c r="F1545" s="1">
        <v>39814</v>
      </c>
    </row>
    <row r="1546" spans="1:7" x14ac:dyDescent="0.25">
      <c r="A1546">
        <v>5265</v>
      </c>
      <c r="B1546" t="s">
        <v>8342</v>
      </c>
      <c r="C1546" t="s">
        <v>2665</v>
      </c>
      <c r="D1546" t="s">
        <v>7044</v>
      </c>
      <c r="E1546" t="s">
        <v>7048</v>
      </c>
      <c r="F1546" s="1">
        <v>39814</v>
      </c>
    </row>
    <row r="1547" spans="1:7" x14ac:dyDescent="0.25">
      <c r="A1547">
        <v>5271</v>
      </c>
      <c r="B1547" t="s">
        <v>8343</v>
      </c>
      <c r="C1547" t="s">
        <v>2665</v>
      </c>
      <c r="D1547" t="s">
        <v>7044</v>
      </c>
      <c r="E1547" t="s">
        <v>7327</v>
      </c>
      <c r="F1547" s="1">
        <v>39814</v>
      </c>
    </row>
    <row r="1548" spans="1:7" x14ac:dyDescent="0.25">
      <c r="A1548">
        <v>5290</v>
      </c>
      <c r="B1548" t="s">
        <v>8344</v>
      </c>
      <c r="C1548" t="s">
        <v>2665</v>
      </c>
      <c r="D1548" t="s">
        <v>7044</v>
      </c>
      <c r="E1548" t="s">
        <v>7048</v>
      </c>
      <c r="F1548" s="1">
        <v>39814</v>
      </c>
    </row>
    <row r="1549" spans="1:7" x14ac:dyDescent="0.25">
      <c r="A1549">
        <v>5291</v>
      </c>
      <c r="B1549" t="s">
        <v>8345</v>
      </c>
      <c r="C1549" t="s">
        <v>2665</v>
      </c>
      <c r="D1549" t="s">
        <v>7044</v>
      </c>
      <c r="E1549" t="s">
        <v>7161</v>
      </c>
      <c r="F1549" s="1">
        <v>45314</v>
      </c>
    </row>
    <row r="1550" spans="1:7" x14ac:dyDescent="0.25">
      <c r="A1550">
        <v>5291</v>
      </c>
      <c r="B1550" t="s">
        <v>8345</v>
      </c>
      <c r="C1550" t="s">
        <v>2665</v>
      </c>
      <c r="D1550" t="s">
        <v>7044</v>
      </c>
      <c r="E1550" t="s">
        <v>7159</v>
      </c>
      <c r="F1550" s="1">
        <v>45496</v>
      </c>
    </row>
    <row r="1551" spans="1:7" x14ac:dyDescent="0.25">
      <c r="A1551">
        <v>5291</v>
      </c>
      <c r="B1551" t="s">
        <v>8346</v>
      </c>
      <c r="C1551" t="s">
        <v>2665</v>
      </c>
      <c r="D1551" t="s">
        <v>7152</v>
      </c>
      <c r="E1551" t="s">
        <v>7048</v>
      </c>
      <c r="F1551" s="1">
        <v>40932</v>
      </c>
    </row>
    <row r="1552" spans="1:7" x14ac:dyDescent="0.25">
      <c r="A1552">
        <v>5291</v>
      </c>
      <c r="B1552" t="s">
        <v>8346</v>
      </c>
      <c r="C1552" t="s">
        <v>2665</v>
      </c>
      <c r="D1552" t="s">
        <v>7152</v>
      </c>
      <c r="E1552" t="s">
        <v>7161</v>
      </c>
      <c r="F1552" s="1">
        <v>42460</v>
      </c>
    </row>
    <row r="1553" spans="1:7" x14ac:dyDescent="0.25">
      <c r="A1553">
        <v>5291</v>
      </c>
      <c r="B1553" t="s">
        <v>8346</v>
      </c>
      <c r="C1553" t="s">
        <v>2665</v>
      </c>
      <c r="D1553" t="s">
        <v>7152</v>
      </c>
      <c r="E1553" t="s">
        <v>7523</v>
      </c>
      <c r="F1553" s="1">
        <v>45496</v>
      </c>
    </row>
    <row r="1554" spans="1:7" x14ac:dyDescent="0.25">
      <c r="A1554">
        <v>5309</v>
      </c>
      <c r="B1554" t="s">
        <v>8347</v>
      </c>
      <c r="C1554" t="s">
        <v>2665</v>
      </c>
      <c r="D1554" t="s">
        <v>7044</v>
      </c>
      <c r="E1554" t="s">
        <v>7048</v>
      </c>
      <c r="F1554" s="1">
        <v>39814</v>
      </c>
    </row>
    <row r="1555" spans="1:7" x14ac:dyDescent="0.25">
      <c r="A1555">
        <v>5401</v>
      </c>
      <c r="B1555" t="s">
        <v>8348</v>
      </c>
      <c r="C1555" t="s">
        <v>7054</v>
      </c>
      <c r="D1555" t="s">
        <v>7044</v>
      </c>
      <c r="E1555" t="s">
        <v>7048</v>
      </c>
      <c r="F1555" s="1">
        <v>39814</v>
      </c>
      <c r="G1555" s="1">
        <v>45560</v>
      </c>
    </row>
    <row r="1556" spans="1:7" x14ac:dyDescent="0.25">
      <c r="A1556">
        <v>5408</v>
      </c>
      <c r="B1556" t="s">
        <v>8349</v>
      </c>
      <c r="C1556" t="s">
        <v>7054</v>
      </c>
      <c r="D1556" t="s">
        <v>7044</v>
      </c>
      <c r="E1556" t="s">
        <v>7048</v>
      </c>
      <c r="F1556" s="1">
        <v>39814</v>
      </c>
      <c r="G1556" s="1">
        <v>45608</v>
      </c>
    </row>
    <row r="1557" spans="1:7" x14ac:dyDescent="0.25">
      <c r="A1557">
        <v>5418</v>
      </c>
      <c r="B1557" t="s">
        <v>8350</v>
      </c>
      <c r="C1557" t="s">
        <v>2665</v>
      </c>
      <c r="D1557" t="s">
        <v>7044</v>
      </c>
      <c r="E1557" t="s">
        <v>7081</v>
      </c>
      <c r="F1557" s="1">
        <v>40424</v>
      </c>
    </row>
    <row r="1558" spans="1:7" x14ac:dyDescent="0.25">
      <c r="A1558">
        <v>5420</v>
      </c>
      <c r="B1558" t="s">
        <v>8351</v>
      </c>
      <c r="C1558" t="s">
        <v>2665</v>
      </c>
      <c r="D1558" t="s">
        <v>7044</v>
      </c>
      <c r="E1558" t="s">
        <v>7081</v>
      </c>
      <c r="F1558" s="1">
        <v>40434</v>
      </c>
    </row>
    <row r="1559" spans="1:7" x14ac:dyDescent="0.25">
      <c r="A1559">
        <v>5421</v>
      </c>
      <c r="B1559" t="s">
        <v>8352</v>
      </c>
      <c r="C1559" t="s">
        <v>7054</v>
      </c>
      <c r="D1559" t="s">
        <v>7044</v>
      </c>
      <c r="E1559" t="s">
        <v>7081</v>
      </c>
      <c r="F1559" s="1">
        <v>40413</v>
      </c>
      <c r="G1559" s="1">
        <v>45851</v>
      </c>
    </row>
    <row r="1560" spans="1:7" x14ac:dyDescent="0.25">
      <c r="A1560">
        <v>5422</v>
      </c>
      <c r="B1560" t="s">
        <v>8353</v>
      </c>
      <c r="C1560" t="s">
        <v>2665</v>
      </c>
      <c r="D1560" t="s">
        <v>7044</v>
      </c>
      <c r="E1560" t="s">
        <v>7081</v>
      </c>
      <c r="F1560" s="1">
        <v>40436</v>
      </c>
    </row>
    <row r="1561" spans="1:7" x14ac:dyDescent="0.25">
      <c r="A1561">
        <v>5423</v>
      </c>
      <c r="B1561" t="s">
        <v>8354</v>
      </c>
      <c r="C1561" t="s">
        <v>7054</v>
      </c>
      <c r="D1561" t="s">
        <v>7044</v>
      </c>
      <c r="E1561" t="s">
        <v>7081</v>
      </c>
      <c r="F1561" s="1">
        <v>40424</v>
      </c>
      <c r="G1561" s="1">
        <v>45903</v>
      </c>
    </row>
    <row r="1562" spans="1:7" x14ac:dyDescent="0.25">
      <c r="A1562">
        <v>5427</v>
      </c>
      <c r="B1562" t="s">
        <v>8355</v>
      </c>
      <c r="C1562" t="s">
        <v>2665</v>
      </c>
      <c r="D1562" t="s">
        <v>7044</v>
      </c>
      <c r="E1562" t="s">
        <v>7081</v>
      </c>
      <c r="F1562" s="1">
        <v>40445</v>
      </c>
    </row>
    <row r="1563" spans="1:7" x14ac:dyDescent="0.25">
      <c r="A1563">
        <v>5428</v>
      </c>
      <c r="B1563" t="s">
        <v>8356</v>
      </c>
      <c r="C1563" t="s">
        <v>2665</v>
      </c>
      <c r="D1563" t="s">
        <v>7044</v>
      </c>
      <c r="E1563" t="s">
        <v>7081</v>
      </c>
      <c r="F1563" s="1">
        <v>45664</v>
      </c>
    </row>
    <row r="1564" spans="1:7" x14ac:dyDescent="0.25">
      <c r="A1564">
        <v>5430</v>
      </c>
      <c r="B1564" t="s">
        <v>8357</v>
      </c>
      <c r="C1564" t="s">
        <v>2665</v>
      </c>
      <c r="D1564" t="s">
        <v>7044</v>
      </c>
      <c r="E1564" t="s">
        <v>7081</v>
      </c>
      <c r="F1564" s="1">
        <v>40407</v>
      </c>
    </row>
    <row r="1565" spans="1:7" x14ac:dyDescent="0.25">
      <c r="A1565">
        <v>5431</v>
      </c>
      <c r="B1565" t="s">
        <v>8358</v>
      </c>
      <c r="C1565" t="s">
        <v>7054</v>
      </c>
      <c r="D1565" t="s">
        <v>7044</v>
      </c>
      <c r="E1565" t="s">
        <v>7081</v>
      </c>
      <c r="F1565" s="1">
        <v>40452</v>
      </c>
      <c r="G1565" s="1">
        <v>45565</v>
      </c>
    </row>
    <row r="1566" spans="1:7" x14ac:dyDescent="0.25">
      <c r="A1566">
        <v>5434</v>
      </c>
      <c r="B1566" t="s">
        <v>8359</v>
      </c>
      <c r="C1566" t="s">
        <v>2665</v>
      </c>
      <c r="D1566" t="s">
        <v>7044</v>
      </c>
      <c r="E1566" t="s">
        <v>7081</v>
      </c>
      <c r="F1566" s="1">
        <v>40742</v>
      </c>
    </row>
    <row r="1567" spans="1:7" x14ac:dyDescent="0.25">
      <c r="A1567">
        <v>5437</v>
      </c>
      <c r="B1567" t="s">
        <v>8360</v>
      </c>
      <c r="C1567" t="s">
        <v>2665</v>
      </c>
      <c r="D1567" t="s">
        <v>7044</v>
      </c>
      <c r="E1567" t="s">
        <v>7081</v>
      </c>
      <c r="F1567" s="1">
        <v>40787</v>
      </c>
    </row>
    <row r="1568" spans="1:7" x14ac:dyDescent="0.25">
      <c r="A1568">
        <v>5450</v>
      </c>
      <c r="B1568" t="s">
        <v>8361</v>
      </c>
      <c r="C1568" t="s">
        <v>2665</v>
      </c>
      <c r="D1568" t="s">
        <v>7044</v>
      </c>
      <c r="E1568" t="s">
        <v>7081</v>
      </c>
      <c r="F1568" s="1">
        <v>40786</v>
      </c>
    </row>
    <row r="1569" spans="1:7" x14ac:dyDescent="0.25">
      <c r="A1569">
        <v>5458</v>
      </c>
      <c r="B1569" t="s">
        <v>8362</v>
      </c>
      <c r="C1569" t="s">
        <v>2665</v>
      </c>
      <c r="D1569" t="s">
        <v>7044</v>
      </c>
      <c r="E1569" t="s">
        <v>7081</v>
      </c>
      <c r="F1569" s="1">
        <v>40497</v>
      </c>
    </row>
    <row r="1570" spans="1:7" x14ac:dyDescent="0.25">
      <c r="A1570">
        <v>5459</v>
      </c>
      <c r="B1570" t="s">
        <v>8363</v>
      </c>
      <c r="C1570" t="s">
        <v>2665</v>
      </c>
      <c r="D1570" t="s">
        <v>7044</v>
      </c>
      <c r="E1570" t="s">
        <v>7081</v>
      </c>
      <c r="F1570" s="1">
        <v>40494</v>
      </c>
    </row>
    <row r="1571" spans="1:7" x14ac:dyDescent="0.25">
      <c r="A1571">
        <v>5471</v>
      </c>
      <c r="B1571" t="s">
        <v>8364</v>
      </c>
      <c r="C1571" t="s">
        <v>2665</v>
      </c>
      <c r="D1571" t="s">
        <v>7044</v>
      </c>
      <c r="E1571" t="s">
        <v>7081</v>
      </c>
      <c r="F1571" s="1">
        <v>40764</v>
      </c>
    </row>
    <row r="1572" spans="1:7" x14ac:dyDescent="0.25">
      <c r="A1572">
        <v>5479</v>
      </c>
      <c r="B1572" t="s">
        <v>8365</v>
      </c>
      <c r="C1572" t="s">
        <v>2665</v>
      </c>
      <c r="D1572" t="s">
        <v>7044</v>
      </c>
      <c r="E1572" t="s">
        <v>7081</v>
      </c>
      <c r="F1572" s="1">
        <v>39814</v>
      </c>
    </row>
    <row r="1573" spans="1:7" x14ac:dyDescent="0.25">
      <c r="A1573">
        <v>5480</v>
      </c>
      <c r="B1573" t="s">
        <v>8366</v>
      </c>
      <c r="C1573" t="s">
        <v>2665</v>
      </c>
      <c r="D1573" t="s">
        <v>7044</v>
      </c>
      <c r="E1573" t="s">
        <v>7081</v>
      </c>
      <c r="F1573" s="1">
        <v>40463</v>
      </c>
    </row>
    <row r="1574" spans="1:7" x14ac:dyDescent="0.25">
      <c r="A1574">
        <v>5485</v>
      </c>
      <c r="B1574" t="s">
        <v>8367</v>
      </c>
      <c r="C1574" t="s">
        <v>2665</v>
      </c>
      <c r="D1574" t="s">
        <v>7044</v>
      </c>
      <c r="E1574" t="s">
        <v>7081</v>
      </c>
      <c r="F1574" s="1">
        <v>40724</v>
      </c>
    </row>
    <row r="1575" spans="1:7" x14ac:dyDescent="0.25">
      <c r="A1575">
        <v>5486</v>
      </c>
      <c r="B1575" t="s">
        <v>8368</v>
      </c>
      <c r="C1575" t="s">
        <v>2665</v>
      </c>
      <c r="D1575" t="s">
        <v>7057</v>
      </c>
      <c r="E1575" t="s">
        <v>7081</v>
      </c>
      <c r="F1575" s="1">
        <v>40438</v>
      </c>
    </row>
    <row r="1576" spans="1:7" x14ac:dyDescent="0.25">
      <c r="A1576">
        <v>5486</v>
      </c>
      <c r="B1576" t="s">
        <v>8369</v>
      </c>
      <c r="C1576" t="s">
        <v>2665</v>
      </c>
      <c r="D1576" t="s">
        <v>7044</v>
      </c>
      <c r="E1576" t="s">
        <v>7081</v>
      </c>
      <c r="F1576" s="1">
        <v>40438</v>
      </c>
    </row>
    <row r="1577" spans="1:7" x14ac:dyDescent="0.25">
      <c r="A1577">
        <v>5502</v>
      </c>
      <c r="B1577" t="s">
        <v>8370</v>
      </c>
      <c r="C1577" t="s">
        <v>2665</v>
      </c>
      <c r="D1577" t="s">
        <v>7044</v>
      </c>
      <c r="E1577" t="s">
        <v>7081</v>
      </c>
      <c r="F1577" s="1">
        <v>40407</v>
      </c>
    </row>
    <row r="1578" spans="1:7" x14ac:dyDescent="0.25">
      <c r="A1578">
        <v>5508</v>
      </c>
      <c r="B1578" t="s">
        <v>8371</v>
      </c>
      <c r="C1578" t="s">
        <v>7054</v>
      </c>
      <c r="D1578" t="s">
        <v>7044</v>
      </c>
      <c r="E1578" t="s">
        <v>7081</v>
      </c>
      <c r="F1578" s="1">
        <v>40823</v>
      </c>
      <c r="G1578" s="1">
        <v>45908</v>
      </c>
    </row>
    <row r="1579" spans="1:7" x14ac:dyDescent="0.25">
      <c r="A1579">
        <v>5521</v>
      </c>
      <c r="B1579" t="s">
        <v>8372</v>
      </c>
      <c r="C1579" t="s">
        <v>7054</v>
      </c>
      <c r="D1579" t="s">
        <v>7044</v>
      </c>
      <c r="E1579" t="s">
        <v>7081</v>
      </c>
      <c r="F1579" s="1">
        <v>41016</v>
      </c>
      <c r="G1579" s="1">
        <v>45776</v>
      </c>
    </row>
    <row r="1580" spans="1:7" x14ac:dyDescent="0.25">
      <c r="A1580">
        <v>5529</v>
      </c>
      <c r="B1580" t="s">
        <v>8373</v>
      </c>
      <c r="C1580" t="s">
        <v>7054</v>
      </c>
      <c r="D1580" t="s">
        <v>7044</v>
      </c>
      <c r="E1580" t="s">
        <v>7081</v>
      </c>
      <c r="F1580" s="1">
        <v>40870</v>
      </c>
      <c r="G1580" s="1">
        <v>45300</v>
      </c>
    </row>
    <row r="1581" spans="1:7" x14ac:dyDescent="0.25">
      <c r="A1581">
        <v>5532</v>
      </c>
      <c r="B1581" t="s">
        <v>8374</v>
      </c>
      <c r="C1581" t="s">
        <v>2665</v>
      </c>
      <c r="D1581" t="s">
        <v>7044</v>
      </c>
      <c r="E1581" t="s">
        <v>7081</v>
      </c>
      <c r="F1581" s="1">
        <v>40704</v>
      </c>
    </row>
    <row r="1582" spans="1:7" x14ac:dyDescent="0.25">
      <c r="A1582">
        <v>5542</v>
      </c>
      <c r="B1582" t="s">
        <v>8375</v>
      </c>
      <c r="C1582" t="s">
        <v>2665</v>
      </c>
      <c r="D1582" t="s">
        <v>7044</v>
      </c>
      <c r="E1582" t="s">
        <v>7081</v>
      </c>
      <c r="F1582" s="1">
        <v>39917</v>
      </c>
    </row>
    <row r="1583" spans="1:7" x14ac:dyDescent="0.25">
      <c r="A1583">
        <v>5543</v>
      </c>
      <c r="B1583" t="s">
        <v>8376</v>
      </c>
      <c r="C1583" t="s">
        <v>2665</v>
      </c>
      <c r="D1583" t="s">
        <v>7044</v>
      </c>
      <c r="E1583" t="s">
        <v>7081</v>
      </c>
      <c r="F1583" s="1">
        <v>41015</v>
      </c>
    </row>
    <row r="1584" spans="1:7" x14ac:dyDescent="0.25">
      <c r="A1584">
        <v>5550</v>
      </c>
      <c r="B1584" t="s">
        <v>8377</v>
      </c>
      <c r="C1584" t="s">
        <v>2665</v>
      </c>
      <c r="D1584" t="s">
        <v>7044</v>
      </c>
      <c r="E1584" t="s">
        <v>7081</v>
      </c>
      <c r="F1584" s="1">
        <v>40455</v>
      </c>
    </row>
    <row r="1585" spans="1:7" x14ac:dyDescent="0.25">
      <c r="A1585">
        <v>5554</v>
      </c>
      <c r="B1585" t="s">
        <v>8378</v>
      </c>
      <c r="C1585" t="s">
        <v>7054</v>
      </c>
      <c r="D1585" t="s">
        <v>7044</v>
      </c>
      <c r="E1585" t="s">
        <v>7081</v>
      </c>
      <c r="F1585" s="1">
        <v>40483</v>
      </c>
      <c r="G1585" s="1">
        <v>45085</v>
      </c>
    </row>
    <row r="1586" spans="1:7" x14ac:dyDescent="0.25">
      <c r="A1586">
        <v>5555</v>
      </c>
      <c r="B1586" t="s">
        <v>8379</v>
      </c>
      <c r="C1586" t="s">
        <v>2665</v>
      </c>
      <c r="D1586" t="s">
        <v>7044</v>
      </c>
      <c r="E1586" t="s">
        <v>7081</v>
      </c>
      <c r="F1586" s="1">
        <v>40924</v>
      </c>
    </row>
    <row r="1587" spans="1:7" x14ac:dyDescent="0.25">
      <c r="A1587">
        <v>5559</v>
      </c>
      <c r="B1587" t="s">
        <v>8380</v>
      </c>
      <c r="C1587" t="s">
        <v>2665</v>
      </c>
      <c r="D1587" t="s">
        <v>7044</v>
      </c>
      <c r="E1587" t="s">
        <v>7081</v>
      </c>
      <c r="F1587" s="1">
        <v>39814</v>
      </c>
    </row>
    <row r="1588" spans="1:7" x14ac:dyDescent="0.25">
      <c r="A1588">
        <v>5566</v>
      </c>
      <c r="B1588" t="s">
        <v>8381</v>
      </c>
      <c r="C1588" t="s">
        <v>2665</v>
      </c>
      <c r="D1588" t="s">
        <v>7044</v>
      </c>
      <c r="E1588" t="s">
        <v>7081</v>
      </c>
      <c r="F1588" s="1">
        <v>39814</v>
      </c>
    </row>
    <row r="1589" spans="1:7" x14ac:dyDescent="0.25">
      <c r="A1589">
        <v>5571</v>
      </c>
      <c r="B1589" t="s">
        <v>8382</v>
      </c>
      <c r="C1589" t="s">
        <v>2665</v>
      </c>
      <c r="D1589" t="s">
        <v>7044</v>
      </c>
      <c r="E1589" t="s">
        <v>7081</v>
      </c>
      <c r="F1589" s="1">
        <v>39814</v>
      </c>
    </row>
    <row r="1590" spans="1:7" x14ac:dyDescent="0.25">
      <c r="A1590">
        <v>5575</v>
      </c>
      <c r="B1590" t="s">
        <v>8383</v>
      </c>
      <c r="C1590" t="s">
        <v>7054</v>
      </c>
      <c r="D1590" t="s">
        <v>7044</v>
      </c>
      <c r="E1590" t="s">
        <v>7081</v>
      </c>
      <c r="F1590" s="1">
        <v>40519</v>
      </c>
      <c r="G1590" s="1">
        <v>45421</v>
      </c>
    </row>
    <row r="1591" spans="1:7" x14ac:dyDescent="0.25">
      <c r="A1591">
        <v>5577</v>
      </c>
      <c r="B1591" t="s">
        <v>8384</v>
      </c>
      <c r="C1591" t="s">
        <v>2665</v>
      </c>
      <c r="D1591" t="s">
        <v>7044</v>
      </c>
      <c r="E1591" t="s">
        <v>7081</v>
      </c>
      <c r="F1591" s="1">
        <v>41012</v>
      </c>
    </row>
    <row r="1592" spans="1:7" x14ac:dyDescent="0.25">
      <c r="A1592">
        <v>5579</v>
      </c>
      <c r="B1592" t="s">
        <v>8385</v>
      </c>
      <c r="C1592" t="s">
        <v>7054</v>
      </c>
      <c r="D1592" t="s">
        <v>7044</v>
      </c>
      <c r="E1592" t="s">
        <v>7081</v>
      </c>
      <c r="F1592" s="1">
        <v>40823</v>
      </c>
      <c r="G1592" s="1">
        <v>45614</v>
      </c>
    </row>
    <row r="1593" spans="1:7" x14ac:dyDescent="0.25">
      <c r="A1593">
        <v>5581</v>
      </c>
      <c r="B1593" t="s">
        <v>8386</v>
      </c>
      <c r="C1593" t="s">
        <v>2665</v>
      </c>
      <c r="D1593" t="s">
        <v>7044</v>
      </c>
      <c r="E1593" t="s">
        <v>7081</v>
      </c>
      <c r="F1593" s="1">
        <v>40648</v>
      </c>
    </row>
    <row r="1594" spans="1:7" x14ac:dyDescent="0.25">
      <c r="A1594">
        <v>5588</v>
      </c>
      <c r="B1594" t="s">
        <v>8387</v>
      </c>
      <c r="C1594" t="s">
        <v>2665</v>
      </c>
      <c r="D1594" t="s">
        <v>7044</v>
      </c>
      <c r="E1594" t="s">
        <v>7052</v>
      </c>
      <c r="F1594" s="1">
        <v>39814</v>
      </c>
    </row>
    <row r="1595" spans="1:7" x14ac:dyDescent="0.25">
      <c r="A1595">
        <v>5589</v>
      </c>
      <c r="B1595" t="s">
        <v>8388</v>
      </c>
      <c r="C1595" t="s">
        <v>2665</v>
      </c>
      <c r="D1595" t="s">
        <v>7044</v>
      </c>
      <c r="E1595" t="s">
        <v>7081</v>
      </c>
      <c r="F1595" s="1">
        <v>39814</v>
      </c>
    </row>
    <row r="1596" spans="1:7" x14ac:dyDescent="0.25">
      <c r="A1596">
        <v>5604</v>
      </c>
      <c r="B1596" t="s">
        <v>8389</v>
      </c>
      <c r="C1596" t="s">
        <v>2665</v>
      </c>
      <c r="D1596" t="s">
        <v>7044</v>
      </c>
      <c r="E1596" t="s">
        <v>7081</v>
      </c>
      <c r="F1596" s="1">
        <v>39819</v>
      </c>
    </row>
    <row r="1597" spans="1:7" x14ac:dyDescent="0.25">
      <c r="A1597">
        <v>5606</v>
      </c>
      <c r="B1597" t="s">
        <v>8390</v>
      </c>
      <c r="C1597" t="s">
        <v>2665</v>
      </c>
      <c r="D1597" t="s">
        <v>7044</v>
      </c>
      <c r="E1597" t="s">
        <v>7081</v>
      </c>
      <c r="F1597" s="1">
        <v>39905</v>
      </c>
    </row>
    <row r="1598" spans="1:7" x14ac:dyDescent="0.25">
      <c r="A1598">
        <v>5613</v>
      </c>
      <c r="B1598" t="s">
        <v>8391</v>
      </c>
      <c r="C1598" t="s">
        <v>2665</v>
      </c>
      <c r="D1598" t="s">
        <v>7044</v>
      </c>
      <c r="E1598" t="s">
        <v>7081</v>
      </c>
      <c r="F1598" s="1">
        <v>40113</v>
      </c>
    </row>
    <row r="1599" spans="1:7" x14ac:dyDescent="0.25">
      <c r="A1599">
        <v>5618</v>
      </c>
      <c r="B1599" t="s">
        <v>8392</v>
      </c>
      <c r="C1599" t="s">
        <v>7054</v>
      </c>
      <c r="D1599" t="s">
        <v>7044</v>
      </c>
      <c r="E1599" t="s">
        <v>7081</v>
      </c>
      <c r="F1599" s="1">
        <v>39814</v>
      </c>
      <c r="G1599" s="1">
        <v>45138</v>
      </c>
    </row>
    <row r="1600" spans="1:7" x14ac:dyDescent="0.25">
      <c r="A1600">
        <v>5626</v>
      </c>
      <c r="B1600" t="s">
        <v>8393</v>
      </c>
      <c r="C1600" t="s">
        <v>2665</v>
      </c>
      <c r="D1600" t="s">
        <v>7044</v>
      </c>
      <c r="E1600" t="s">
        <v>7081</v>
      </c>
      <c r="F1600" s="1">
        <v>39855</v>
      </c>
    </row>
    <row r="1601" spans="1:7" x14ac:dyDescent="0.25">
      <c r="A1601">
        <v>5629</v>
      </c>
      <c r="B1601" t="s">
        <v>8394</v>
      </c>
      <c r="C1601" t="s">
        <v>2665</v>
      </c>
      <c r="D1601" t="s">
        <v>7044</v>
      </c>
      <c r="E1601" t="s">
        <v>7081</v>
      </c>
      <c r="F1601" s="1">
        <v>39868</v>
      </c>
    </row>
    <row r="1602" spans="1:7" x14ac:dyDescent="0.25">
      <c r="A1602">
        <v>5632</v>
      </c>
      <c r="B1602" t="s">
        <v>8395</v>
      </c>
      <c r="C1602" t="s">
        <v>2665</v>
      </c>
      <c r="D1602" t="s">
        <v>7044</v>
      </c>
      <c r="E1602" t="s">
        <v>7081</v>
      </c>
      <c r="F1602" s="1">
        <v>39861</v>
      </c>
    </row>
    <row r="1603" spans="1:7" x14ac:dyDescent="0.25">
      <c r="A1603">
        <v>5633</v>
      </c>
      <c r="B1603" t="s">
        <v>8396</v>
      </c>
      <c r="C1603" t="s">
        <v>2665</v>
      </c>
      <c r="D1603" t="s">
        <v>7044</v>
      </c>
      <c r="E1603" t="s">
        <v>7081</v>
      </c>
      <c r="F1603" s="1">
        <v>39895</v>
      </c>
    </row>
    <row r="1604" spans="1:7" x14ac:dyDescent="0.25">
      <c r="A1604">
        <v>5634</v>
      </c>
      <c r="B1604" t="s">
        <v>8397</v>
      </c>
      <c r="C1604" t="s">
        <v>2665</v>
      </c>
      <c r="D1604" t="s">
        <v>7044</v>
      </c>
      <c r="E1604" t="s">
        <v>7081</v>
      </c>
      <c r="F1604" s="1">
        <v>40620</v>
      </c>
    </row>
    <row r="1605" spans="1:7" x14ac:dyDescent="0.25">
      <c r="A1605">
        <v>5635</v>
      </c>
      <c r="B1605" t="s">
        <v>8398</v>
      </c>
      <c r="C1605" t="s">
        <v>2665</v>
      </c>
      <c r="D1605" t="s">
        <v>7044</v>
      </c>
      <c r="E1605" t="s">
        <v>7081</v>
      </c>
      <c r="F1605" s="1">
        <v>40549</v>
      </c>
    </row>
    <row r="1606" spans="1:7" x14ac:dyDescent="0.25">
      <c r="A1606">
        <v>5636</v>
      </c>
      <c r="B1606" t="s">
        <v>8399</v>
      </c>
      <c r="C1606" t="s">
        <v>2665</v>
      </c>
      <c r="D1606" t="s">
        <v>7044</v>
      </c>
      <c r="E1606" t="s">
        <v>7045</v>
      </c>
      <c r="F1606" s="1">
        <v>39814</v>
      </c>
    </row>
    <row r="1607" spans="1:7" x14ac:dyDescent="0.25">
      <c r="A1607">
        <v>5636</v>
      </c>
      <c r="B1607" t="s">
        <v>8399</v>
      </c>
      <c r="C1607" t="s">
        <v>2665</v>
      </c>
      <c r="D1607" t="s">
        <v>7044</v>
      </c>
      <c r="E1607" t="s">
        <v>7081</v>
      </c>
      <c r="F1607" s="1">
        <v>39926</v>
      </c>
    </row>
    <row r="1608" spans="1:7" x14ac:dyDescent="0.25">
      <c r="A1608">
        <v>5637</v>
      </c>
      <c r="B1608" t="s">
        <v>8400</v>
      </c>
      <c r="C1608" t="s">
        <v>2665</v>
      </c>
      <c r="D1608" t="s">
        <v>7044</v>
      </c>
      <c r="E1608" t="s">
        <v>7081</v>
      </c>
      <c r="F1608" s="1">
        <v>40931</v>
      </c>
    </row>
    <row r="1609" spans="1:7" x14ac:dyDescent="0.25">
      <c r="A1609">
        <v>5641</v>
      </c>
      <c r="B1609" t="s">
        <v>8401</v>
      </c>
      <c r="C1609" t="s">
        <v>2665</v>
      </c>
      <c r="D1609" t="s">
        <v>7057</v>
      </c>
      <c r="E1609" t="s">
        <v>7081</v>
      </c>
      <c r="F1609" s="1">
        <v>39950</v>
      </c>
    </row>
    <row r="1610" spans="1:7" x14ac:dyDescent="0.25">
      <c r="A1610">
        <v>5641</v>
      </c>
      <c r="B1610" t="s">
        <v>8402</v>
      </c>
      <c r="C1610" t="s">
        <v>2665</v>
      </c>
      <c r="D1610" t="s">
        <v>7044</v>
      </c>
      <c r="E1610" t="s">
        <v>7081</v>
      </c>
      <c r="F1610" s="1">
        <v>39950</v>
      </c>
    </row>
    <row r="1611" spans="1:7" x14ac:dyDescent="0.25">
      <c r="A1611">
        <v>5642</v>
      </c>
      <c r="B1611" t="s">
        <v>8403</v>
      </c>
      <c r="C1611" t="s">
        <v>2665</v>
      </c>
      <c r="D1611" t="s">
        <v>7044</v>
      </c>
      <c r="E1611" t="s">
        <v>7081</v>
      </c>
      <c r="F1611" s="1">
        <v>41730</v>
      </c>
    </row>
    <row r="1612" spans="1:7" x14ac:dyDescent="0.25">
      <c r="A1612">
        <v>5647</v>
      </c>
      <c r="B1612" t="s">
        <v>8404</v>
      </c>
      <c r="C1612" t="s">
        <v>2665</v>
      </c>
      <c r="D1612" t="s">
        <v>7044</v>
      </c>
      <c r="E1612" t="s">
        <v>7081</v>
      </c>
      <c r="F1612" s="1">
        <v>41079</v>
      </c>
    </row>
    <row r="1613" spans="1:7" x14ac:dyDescent="0.25">
      <c r="A1613">
        <v>5655</v>
      </c>
      <c r="B1613" t="s">
        <v>8405</v>
      </c>
      <c r="C1613" t="s">
        <v>2665</v>
      </c>
      <c r="D1613" t="s">
        <v>7044</v>
      </c>
      <c r="E1613" t="s">
        <v>7081</v>
      </c>
      <c r="F1613" s="1">
        <v>39814</v>
      </c>
    </row>
    <row r="1614" spans="1:7" x14ac:dyDescent="0.25">
      <c r="A1614">
        <v>5658</v>
      </c>
      <c r="B1614" t="s">
        <v>8406</v>
      </c>
      <c r="C1614" t="s">
        <v>2665</v>
      </c>
      <c r="D1614" t="s">
        <v>7044</v>
      </c>
      <c r="E1614" t="s">
        <v>7081</v>
      </c>
      <c r="F1614" s="1">
        <v>41038</v>
      </c>
    </row>
    <row r="1615" spans="1:7" x14ac:dyDescent="0.25">
      <c r="A1615">
        <v>5661</v>
      </c>
      <c r="B1615" t="s">
        <v>8407</v>
      </c>
      <c r="C1615" t="s">
        <v>2665</v>
      </c>
      <c r="D1615" t="s">
        <v>7044</v>
      </c>
      <c r="E1615" t="s">
        <v>7081</v>
      </c>
      <c r="F1615" s="1">
        <v>39922</v>
      </c>
    </row>
    <row r="1616" spans="1:7" x14ac:dyDescent="0.25">
      <c r="A1616">
        <v>5667</v>
      </c>
      <c r="B1616" t="s">
        <v>8408</v>
      </c>
      <c r="C1616" t="s">
        <v>2665</v>
      </c>
      <c r="D1616" t="s">
        <v>7044</v>
      </c>
      <c r="E1616" t="s">
        <v>7081</v>
      </c>
      <c r="F1616" s="1">
        <v>40701</v>
      </c>
    </row>
    <row r="1617" spans="1:7" x14ac:dyDescent="0.25">
      <c r="A1617">
        <v>5669</v>
      </c>
      <c r="B1617" t="s">
        <v>8409</v>
      </c>
      <c r="C1617" t="s">
        <v>2665</v>
      </c>
      <c r="D1617" t="s">
        <v>7044</v>
      </c>
      <c r="E1617" t="s">
        <v>7081</v>
      </c>
      <c r="F1617" s="1">
        <v>39989</v>
      </c>
    </row>
    <row r="1618" spans="1:7" x14ac:dyDescent="0.25">
      <c r="A1618">
        <v>5672</v>
      </c>
      <c r="B1618" t="s">
        <v>8410</v>
      </c>
      <c r="C1618" t="s">
        <v>2665</v>
      </c>
      <c r="D1618" t="s">
        <v>7044</v>
      </c>
      <c r="E1618" t="s">
        <v>7081</v>
      </c>
      <c r="F1618" s="1">
        <v>39814</v>
      </c>
    </row>
    <row r="1619" spans="1:7" x14ac:dyDescent="0.25">
      <c r="A1619">
        <v>5674</v>
      </c>
      <c r="B1619" t="s">
        <v>8411</v>
      </c>
      <c r="C1619" t="s">
        <v>2665</v>
      </c>
      <c r="D1619" t="s">
        <v>7044</v>
      </c>
      <c r="E1619" t="s">
        <v>7081</v>
      </c>
      <c r="F1619" s="1">
        <v>40189</v>
      </c>
    </row>
    <row r="1620" spans="1:7" x14ac:dyDescent="0.25">
      <c r="A1620">
        <v>5678</v>
      </c>
      <c r="B1620" t="s">
        <v>8412</v>
      </c>
      <c r="C1620" t="s">
        <v>2665</v>
      </c>
      <c r="D1620" t="s">
        <v>7044</v>
      </c>
      <c r="E1620" t="s">
        <v>7081</v>
      </c>
      <c r="F1620" s="1">
        <v>39814</v>
      </c>
    </row>
    <row r="1621" spans="1:7" x14ac:dyDescent="0.25">
      <c r="A1621">
        <v>5679</v>
      </c>
      <c r="B1621" t="s">
        <v>8413</v>
      </c>
      <c r="C1621" t="s">
        <v>2665</v>
      </c>
      <c r="D1621" t="s">
        <v>7044</v>
      </c>
      <c r="E1621" t="s">
        <v>7045</v>
      </c>
      <c r="F1621" s="1">
        <v>42408</v>
      </c>
    </row>
    <row r="1622" spans="1:7" x14ac:dyDescent="0.25">
      <c r="A1622">
        <v>5679</v>
      </c>
      <c r="B1622" t="s">
        <v>8413</v>
      </c>
      <c r="C1622" t="s">
        <v>2665</v>
      </c>
      <c r="D1622" t="s">
        <v>7044</v>
      </c>
      <c r="E1622" t="s">
        <v>7159</v>
      </c>
      <c r="F1622" s="1">
        <v>41234</v>
      </c>
    </row>
    <row r="1623" spans="1:7" x14ac:dyDescent="0.25">
      <c r="A1623">
        <v>5681</v>
      </c>
      <c r="B1623" t="s">
        <v>8414</v>
      </c>
      <c r="C1623" t="s">
        <v>2665</v>
      </c>
      <c r="D1623" t="s">
        <v>7044</v>
      </c>
      <c r="E1623" t="s">
        <v>7081</v>
      </c>
      <c r="F1623" s="1">
        <v>40114</v>
      </c>
    </row>
    <row r="1624" spans="1:7" x14ac:dyDescent="0.25">
      <c r="A1624">
        <v>5687</v>
      </c>
      <c r="B1624" t="s">
        <v>8415</v>
      </c>
      <c r="C1624" t="s">
        <v>2665</v>
      </c>
      <c r="D1624" t="s">
        <v>7044</v>
      </c>
      <c r="E1624" t="s">
        <v>7081</v>
      </c>
      <c r="F1624" s="1">
        <v>39814</v>
      </c>
    </row>
    <row r="1625" spans="1:7" x14ac:dyDescent="0.25">
      <c r="A1625">
        <v>5691</v>
      </c>
      <c r="B1625" t="s">
        <v>8416</v>
      </c>
      <c r="C1625" t="s">
        <v>2665</v>
      </c>
      <c r="D1625" t="s">
        <v>7044</v>
      </c>
      <c r="E1625" t="s">
        <v>7081</v>
      </c>
      <c r="F1625" s="1">
        <v>40087</v>
      </c>
    </row>
    <row r="1626" spans="1:7" x14ac:dyDescent="0.25">
      <c r="A1626">
        <v>5702</v>
      </c>
      <c r="B1626" t="s">
        <v>8417</v>
      </c>
      <c r="C1626" t="s">
        <v>2665</v>
      </c>
      <c r="D1626" t="s">
        <v>7044</v>
      </c>
      <c r="E1626" t="s">
        <v>7081</v>
      </c>
      <c r="F1626" s="1">
        <v>40134</v>
      </c>
    </row>
    <row r="1627" spans="1:7" x14ac:dyDescent="0.25">
      <c r="A1627">
        <v>5708</v>
      </c>
      <c r="B1627" t="s">
        <v>8418</v>
      </c>
      <c r="C1627" t="s">
        <v>2665</v>
      </c>
      <c r="D1627" t="s">
        <v>7044</v>
      </c>
      <c r="E1627" t="s">
        <v>7081</v>
      </c>
      <c r="F1627" s="1">
        <v>39814</v>
      </c>
    </row>
    <row r="1628" spans="1:7" x14ac:dyDescent="0.25">
      <c r="A1628">
        <v>5720</v>
      </c>
      <c r="B1628" t="s">
        <v>8419</v>
      </c>
      <c r="C1628" t="s">
        <v>2665</v>
      </c>
      <c r="D1628" t="s">
        <v>7044</v>
      </c>
      <c r="E1628" t="s">
        <v>7081</v>
      </c>
      <c r="F1628" s="1">
        <v>39869</v>
      </c>
    </row>
    <row r="1629" spans="1:7" x14ac:dyDescent="0.25">
      <c r="A1629">
        <v>5740</v>
      </c>
      <c r="B1629" t="s">
        <v>8420</v>
      </c>
      <c r="C1629" t="s">
        <v>2665</v>
      </c>
      <c r="D1629" t="s">
        <v>7044</v>
      </c>
      <c r="E1629" t="s">
        <v>7081</v>
      </c>
      <c r="F1629" s="1">
        <v>39814</v>
      </c>
    </row>
    <row r="1630" spans="1:7" x14ac:dyDescent="0.25">
      <c r="A1630">
        <v>5743</v>
      </c>
      <c r="B1630" t="s">
        <v>8421</v>
      </c>
      <c r="C1630" t="s">
        <v>2665</v>
      </c>
      <c r="D1630" t="s">
        <v>7044</v>
      </c>
      <c r="E1630" t="s">
        <v>7081</v>
      </c>
      <c r="F1630" s="1">
        <v>40146</v>
      </c>
    </row>
    <row r="1631" spans="1:7" x14ac:dyDescent="0.25">
      <c r="A1631">
        <v>5758</v>
      </c>
      <c r="B1631" t="s">
        <v>8422</v>
      </c>
      <c r="C1631" t="s">
        <v>2665</v>
      </c>
      <c r="D1631" t="s">
        <v>7044</v>
      </c>
      <c r="E1631" t="s">
        <v>7081</v>
      </c>
      <c r="F1631" s="1">
        <v>40240</v>
      </c>
    </row>
    <row r="1632" spans="1:7" x14ac:dyDescent="0.25">
      <c r="A1632">
        <v>5763</v>
      </c>
      <c r="B1632" t="s">
        <v>8423</v>
      </c>
      <c r="C1632" t="s">
        <v>2665</v>
      </c>
      <c r="D1632" t="s">
        <v>7044</v>
      </c>
      <c r="E1632" t="s">
        <v>7081</v>
      </c>
      <c r="F1632" s="1">
        <v>39920</v>
      </c>
    </row>
    <row r="1633" spans="1:7" x14ac:dyDescent="0.25">
      <c r="A1633">
        <v>5766</v>
      </c>
      <c r="B1633" t="s">
        <v>8424</v>
      </c>
      <c r="C1633" t="s">
        <v>2665</v>
      </c>
      <c r="D1633" t="s">
        <v>7044</v>
      </c>
      <c r="E1633" t="s">
        <v>7081</v>
      </c>
      <c r="F1633" s="1">
        <v>40372</v>
      </c>
    </row>
    <row r="1634" spans="1:7" x14ac:dyDescent="0.25">
      <c r="A1634">
        <v>5767</v>
      </c>
      <c r="B1634" t="s">
        <v>8425</v>
      </c>
      <c r="C1634" t="s">
        <v>2665</v>
      </c>
      <c r="D1634" t="s">
        <v>7044</v>
      </c>
      <c r="E1634" t="s">
        <v>7081</v>
      </c>
      <c r="F1634" s="1">
        <v>40483</v>
      </c>
    </row>
    <row r="1635" spans="1:7" x14ac:dyDescent="0.25">
      <c r="A1635">
        <v>5770</v>
      </c>
      <c r="B1635" t="s">
        <v>8426</v>
      </c>
      <c r="C1635" t="s">
        <v>2665</v>
      </c>
      <c r="D1635" t="s">
        <v>7044</v>
      </c>
      <c r="E1635" t="s">
        <v>7081</v>
      </c>
      <c r="F1635" s="1">
        <v>40697</v>
      </c>
    </row>
    <row r="1636" spans="1:7" x14ac:dyDescent="0.25">
      <c r="A1636">
        <v>5775</v>
      </c>
      <c r="B1636" t="s">
        <v>8427</v>
      </c>
      <c r="C1636" t="s">
        <v>2665</v>
      </c>
      <c r="D1636" t="s">
        <v>7044</v>
      </c>
      <c r="E1636" t="s">
        <v>7081</v>
      </c>
      <c r="F1636" s="1">
        <v>39825</v>
      </c>
    </row>
    <row r="1637" spans="1:7" x14ac:dyDescent="0.25">
      <c r="A1637">
        <v>5781</v>
      </c>
      <c r="B1637" t="s">
        <v>8428</v>
      </c>
      <c r="C1637" t="s">
        <v>2665</v>
      </c>
      <c r="D1637" t="s">
        <v>7044</v>
      </c>
      <c r="E1637" t="s">
        <v>7081</v>
      </c>
      <c r="F1637" s="1">
        <v>40588</v>
      </c>
    </row>
    <row r="1638" spans="1:7" x14ac:dyDescent="0.25">
      <c r="A1638">
        <v>5784</v>
      </c>
      <c r="B1638" t="s">
        <v>8429</v>
      </c>
      <c r="C1638" t="s">
        <v>2665</v>
      </c>
      <c r="D1638" t="s">
        <v>7044</v>
      </c>
      <c r="E1638" t="s">
        <v>7081</v>
      </c>
      <c r="F1638" s="1">
        <v>40702</v>
      </c>
    </row>
    <row r="1639" spans="1:7" x14ac:dyDescent="0.25">
      <c r="A1639">
        <v>5785</v>
      </c>
      <c r="B1639" t="s">
        <v>8430</v>
      </c>
      <c r="C1639" t="s">
        <v>7054</v>
      </c>
      <c r="D1639" t="s">
        <v>7044</v>
      </c>
      <c r="E1639" t="s">
        <v>7081</v>
      </c>
      <c r="F1639" s="1">
        <v>40578</v>
      </c>
      <c r="G1639" s="1">
        <v>45324</v>
      </c>
    </row>
    <row r="1640" spans="1:7" x14ac:dyDescent="0.25">
      <c r="A1640">
        <v>5786</v>
      </c>
      <c r="B1640" t="s">
        <v>8431</v>
      </c>
      <c r="C1640" t="s">
        <v>2665</v>
      </c>
      <c r="D1640" t="s">
        <v>7044</v>
      </c>
      <c r="E1640" t="s">
        <v>7081</v>
      </c>
      <c r="F1640" s="1">
        <v>40619</v>
      </c>
    </row>
    <row r="1641" spans="1:7" x14ac:dyDescent="0.25">
      <c r="A1641">
        <v>5789</v>
      </c>
      <c r="B1641" t="s">
        <v>8432</v>
      </c>
      <c r="C1641" t="s">
        <v>7054</v>
      </c>
      <c r="D1641" t="s">
        <v>7044</v>
      </c>
      <c r="E1641" t="s">
        <v>7081</v>
      </c>
      <c r="F1641" s="1">
        <v>40589</v>
      </c>
      <c r="G1641" s="1">
        <v>45855</v>
      </c>
    </row>
    <row r="1642" spans="1:7" x14ac:dyDescent="0.25">
      <c r="A1642">
        <v>5792</v>
      </c>
      <c r="B1642" t="s">
        <v>8433</v>
      </c>
      <c r="C1642" t="s">
        <v>2665</v>
      </c>
      <c r="D1642" t="s">
        <v>7044</v>
      </c>
      <c r="E1642" t="s">
        <v>7081</v>
      </c>
      <c r="F1642" s="1">
        <v>40714</v>
      </c>
    </row>
    <row r="1643" spans="1:7" x14ac:dyDescent="0.25">
      <c r="A1643">
        <v>5797</v>
      </c>
      <c r="B1643" t="s">
        <v>8434</v>
      </c>
      <c r="C1643" t="s">
        <v>2665</v>
      </c>
      <c r="D1643" t="s">
        <v>7044</v>
      </c>
      <c r="E1643" t="s">
        <v>7081</v>
      </c>
      <c r="F1643" s="1">
        <v>44102</v>
      </c>
    </row>
    <row r="1644" spans="1:7" x14ac:dyDescent="0.25">
      <c r="A1644">
        <v>5798</v>
      </c>
      <c r="B1644" t="s">
        <v>8435</v>
      </c>
      <c r="C1644" t="s">
        <v>2665</v>
      </c>
      <c r="D1644" t="s">
        <v>7044</v>
      </c>
      <c r="E1644" t="s">
        <v>7081</v>
      </c>
      <c r="F1644" s="1">
        <v>40381</v>
      </c>
    </row>
    <row r="1645" spans="1:7" x14ac:dyDescent="0.25">
      <c r="A1645">
        <v>5800</v>
      </c>
      <c r="B1645" t="s">
        <v>8436</v>
      </c>
      <c r="C1645" t="s">
        <v>7054</v>
      </c>
      <c r="D1645" t="s">
        <v>7044</v>
      </c>
      <c r="E1645" t="s">
        <v>7081</v>
      </c>
      <c r="F1645" s="1">
        <v>40505</v>
      </c>
      <c r="G1645" s="1">
        <v>45511</v>
      </c>
    </row>
    <row r="1646" spans="1:7" x14ac:dyDescent="0.25">
      <c r="A1646">
        <v>5801</v>
      </c>
      <c r="B1646" t="s">
        <v>8437</v>
      </c>
      <c r="C1646" t="s">
        <v>2665</v>
      </c>
      <c r="D1646" t="s">
        <v>7044</v>
      </c>
      <c r="E1646" t="s">
        <v>7081</v>
      </c>
      <c r="F1646" s="1">
        <v>40695</v>
      </c>
    </row>
    <row r="1647" spans="1:7" x14ac:dyDescent="0.25">
      <c r="A1647">
        <v>5804</v>
      </c>
      <c r="B1647" t="s">
        <v>8438</v>
      </c>
      <c r="C1647" t="s">
        <v>7054</v>
      </c>
      <c r="D1647" t="s">
        <v>7044</v>
      </c>
      <c r="E1647" t="s">
        <v>7081</v>
      </c>
      <c r="F1647" s="1">
        <v>40674</v>
      </c>
      <c r="G1647" s="1">
        <v>45952</v>
      </c>
    </row>
    <row r="1648" spans="1:7" x14ac:dyDescent="0.25">
      <c r="A1648">
        <v>5805</v>
      </c>
      <c r="B1648" t="s">
        <v>8439</v>
      </c>
      <c r="C1648" t="s">
        <v>2665</v>
      </c>
      <c r="D1648" t="s">
        <v>7044</v>
      </c>
      <c r="E1648" t="s">
        <v>7045</v>
      </c>
      <c r="F1648" s="1">
        <v>41373</v>
      </c>
    </row>
    <row r="1649" spans="1:7" x14ac:dyDescent="0.25">
      <c r="A1649">
        <v>5805</v>
      </c>
      <c r="B1649" t="s">
        <v>8439</v>
      </c>
      <c r="C1649" t="s">
        <v>2665</v>
      </c>
      <c r="D1649" t="s">
        <v>7044</v>
      </c>
      <c r="E1649" t="s">
        <v>7081</v>
      </c>
      <c r="F1649" s="1">
        <v>40491</v>
      </c>
    </row>
    <row r="1650" spans="1:7" x14ac:dyDescent="0.25">
      <c r="A1650">
        <v>5814</v>
      </c>
      <c r="B1650" t="s">
        <v>8440</v>
      </c>
      <c r="C1650" t="s">
        <v>2665</v>
      </c>
      <c r="D1650" t="s">
        <v>7044</v>
      </c>
      <c r="E1650" t="s">
        <v>7081</v>
      </c>
      <c r="F1650" s="1">
        <v>40755</v>
      </c>
    </row>
    <row r="1651" spans="1:7" x14ac:dyDescent="0.25">
      <c r="A1651">
        <v>5817</v>
      </c>
      <c r="B1651" t="s">
        <v>8441</v>
      </c>
      <c r="C1651" t="s">
        <v>2665</v>
      </c>
      <c r="D1651" t="s">
        <v>7044</v>
      </c>
      <c r="E1651" t="s">
        <v>7081</v>
      </c>
      <c r="F1651" s="1">
        <v>40709</v>
      </c>
    </row>
    <row r="1652" spans="1:7" x14ac:dyDescent="0.25">
      <c r="A1652">
        <v>5818</v>
      </c>
      <c r="B1652" t="s">
        <v>8442</v>
      </c>
      <c r="C1652" t="s">
        <v>2665</v>
      </c>
      <c r="D1652" t="s">
        <v>7044</v>
      </c>
      <c r="E1652" t="s">
        <v>7081</v>
      </c>
      <c r="F1652" s="1">
        <v>40547</v>
      </c>
    </row>
    <row r="1653" spans="1:7" x14ac:dyDescent="0.25">
      <c r="A1653">
        <v>5819</v>
      </c>
      <c r="B1653" t="s">
        <v>8443</v>
      </c>
      <c r="C1653" t="s">
        <v>2665</v>
      </c>
      <c r="D1653" t="s">
        <v>7044</v>
      </c>
      <c r="E1653" t="s">
        <v>7081</v>
      </c>
      <c r="F1653" s="1">
        <v>40613</v>
      </c>
    </row>
    <row r="1654" spans="1:7" x14ac:dyDescent="0.25">
      <c r="A1654">
        <v>5824</v>
      </c>
      <c r="B1654" t="s">
        <v>8444</v>
      </c>
      <c r="C1654" t="s">
        <v>2665</v>
      </c>
      <c r="D1654" t="s">
        <v>7044</v>
      </c>
      <c r="E1654" t="s">
        <v>7081</v>
      </c>
      <c r="F1654" s="1">
        <v>40875</v>
      </c>
    </row>
    <row r="1655" spans="1:7" x14ac:dyDescent="0.25">
      <c r="A1655">
        <v>5826</v>
      </c>
      <c r="B1655" t="s">
        <v>8445</v>
      </c>
      <c r="C1655" t="s">
        <v>2665</v>
      </c>
      <c r="D1655" t="s">
        <v>7044</v>
      </c>
      <c r="E1655" t="s">
        <v>7081</v>
      </c>
      <c r="F1655" s="1">
        <v>40779</v>
      </c>
    </row>
    <row r="1656" spans="1:7" x14ac:dyDescent="0.25">
      <c r="A1656">
        <v>5827</v>
      </c>
      <c r="B1656" t="s">
        <v>8446</v>
      </c>
      <c r="C1656" t="s">
        <v>2665</v>
      </c>
      <c r="D1656" t="s">
        <v>7044</v>
      </c>
      <c r="E1656" t="s">
        <v>7045</v>
      </c>
      <c r="F1656" s="1">
        <v>39814</v>
      </c>
    </row>
    <row r="1657" spans="1:7" x14ac:dyDescent="0.25">
      <c r="A1657">
        <v>5830</v>
      </c>
      <c r="B1657" t="s">
        <v>8447</v>
      </c>
      <c r="C1657" t="s">
        <v>7054</v>
      </c>
      <c r="D1657" t="s">
        <v>7044</v>
      </c>
      <c r="E1657" t="s">
        <v>7045</v>
      </c>
      <c r="F1657" s="1">
        <v>39814</v>
      </c>
      <c r="G1657" s="1">
        <v>45105</v>
      </c>
    </row>
    <row r="1658" spans="1:7" x14ac:dyDescent="0.25">
      <c r="A1658">
        <v>5831</v>
      </c>
      <c r="B1658" t="s">
        <v>8448</v>
      </c>
      <c r="C1658" t="s">
        <v>2665</v>
      </c>
      <c r="D1658" t="s">
        <v>7044</v>
      </c>
      <c r="E1658" t="s">
        <v>7048</v>
      </c>
      <c r="F1658" s="1">
        <v>39814</v>
      </c>
    </row>
    <row r="1659" spans="1:7" x14ac:dyDescent="0.25">
      <c r="A1659">
        <v>5835</v>
      </c>
      <c r="B1659" t="s">
        <v>8449</v>
      </c>
      <c r="C1659" t="s">
        <v>2665</v>
      </c>
      <c r="D1659" t="s">
        <v>7044</v>
      </c>
      <c r="E1659" t="s">
        <v>7081</v>
      </c>
      <c r="F1659" s="1">
        <v>40883</v>
      </c>
    </row>
    <row r="1660" spans="1:7" x14ac:dyDescent="0.25">
      <c r="A1660">
        <v>5841</v>
      </c>
      <c r="B1660" t="s">
        <v>8450</v>
      </c>
      <c r="C1660" t="s">
        <v>7054</v>
      </c>
      <c r="D1660" t="s">
        <v>7044</v>
      </c>
      <c r="E1660" t="s">
        <v>7081</v>
      </c>
      <c r="F1660" s="1">
        <v>41081</v>
      </c>
      <c r="G1660" s="1">
        <v>45061</v>
      </c>
    </row>
    <row r="1661" spans="1:7" x14ac:dyDescent="0.25">
      <c r="A1661">
        <v>5842</v>
      </c>
      <c r="B1661" t="s">
        <v>8451</v>
      </c>
      <c r="C1661" t="s">
        <v>2665</v>
      </c>
      <c r="D1661" t="s">
        <v>7044</v>
      </c>
      <c r="E1661" t="s">
        <v>7081</v>
      </c>
      <c r="F1661" s="1">
        <v>40857</v>
      </c>
    </row>
    <row r="1662" spans="1:7" x14ac:dyDescent="0.25">
      <c r="A1662">
        <v>5843</v>
      </c>
      <c r="B1662" t="s">
        <v>8452</v>
      </c>
      <c r="C1662" t="s">
        <v>2665</v>
      </c>
      <c r="D1662" t="s">
        <v>7044</v>
      </c>
      <c r="E1662" t="s">
        <v>7081</v>
      </c>
      <c r="F1662" s="1">
        <v>41011</v>
      </c>
    </row>
    <row r="1663" spans="1:7" x14ac:dyDescent="0.25">
      <c r="A1663">
        <v>5844</v>
      </c>
      <c r="B1663" t="s">
        <v>8453</v>
      </c>
      <c r="C1663" t="s">
        <v>2665</v>
      </c>
      <c r="D1663" t="s">
        <v>7044</v>
      </c>
      <c r="E1663" t="s">
        <v>7081</v>
      </c>
      <c r="F1663" s="1">
        <v>40973</v>
      </c>
    </row>
    <row r="1664" spans="1:7" x14ac:dyDescent="0.25">
      <c r="A1664">
        <v>5853</v>
      </c>
      <c r="B1664" t="s">
        <v>8454</v>
      </c>
      <c r="C1664" t="s">
        <v>7054</v>
      </c>
      <c r="D1664" t="s">
        <v>7044</v>
      </c>
      <c r="E1664" t="s">
        <v>7081</v>
      </c>
      <c r="F1664" s="1">
        <v>41040</v>
      </c>
      <c r="G1664" s="1">
        <v>45131</v>
      </c>
    </row>
    <row r="1665" spans="1:7" x14ac:dyDescent="0.25">
      <c r="A1665">
        <v>5854</v>
      </c>
      <c r="B1665" t="s">
        <v>8455</v>
      </c>
      <c r="C1665" t="s">
        <v>2665</v>
      </c>
      <c r="D1665" t="s">
        <v>7044</v>
      </c>
      <c r="E1665" t="s">
        <v>7081</v>
      </c>
      <c r="F1665" s="1">
        <v>41155</v>
      </c>
    </row>
    <row r="1666" spans="1:7" x14ac:dyDescent="0.25">
      <c r="A1666">
        <v>5856</v>
      </c>
      <c r="B1666" t="s">
        <v>8456</v>
      </c>
      <c r="C1666" t="s">
        <v>2665</v>
      </c>
      <c r="D1666" t="s">
        <v>7044</v>
      </c>
      <c r="E1666" t="s">
        <v>7081</v>
      </c>
      <c r="F1666" s="1">
        <v>41046</v>
      </c>
    </row>
    <row r="1667" spans="1:7" x14ac:dyDescent="0.25">
      <c r="A1667">
        <v>5860</v>
      </c>
      <c r="B1667" t="s">
        <v>8457</v>
      </c>
      <c r="C1667" t="s">
        <v>7124</v>
      </c>
      <c r="D1667" t="s">
        <v>7044</v>
      </c>
      <c r="E1667" t="s">
        <v>7081</v>
      </c>
      <c r="F1667" s="1">
        <v>41045</v>
      </c>
      <c r="G1667" s="1">
        <v>45184</v>
      </c>
    </row>
    <row r="1668" spans="1:7" x14ac:dyDescent="0.25">
      <c r="A1668">
        <v>5862</v>
      </c>
      <c r="B1668" t="s">
        <v>8458</v>
      </c>
      <c r="C1668" t="s">
        <v>2665</v>
      </c>
      <c r="D1668" t="s">
        <v>7044</v>
      </c>
      <c r="E1668" t="s">
        <v>7081</v>
      </c>
      <c r="F1668" s="1">
        <v>41236</v>
      </c>
    </row>
    <row r="1669" spans="1:7" x14ac:dyDescent="0.25">
      <c r="A1669">
        <v>5865</v>
      </c>
      <c r="B1669" t="s">
        <v>8459</v>
      </c>
      <c r="C1669" t="s">
        <v>2665</v>
      </c>
      <c r="D1669" t="s">
        <v>7044</v>
      </c>
      <c r="E1669" t="s">
        <v>7081</v>
      </c>
      <c r="F1669" s="1">
        <v>41141</v>
      </c>
    </row>
    <row r="1670" spans="1:7" x14ac:dyDescent="0.25">
      <c r="A1670">
        <v>5877</v>
      </c>
      <c r="B1670" t="s">
        <v>8460</v>
      </c>
      <c r="C1670" t="s">
        <v>2665</v>
      </c>
      <c r="D1670" t="s">
        <v>7044</v>
      </c>
      <c r="E1670" t="s">
        <v>7081</v>
      </c>
      <c r="F1670" s="1">
        <v>39884</v>
      </c>
    </row>
    <row r="1671" spans="1:7" x14ac:dyDescent="0.25">
      <c r="A1671">
        <v>5890</v>
      </c>
      <c r="B1671" t="s">
        <v>8461</v>
      </c>
      <c r="C1671" t="s">
        <v>2665</v>
      </c>
      <c r="D1671" t="s">
        <v>7044</v>
      </c>
      <c r="E1671" t="s">
        <v>7081</v>
      </c>
      <c r="F1671" s="1">
        <v>40064</v>
      </c>
    </row>
    <row r="1672" spans="1:7" x14ac:dyDescent="0.25">
      <c r="A1672">
        <v>5895</v>
      </c>
      <c r="B1672" t="s">
        <v>8462</v>
      </c>
      <c r="C1672" t="s">
        <v>2665</v>
      </c>
      <c r="D1672" t="s">
        <v>7044</v>
      </c>
      <c r="E1672" t="s">
        <v>7081</v>
      </c>
      <c r="F1672" s="1">
        <v>40240</v>
      </c>
    </row>
    <row r="1673" spans="1:7" x14ac:dyDescent="0.25">
      <c r="A1673">
        <v>5896</v>
      </c>
      <c r="B1673" t="s">
        <v>8463</v>
      </c>
      <c r="C1673" t="s">
        <v>2665</v>
      </c>
      <c r="D1673" t="s">
        <v>7044</v>
      </c>
      <c r="E1673" t="s">
        <v>7081</v>
      </c>
      <c r="F1673" s="1">
        <v>40021</v>
      </c>
    </row>
    <row r="1674" spans="1:7" x14ac:dyDescent="0.25">
      <c r="A1674">
        <v>5898</v>
      </c>
      <c r="B1674" t="s">
        <v>8464</v>
      </c>
      <c r="C1674" t="s">
        <v>2665</v>
      </c>
      <c r="D1674" t="s">
        <v>7044</v>
      </c>
      <c r="E1674" t="s">
        <v>7081</v>
      </c>
      <c r="F1674" s="1">
        <v>40815</v>
      </c>
    </row>
    <row r="1675" spans="1:7" x14ac:dyDescent="0.25">
      <c r="A1675">
        <v>5900</v>
      </c>
      <c r="B1675" t="s">
        <v>8465</v>
      </c>
      <c r="C1675" t="s">
        <v>2665</v>
      </c>
      <c r="D1675" t="s">
        <v>7044</v>
      </c>
      <c r="E1675" t="s">
        <v>7081</v>
      </c>
      <c r="F1675" s="1">
        <v>40610</v>
      </c>
    </row>
    <row r="1676" spans="1:7" x14ac:dyDescent="0.25">
      <c r="A1676">
        <v>5910</v>
      </c>
      <c r="B1676" t="s">
        <v>8466</v>
      </c>
      <c r="C1676" t="s">
        <v>2665</v>
      </c>
      <c r="D1676" t="s">
        <v>7044</v>
      </c>
      <c r="E1676" t="s">
        <v>7081</v>
      </c>
      <c r="F1676" s="1">
        <v>40610</v>
      </c>
    </row>
    <row r="1677" spans="1:7" x14ac:dyDescent="0.25">
      <c r="A1677">
        <v>5931</v>
      </c>
      <c r="B1677" t="s">
        <v>8467</v>
      </c>
      <c r="C1677" t="s">
        <v>2665</v>
      </c>
      <c r="D1677" t="s">
        <v>7044</v>
      </c>
      <c r="E1677" t="s">
        <v>7081</v>
      </c>
      <c r="F1677" s="1">
        <v>40245</v>
      </c>
    </row>
    <row r="1678" spans="1:7" x14ac:dyDescent="0.25">
      <c r="A1678">
        <v>5936</v>
      </c>
      <c r="B1678" t="s">
        <v>8468</v>
      </c>
      <c r="C1678" t="s">
        <v>7079</v>
      </c>
      <c r="D1678" t="s">
        <v>7044</v>
      </c>
      <c r="E1678" t="s">
        <v>7081</v>
      </c>
      <c r="F1678" s="1">
        <v>39814</v>
      </c>
      <c r="G1678" s="1">
        <v>45960</v>
      </c>
    </row>
    <row r="1679" spans="1:7" x14ac:dyDescent="0.25">
      <c r="A1679">
        <v>5939</v>
      </c>
      <c r="B1679" t="s">
        <v>8469</v>
      </c>
      <c r="C1679" t="s">
        <v>2665</v>
      </c>
      <c r="D1679" t="s">
        <v>7044</v>
      </c>
      <c r="E1679" t="s">
        <v>7081</v>
      </c>
      <c r="F1679" s="1">
        <v>40483</v>
      </c>
    </row>
    <row r="1680" spans="1:7" x14ac:dyDescent="0.25">
      <c r="A1680">
        <v>5944</v>
      </c>
      <c r="B1680" t="s">
        <v>8470</v>
      </c>
      <c r="C1680" t="s">
        <v>2665</v>
      </c>
      <c r="D1680" t="s">
        <v>7044</v>
      </c>
      <c r="E1680" t="s">
        <v>7081</v>
      </c>
      <c r="F1680" s="1">
        <v>39814</v>
      </c>
    </row>
    <row r="1681" spans="1:7" x14ac:dyDescent="0.25">
      <c r="A1681">
        <v>5947</v>
      </c>
      <c r="B1681" t="s">
        <v>8471</v>
      </c>
      <c r="C1681" t="s">
        <v>7054</v>
      </c>
      <c r="D1681" t="s">
        <v>7044</v>
      </c>
      <c r="E1681" t="s">
        <v>7081</v>
      </c>
      <c r="F1681" s="1">
        <v>39814</v>
      </c>
      <c r="G1681" s="1">
        <v>45572</v>
      </c>
    </row>
    <row r="1682" spans="1:7" x14ac:dyDescent="0.25">
      <c r="A1682">
        <v>5949</v>
      </c>
      <c r="B1682" t="s">
        <v>8472</v>
      </c>
      <c r="C1682" t="s">
        <v>2665</v>
      </c>
      <c r="D1682" t="s">
        <v>7044</v>
      </c>
      <c r="E1682" t="s">
        <v>7081</v>
      </c>
      <c r="F1682" s="1">
        <v>39814</v>
      </c>
    </row>
    <row r="1683" spans="1:7" x14ac:dyDescent="0.25">
      <c r="A1683">
        <v>5952</v>
      </c>
      <c r="B1683" t="s">
        <v>8473</v>
      </c>
      <c r="C1683" t="s">
        <v>2665</v>
      </c>
      <c r="D1683" t="s">
        <v>7044</v>
      </c>
      <c r="E1683" t="s">
        <v>7081</v>
      </c>
      <c r="F1683" s="1">
        <v>39814</v>
      </c>
    </row>
    <row r="1684" spans="1:7" x14ac:dyDescent="0.25">
      <c r="A1684">
        <v>5953</v>
      </c>
      <c r="B1684" t="s">
        <v>8474</v>
      </c>
      <c r="C1684" t="s">
        <v>2665</v>
      </c>
      <c r="D1684" t="s">
        <v>7044</v>
      </c>
      <c r="E1684" t="s">
        <v>7081</v>
      </c>
      <c r="F1684" s="1">
        <v>40430</v>
      </c>
    </row>
    <row r="1685" spans="1:7" x14ac:dyDescent="0.25">
      <c r="A1685">
        <v>5956</v>
      </c>
      <c r="B1685" t="s">
        <v>8475</v>
      </c>
      <c r="C1685" t="s">
        <v>2665</v>
      </c>
      <c r="D1685" t="s">
        <v>7044</v>
      </c>
      <c r="E1685" t="s">
        <v>7045</v>
      </c>
      <c r="F1685" s="1">
        <v>42375</v>
      </c>
    </row>
    <row r="1686" spans="1:7" x14ac:dyDescent="0.25">
      <c r="A1686">
        <v>5956</v>
      </c>
      <c r="B1686" t="s">
        <v>8475</v>
      </c>
      <c r="C1686" t="s">
        <v>2665</v>
      </c>
      <c r="D1686" t="s">
        <v>7044</v>
      </c>
      <c r="E1686" t="s">
        <v>7081</v>
      </c>
      <c r="F1686" s="1">
        <v>40044</v>
      </c>
    </row>
    <row r="1687" spans="1:7" x14ac:dyDescent="0.25">
      <c r="A1687">
        <v>5957</v>
      </c>
      <c r="B1687" t="s">
        <v>8476</v>
      </c>
      <c r="C1687" t="s">
        <v>7054</v>
      </c>
      <c r="D1687" t="s">
        <v>7044</v>
      </c>
      <c r="E1687" t="s">
        <v>7081</v>
      </c>
      <c r="F1687" s="1">
        <v>40246</v>
      </c>
      <c r="G1687" s="1">
        <v>45884</v>
      </c>
    </row>
    <row r="1688" spans="1:7" x14ac:dyDescent="0.25">
      <c r="A1688">
        <v>5960</v>
      </c>
      <c r="B1688" t="s">
        <v>8477</v>
      </c>
      <c r="C1688" t="s">
        <v>2665</v>
      </c>
      <c r="D1688" t="s">
        <v>7044</v>
      </c>
      <c r="E1688" t="s">
        <v>7081</v>
      </c>
      <c r="F1688" s="1">
        <v>40365</v>
      </c>
    </row>
    <row r="1689" spans="1:7" x14ac:dyDescent="0.25">
      <c r="A1689">
        <v>5970</v>
      </c>
      <c r="B1689" t="s">
        <v>8478</v>
      </c>
      <c r="C1689" t="s">
        <v>2665</v>
      </c>
      <c r="D1689" t="s">
        <v>7044</v>
      </c>
      <c r="E1689" t="s">
        <v>7081</v>
      </c>
      <c r="F1689" s="1">
        <v>39876</v>
      </c>
    </row>
    <row r="1690" spans="1:7" x14ac:dyDescent="0.25">
      <c r="A1690">
        <v>5975</v>
      </c>
      <c r="B1690" t="s">
        <v>8479</v>
      </c>
      <c r="C1690" t="s">
        <v>7054</v>
      </c>
      <c r="D1690" t="s">
        <v>7044</v>
      </c>
      <c r="E1690" t="s">
        <v>7081</v>
      </c>
      <c r="F1690" s="1">
        <v>40483</v>
      </c>
      <c r="G1690" s="1">
        <v>45975</v>
      </c>
    </row>
    <row r="1691" spans="1:7" x14ac:dyDescent="0.25">
      <c r="A1691">
        <v>6025</v>
      </c>
      <c r="B1691" t="s">
        <v>8480</v>
      </c>
      <c r="C1691" t="s">
        <v>2665</v>
      </c>
      <c r="D1691" t="s">
        <v>7044</v>
      </c>
      <c r="E1691" t="s">
        <v>7327</v>
      </c>
      <c r="F1691" s="1">
        <v>40387</v>
      </c>
    </row>
    <row r="1692" spans="1:7" x14ac:dyDescent="0.25">
      <c r="A1692">
        <v>6025</v>
      </c>
      <c r="B1692" t="s">
        <v>8481</v>
      </c>
      <c r="C1692" t="s">
        <v>2665</v>
      </c>
      <c r="D1692" t="s">
        <v>7152</v>
      </c>
      <c r="E1692" t="s">
        <v>7327</v>
      </c>
      <c r="F1692" s="1">
        <v>40387</v>
      </c>
    </row>
    <row r="1693" spans="1:7" x14ac:dyDescent="0.25">
      <c r="A1693">
        <v>6028</v>
      </c>
      <c r="B1693" t="s">
        <v>8482</v>
      </c>
      <c r="C1693" t="s">
        <v>2665</v>
      </c>
      <c r="D1693" t="s">
        <v>7044</v>
      </c>
      <c r="E1693" t="s">
        <v>7048</v>
      </c>
      <c r="F1693" s="1">
        <v>39814</v>
      </c>
    </row>
    <row r="1694" spans="1:7" x14ac:dyDescent="0.25">
      <c r="A1694">
        <v>6036</v>
      </c>
      <c r="B1694" t="s">
        <v>8483</v>
      </c>
      <c r="C1694" t="s">
        <v>2665</v>
      </c>
      <c r="D1694" t="s">
        <v>7044</v>
      </c>
      <c r="E1694" t="s">
        <v>7048</v>
      </c>
      <c r="F1694" s="1">
        <v>39814</v>
      </c>
    </row>
    <row r="1695" spans="1:7" x14ac:dyDescent="0.25">
      <c r="A1695">
        <v>6042</v>
      </c>
      <c r="B1695" t="s">
        <v>8484</v>
      </c>
      <c r="C1695" t="s">
        <v>2665</v>
      </c>
      <c r="D1695" t="s">
        <v>7044</v>
      </c>
      <c r="E1695" t="s">
        <v>7327</v>
      </c>
      <c r="F1695" s="1">
        <v>40416</v>
      </c>
    </row>
    <row r="1696" spans="1:7" x14ac:dyDescent="0.25">
      <c r="A1696">
        <v>6042</v>
      </c>
      <c r="B1696" t="s">
        <v>8485</v>
      </c>
      <c r="C1696" t="s">
        <v>2665</v>
      </c>
      <c r="D1696" t="s">
        <v>7152</v>
      </c>
      <c r="E1696" t="s">
        <v>7327</v>
      </c>
      <c r="F1696" s="1">
        <v>40507</v>
      </c>
    </row>
    <row r="1697" spans="1:7" x14ac:dyDescent="0.25">
      <c r="A1697">
        <v>6068</v>
      </c>
      <c r="B1697" t="s">
        <v>8486</v>
      </c>
      <c r="C1697" t="s">
        <v>7054</v>
      </c>
      <c r="D1697" t="s">
        <v>7044</v>
      </c>
      <c r="E1697" t="s">
        <v>7327</v>
      </c>
      <c r="F1697" s="1">
        <v>39755</v>
      </c>
      <c r="G1697" s="1">
        <v>45814</v>
      </c>
    </row>
    <row r="1698" spans="1:7" x14ac:dyDescent="0.25">
      <c r="A1698">
        <v>6068</v>
      </c>
      <c r="B1698" t="s">
        <v>8487</v>
      </c>
      <c r="C1698" t="s">
        <v>7054</v>
      </c>
      <c r="D1698" t="s">
        <v>7152</v>
      </c>
      <c r="E1698" t="s">
        <v>7327</v>
      </c>
      <c r="F1698" s="1">
        <v>39758</v>
      </c>
      <c r="G1698" s="1">
        <v>45814</v>
      </c>
    </row>
    <row r="1699" spans="1:7" x14ac:dyDescent="0.25">
      <c r="A1699">
        <v>6117</v>
      </c>
      <c r="B1699" t="s">
        <v>8488</v>
      </c>
      <c r="C1699" t="s">
        <v>7054</v>
      </c>
      <c r="D1699" t="s">
        <v>7057</v>
      </c>
      <c r="E1699" t="s">
        <v>7103</v>
      </c>
      <c r="F1699" s="1">
        <v>39814</v>
      </c>
      <c r="G1699" s="1">
        <v>45699</v>
      </c>
    </row>
    <row r="1700" spans="1:7" x14ac:dyDescent="0.25">
      <c r="A1700">
        <v>6117</v>
      </c>
      <c r="B1700" t="s">
        <v>8489</v>
      </c>
      <c r="C1700" t="s">
        <v>7054</v>
      </c>
      <c r="D1700" t="s">
        <v>7044</v>
      </c>
      <c r="E1700" t="s">
        <v>7105</v>
      </c>
      <c r="F1700" s="1">
        <v>39814</v>
      </c>
      <c r="G1700" s="1">
        <v>45699</v>
      </c>
    </row>
    <row r="1701" spans="1:7" x14ac:dyDescent="0.25">
      <c r="A1701">
        <v>6127</v>
      </c>
      <c r="B1701" t="s">
        <v>8490</v>
      </c>
      <c r="C1701" t="s">
        <v>2665</v>
      </c>
      <c r="D1701" t="s">
        <v>7044</v>
      </c>
      <c r="E1701" t="s">
        <v>7048</v>
      </c>
      <c r="F1701" s="1">
        <v>39814</v>
      </c>
    </row>
    <row r="1702" spans="1:7" x14ac:dyDescent="0.25">
      <c r="A1702">
        <v>6130</v>
      </c>
      <c r="B1702" t="s">
        <v>8491</v>
      </c>
      <c r="C1702" t="s">
        <v>2665</v>
      </c>
      <c r="D1702" t="s">
        <v>7044</v>
      </c>
      <c r="E1702" t="s">
        <v>7048</v>
      </c>
      <c r="F1702" s="1">
        <v>39814</v>
      </c>
    </row>
    <row r="1703" spans="1:7" x14ac:dyDescent="0.25">
      <c r="A1703">
        <v>6131</v>
      </c>
      <c r="B1703" t="s">
        <v>8492</v>
      </c>
      <c r="C1703" t="s">
        <v>7124</v>
      </c>
      <c r="D1703" t="s">
        <v>7044</v>
      </c>
      <c r="E1703" t="s">
        <v>7048</v>
      </c>
      <c r="F1703" s="1">
        <v>39814</v>
      </c>
      <c r="G1703" s="1">
        <v>45279</v>
      </c>
    </row>
    <row r="1704" spans="1:7" x14ac:dyDescent="0.25">
      <c r="A1704">
        <v>6201</v>
      </c>
      <c r="B1704" t="s">
        <v>8493</v>
      </c>
      <c r="C1704" t="s">
        <v>2665</v>
      </c>
      <c r="D1704" t="s">
        <v>7044</v>
      </c>
      <c r="E1704" t="s">
        <v>7048</v>
      </c>
      <c r="F1704" s="1">
        <v>39814</v>
      </c>
    </row>
    <row r="1705" spans="1:7" x14ac:dyDescent="0.25">
      <c r="A1705">
        <v>6202</v>
      </c>
      <c r="B1705" t="s">
        <v>8494</v>
      </c>
      <c r="C1705" t="s">
        <v>7124</v>
      </c>
      <c r="D1705" t="s">
        <v>7044</v>
      </c>
      <c r="E1705" t="s">
        <v>7048</v>
      </c>
      <c r="F1705" s="1">
        <v>39814</v>
      </c>
      <c r="G1705" s="1">
        <v>45646</v>
      </c>
    </row>
    <row r="1706" spans="1:7" x14ac:dyDescent="0.25">
      <c r="A1706">
        <v>6273</v>
      </c>
      <c r="B1706" t="s">
        <v>8495</v>
      </c>
      <c r="C1706" t="s">
        <v>2665</v>
      </c>
      <c r="D1706" t="s">
        <v>7044</v>
      </c>
      <c r="E1706" t="s">
        <v>7048</v>
      </c>
      <c r="F1706" s="1">
        <v>39814</v>
      </c>
    </row>
    <row r="1707" spans="1:7" x14ac:dyDescent="0.25">
      <c r="A1707">
        <v>6278</v>
      </c>
      <c r="B1707" t="s">
        <v>8496</v>
      </c>
      <c r="C1707" t="s">
        <v>7079</v>
      </c>
      <c r="D1707" t="s">
        <v>7044</v>
      </c>
      <c r="E1707" t="s">
        <v>7052</v>
      </c>
      <c r="F1707" s="1">
        <v>39814</v>
      </c>
      <c r="G1707" s="1">
        <v>46022</v>
      </c>
    </row>
    <row r="1708" spans="1:7" x14ac:dyDescent="0.25">
      <c r="A1708">
        <v>6383</v>
      </c>
      <c r="B1708" t="s">
        <v>8497</v>
      </c>
      <c r="C1708" t="s">
        <v>2665</v>
      </c>
      <c r="D1708" t="s">
        <v>7057</v>
      </c>
      <c r="E1708" t="s">
        <v>7064</v>
      </c>
      <c r="F1708" s="1">
        <v>39904</v>
      </c>
    </row>
    <row r="1709" spans="1:7" x14ac:dyDescent="0.25">
      <c r="A1709">
        <v>6383</v>
      </c>
      <c r="B1709" t="s">
        <v>8498</v>
      </c>
      <c r="C1709" t="s">
        <v>2665</v>
      </c>
      <c r="D1709" t="s">
        <v>7044</v>
      </c>
      <c r="E1709" t="s">
        <v>7064</v>
      </c>
      <c r="F1709" s="1">
        <v>41854</v>
      </c>
    </row>
    <row r="1710" spans="1:7" x14ac:dyDescent="0.25">
      <c r="A1710">
        <v>6477</v>
      </c>
      <c r="B1710" t="s">
        <v>8499</v>
      </c>
      <c r="C1710" t="s">
        <v>2665</v>
      </c>
      <c r="D1710" t="s">
        <v>7044</v>
      </c>
      <c r="E1710" t="s">
        <v>7161</v>
      </c>
      <c r="F1710" s="1">
        <v>39814</v>
      </c>
    </row>
    <row r="1711" spans="1:7" x14ac:dyDescent="0.25">
      <c r="A1711">
        <v>6477</v>
      </c>
      <c r="B1711" t="s">
        <v>8499</v>
      </c>
      <c r="C1711" t="s">
        <v>2665</v>
      </c>
      <c r="D1711" t="s">
        <v>7044</v>
      </c>
      <c r="E1711" t="s">
        <v>7523</v>
      </c>
      <c r="F1711" s="1">
        <v>39983</v>
      </c>
    </row>
    <row r="1712" spans="1:7" x14ac:dyDescent="0.25">
      <c r="A1712">
        <v>6477</v>
      </c>
      <c r="B1712" t="s">
        <v>8499</v>
      </c>
      <c r="C1712" t="s">
        <v>2665</v>
      </c>
      <c r="D1712" t="s">
        <v>7044</v>
      </c>
      <c r="E1712" t="s">
        <v>7081</v>
      </c>
      <c r="F1712" s="1">
        <v>39983</v>
      </c>
    </row>
    <row r="1713" spans="1:7" x14ac:dyDescent="0.25">
      <c r="A1713">
        <v>6506</v>
      </c>
      <c r="B1713" t="s">
        <v>8500</v>
      </c>
      <c r="C1713" t="s">
        <v>2665</v>
      </c>
      <c r="D1713" t="s">
        <v>7044</v>
      </c>
      <c r="E1713" t="s">
        <v>7048</v>
      </c>
      <c r="F1713" s="1">
        <v>39814</v>
      </c>
    </row>
    <row r="1714" spans="1:7" x14ac:dyDescent="0.25">
      <c r="A1714">
        <v>6516</v>
      </c>
      <c r="B1714" t="s">
        <v>8501</v>
      </c>
      <c r="C1714" t="s">
        <v>7047</v>
      </c>
      <c r="D1714" t="s">
        <v>7152</v>
      </c>
      <c r="E1714" t="s">
        <v>7161</v>
      </c>
    </row>
    <row r="1715" spans="1:7" x14ac:dyDescent="0.25">
      <c r="A1715">
        <v>6516</v>
      </c>
      <c r="B1715" t="s">
        <v>8501</v>
      </c>
      <c r="C1715" t="s">
        <v>7047</v>
      </c>
      <c r="D1715" t="s">
        <v>7152</v>
      </c>
      <c r="E1715" t="s">
        <v>7396</v>
      </c>
    </row>
    <row r="1716" spans="1:7" x14ac:dyDescent="0.25">
      <c r="A1716">
        <v>6516</v>
      </c>
      <c r="B1716" t="s">
        <v>8501</v>
      </c>
      <c r="C1716" t="s">
        <v>7047</v>
      </c>
      <c r="D1716" t="s">
        <v>7152</v>
      </c>
      <c r="E1716" t="s">
        <v>7159</v>
      </c>
    </row>
    <row r="1717" spans="1:7" x14ac:dyDescent="0.25">
      <c r="A1717">
        <v>6516</v>
      </c>
      <c r="B1717" t="s">
        <v>8501</v>
      </c>
      <c r="C1717" t="s">
        <v>7047</v>
      </c>
      <c r="D1717" t="s">
        <v>7152</v>
      </c>
      <c r="E1717" t="s">
        <v>7161</v>
      </c>
    </row>
    <row r="1718" spans="1:7" x14ac:dyDescent="0.25">
      <c r="A1718">
        <v>6516</v>
      </c>
      <c r="B1718" t="s">
        <v>8501</v>
      </c>
      <c r="C1718" t="s">
        <v>7047</v>
      </c>
      <c r="D1718" t="s">
        <v>7152</v>
      </c>
      <c r="E1718" t="s">
        <v>7396</v>
      </c>
    </row>
    <row r="1719" spans="1:7" x14ac:dyDescent="0.25">
      <c r="A1719">
        <v>6516</v>
      </c>
      <c r="B1719" t="s">
        <v>8501</v>
      </c>
      <c r="C1719" t="s">
        <v>7047</v>
      </c>
      <c r="D1719" t="s">
        <v>7152</v>
      </c>
      <c r="E1719" t="s">
        <v>7159</v>
      </c>
    </row>
    <row r="1720" spans="1:7" x14ac:dyDescent="0.25">
      <c r="A1720">
        <v>6516</v>
      </c>
      <c r="B1720" t="s">
        <v>8501</v>
      </c>
      <c r="C1720" t="s">
        <v>7047</v>
      </c>
      <c r="D1720" t="s">
        <v>7152</v>
      </c>
      <c r="E1720" t="s">
        <v>7161</v>
      </c>
    </row>
    <row r="1721" spans="1:7" x14ac:dyDescent="0.25">
      <c r="A1721">
        <v>6516</v>
      </c>
      <c r="B1721" t="s">
        <v>8501</v>
      </c>
      <c r="C1721" t="s">
        <v>7047</v>
      </c>
      <c r="D1721" t="s">
        <v>7152</v>
      </c>
      <c r="E1721" t="s">
        <v>7396</v>
      </c>
    </row>
    <row r="1722" spans="1:7" x14ac:dyDescent="0.25">
      <c r="A1722">
        <v>6516</v>
      </c>
      <c r="B1722" t="s">
        <v>8501</v>
      </c>
      <c r="C1722" t="s">
        <v>7047</v>
      </c>
      <c r="D1722" t="s">
        <v>7152</v>
      </c>
      <c r="E1722" t="s">
        <v>7159</v>
      </c>
    </row>
    <row r="1723" spans="1:7" x14ac:dyDescent="0.25">
      <c r="A1723">
        <v>6516</v>
      </c>
      <c r="B1723" t="s">
        <v>8502</v>
      </c>
      <c r="C1723" t="s">
        <v>2665</v>
      </c>
      <c r="D1723" t="s">
        <v>7152</v>
      </c>
      <c r="E1723" t="s">
        <v>7161</v>
      </c>
      <c r="F1723" s="1">
        <v>41332</v>
      </c>
    </row>
    <row r="1724" spans="1:7" x14ac:dyDescent="0.25">
      <c r="A1724">
        <v>6516</v>
      </c>
      <c r="B1724" t="s">
        <v>8502</v>
      </c>
      <c r="C1724" t="s">
        <v>2665</v>
      </c>
      <c r="D1724" t="s">
        <v>7152</v>
      </c>
      <c r="E1724" t="s">
        <v>7396</v>
      </c>
      <c r="F1724" s="1">
        <v>43066</v>
      </c>
    </row>
    <row r="1725" spans="1:7" x14ac:dyDescent="0.25">
      <c r="A1725">
        <v>6516</v>
      </c>
      <c r="B1725" t="s">
        <v>8502</v>
      </c>
      <c r="C1725" t="s">
        <v>2665</v>
      </c>
      <c r="D1725" t="s">
        <v>7152</v>
      </c>
      <c r="E1725" t="s">
        <v>7159</v>
      </c>
      <c r="F1725" s="1">
        <v>41332</v>
      </c>
    </row>
    <row r="1726" spans="1:7" x14ac:dyDescent="0.25">
      <c r="A1726">
        <v>6520</v>
      </c>
      <c r="B1726" t="s">
        <v>8503</v>
      </c>
      <c r="C1726" t="s">
        <v>2665</v>
      </c>
      <c r="D1726" t="s">
        <v>7044</v>
      </c>
      <c r="E1726" t="s">
        <v>7048</v>
      </c>
      <c r="F1726" s="1">
        <v>39814</v>
      </c>
    </row>
    <row r="1727" spans="1:7" x14ac:dyDescent="0.25">
      <c r="A1727">
        <v>6521</v>
      </c>
      <c r="B1727" t="s">
        <v>8504</v>
      </c>
      <c r="C1727" t="s">
        <v>2665</v>
      </c>
      <c r="D1727" t="s">
        <v>7044</v>
      </c>
      <c r="E1727" t="s">
        <v>7048</v>
      </c>
      <c r="F1727" s="1">
        <v>39814</v>
      </c>
    </row>
    <row r="1728" spans="1:7" x14ac:dyDescent="0.25">
      <c r="A1728">
        <v>6626</v>
      </c>
      <c r="B1728" t="s">
        <v>8505</v>
      </c>
      <c r="C1728" t="s">
        <v>2665</v>
      </c>
      <c r="D1728" t="s">
        <v>7044</v>
      </c>
      <c r="E1728" t="s">
        <v>7327</v>
      </c>
      <c r="F1728" s="1">
        <v>39814</v>
      </c>
    </row>
    <row r="1729" spans="1:7" x14ac:dyDescent="0.25">
      <c r="A1729">
        <v>6626</v>
      </c>
      <c r="B1729" t="s">
        <v>8506</v>
      </c>
      <c r="C1729" t="s">
        <v>2665</v>
      </c>
      <c r="D1729" t="s">
        <v>7152</v>
      </c>
      <c r="E1729" t="s">
        <v>7327</v>
      </c>
      <c r="F1729" s="1">
        <v>43613</v>
      </c>
    </row>
    <row r="1730" spans="1:7" x14ac:dyDescent="0.25">
      <c r="A1730">
        <v>6632</v>
      </c>
      <c r="B1730" t="s">
        <v>8507</v>
      </c>
      <c r="C1730" t="s">
        <v>7054</v>
      </c>
      <c r="D1730" t="s">
        <v>7044</v>
      </c>
      <c r="E1730" t="s">
        <v>7052</v>
      </c>
      <c r="F1730" s="1">
        <v>39814</v>
      </c>
      <c r="G1730" s="1">
        <v>45150</v>
      </c>
    </row>
    <row r="1731" spans="1:7" x14ac:dyDescent="0.25">
      <c r="A1731">
        <v>6747</v>
      </c>
      <c r="B1731" t="s">
        <v>8508</v>
      </c>
      <c r="C1731" t="s">
        <v>2665</v>
      </c>
      <c r="D1731" t="s">
        <v>7044</v>
      </c>
      <c r="E1731" t="s">
        <v>7045</v>
      </c>
      <c r="F1731" s="1">
        <v>40483</v>
      </c>
    </row>
    <row r="1732" spans="1:7" x14ac:dyDescent="0.25">
      <c r="A1732">
        <v>6823</v>
      </c>
      <c r="B1732" t="s">
        <v>8509</v>
      </c>
      <c r="C1732" t="s">
        <v>2665</v>
      </c>
      <c r="D1732" t="s">
        <v>7044</v>
      </c>
      <c r="E1732" t="s">
        <v>7081</v>
      </c>
      <c r="F1732" s="1">
        <v>41130</v>
      </c>
    </row>
    <row r="1733" spans="1:7" x14ac:dyDescent="0.25">
      <c r="A1733">
        <v>6826</v>
      </c>
      <c r="B1733" t="s">
        <v>8510</v>
      </c>
      <c r="C1733" t="s">
        <v>2665</v>
      </c>
      <c r="D1733" t="s">
        <v>7044</v>
      </c>
      <c r="E1733" t="s">
        <v>7045</v>
      </c>
      <c r="F1733" s="1">
        <v>42139</v>
      </c>
    </row>
    <row r="1734" spans="1:7" x14ac:dyDescent="0.25">
      <c r="A1734">
        <v>6826</v>
      </c>
      <c r="B1734" t="s">
        <v>8510</v>
      </c>
      <c r="C1734" t="s">
        <v>2665</v>
      </c>
      <c r="D1734" t="s">
        <v>7044</v>
      </c>
      <c r="E1734" t="s">
        <v>7081</v>
      </c>
      <c r="F1734" s="1">
        <v>41115</v>
      </c>
    </row>
    <row r="1735" spans="1:7" x14ac:dyDescent="0.25">
      <c r="A1735">
        <v>6831</v>
      </c>
      <c r="B1735" t="s">
        <v>8511</v>
      </c>
      <c r="C1735" t="s">
        <v>2665</v>
      </c>
      <c r="D1735" t="s">
        <v>7044</v>
      </c>
      <c r="E1735" t="s">
        <v>7081</v>
      </c>
      <c r="F1735" s="1">
        <v>41101</v>
      </c>
    </row>
    <row r="1736" spans="1:7" x14ac:dyDescent="0.25">
      <c r="A1736">
        <v>6835</v>
      </c>
      <c r="B1736" t="s">
        <v>8512</v>
      </c>
      <c r="C1736" t="s">
        <v>7124</v>
      </c>
      <c r="D1736" t="s">
        <v>7044</v>
      </c>
      <c r="E1736" t="s">
        <v>7081</v>
      </c>
      <c r="F1736" s="1">
        <v>41179</v>
      </c>
      <c r="G1736" s="1">
        <v>45608</v>
      </c>
    </row>
    <row r="1737" spans="1:7" x14ac:dyDescent="0.25">
      <c r="A1737">
        <v>6880</v>
      </c>
      <c r="B1737" t="s">
        <v>8513</v>
      </c>
      <c r="C1737" t="s">
        <v>2665</v>
      </c>
      <c r="D1737" t="s">
        <v>7057</v>
      </c>
      <c r="E1737" t="s">
        <v>7327</v>
      </c>
      <c r="F1737" s="1">
        <v>41523</v>
      </c>
    </row>
    <row r="1738" spans="1:7" x14ac:dyDescent="0.25">
      <c r="A1738">
        <v>6880</v>
      </c>
      <c r="B1738" t="s">
        <v>8514</v>
      </c>
      <c r="C1738" t="s">
        <v>2665</v>
      </c>
      <c r="D1738" t="s">
        <v>7044</v>
      </c>
      <c r="E1738" t="s">
        <v>7327</v>
      </c>
      <c r="F1738" s="1">
        <v>40452</v>
      </c>
    </row>
    <row r="1739" spans="1:7" x14ac:dyDescent="0.25">
      <c r="A1739">
        <v>6889</v>
      </c>
      <c r="B1739" t="s">
        <v>8515</v>
      </c>
      <c r="C1739" t="s">
        <v>2665</v>
      </c>
      <c r="D1739" t="s">
        <v>7044</v>
      </c>
      <c r="E1739" t="s">
        <v>7048</v>
      </c>
      <c r="F1739" s="1">
        <v>39814</v>
      </c>
    </row>
    <row r="1740" spans="1:7" x14ac:dyDescent="0.25">
      <c r="A1740">
        <v>6903</v>
      </c>
      <c r="B1740" t="s">
        <v>8516</v>
      </c>
      <c r="C1740" t="s">
        <v>2665</v>
      </c>
      <c r="D1740" t="s">
        <v>7044</v>
      </c>
      <c r="E1740" t="s">
        <v>7327</v>
      </c>
      <c r="F1740" s="1">
        <v>42318</v>
      </c>
    </row>
    <row r="1741" spans="1:7" x14ac:dyDescent="0.25">
      <c r="A1741">
        <v>6903</v>
      </c>
      <c r="B1741" t="s">
        <v>8517</v>
      </c>
      <c r="C1741" t="s">
        <v>2665</v>
      </c>
      <c r="D1741" t="s">
        <v>7152</v>
      </c>
      <c r="E1741" t="s">
        <v>7327</v>
      </c>
      <c r="F1741" s="1">
        <v>42318</v>
      </c>
    </row>
    <row r="1742" spans="1:7" x14ac:dyDescent="0.25">
      <c r="A1742">
        <v>7054</v>
      </c>
      <c r="B1742" t="s">
        <v>8518</v>
      </c>
      <c r="C1742" t="s">
        <v>2665</v>
      </c>
      <c r="D1742" t="s">
        <v>7044</v>
      </c>
      <c r="E1742" t="s">
        <v>7045</v>
      </c>
      <c r="F1742" s="1">
        <v>39814</v>
      </c>
    </row>
    <row r="1743" spans="1:7" x14ac:dyDescent="0.25">
      <c r="A1743">
        <v>7054</v>
      </c>
      <c r="B1743" t="s">
        <v>8518</v>
      </c>
      <c r="C1743" t="s">
        <v>2665</v>
      </c>
      <c r="D1743" t="s">
        <v>7044</v>
      </c>
      <c r="E1743" t="s">
        <v>7081</v>
      </c>
      <c r="F1743" s="1">
        <v>39814</v>
      </c>
    </row>
    <row r="1744" spans="1:7" x14ac:dyDescent="0.25">
      <c r="A1744">
        <v>7103</v>
      </c>
      <c r="B1744" t="s">
        <v>8519</v>
      </c>
      <c r="C1744" t="s">
        <v>2665</v>
      </c>
      <c r="D1744" t="s">
        <v>7044</v>
      </c>
      <c r="E1744" t="s">
        <v>7081</v>
      </c>
      <c r="F1744" s="1">
        <v>40417</v>
      </c>
    </row>
    <row r="1745" spans="1:7" x14ac:dyDescent="0.25">
      <c r="A1745">
        <v>7116</v>
      </c>
      <c r="B1745" t="s">
        <v>8520</v>
      </c>
      <c r="C1745" t="s">
        <v>2665</v>
      </c>
      <c r="D1745" t="s">
        <v>7044</v>
      </c>
      <c r="E1745" t="s">
        <v>7048</v>
      </c>
      <c r="F1745" s="1">
        <v>39814</v>
      </c>
    </row>
    <row r="1746" spans="1:7" x14ac:dyDescent="0.25">
      <c r="A1746">
        <v>7209</v>
      </c>
      <c r="B1746" t="s">
        <v>8521</v>
      </c>
      <c r="C1746" t="s">
        <v>2665</v>
      </c>
      <c r="D1746" t="s">
        <v>7044</v>
      </c>
      <c r="E1746" t="s">
        <v>7045</v>
      </c>
      <c r="F1746" s="1">
        <v>39814</v>
      </c>
    </row>
    <row r="1747" spans="1:7" x14ac:dyDescent="0.25">
      <c r="A1747">
        <v>7287</v>
      </c>
      <c r="B1747" t="s">
        <v>8522</v>
      </c>
      <c r="C1747" t="s">
        <v>2665</v>
      </c>
      <c r="D1747" t="s">
        <v>7044</v>
      </c>
      <c r="E1747" t="s">
        <v>7045</v>
      </c>
      <c r="F1747" s="1">
        <v>43556</v>
      </c>
    </row>
    <row r="1748" spans="1:7" x14ac:dyDescent="0.25">
      <c r="A1748">
        <v>7287</v>
      </c>
      <c r="B1748" t="s">
        <v>8522</v>
      </c>
      <c r="C1748" t="s">
        <v>2665</v>
      </c>
      <c r="D1748" t="s">
        <v>7044</v>
      </c>
      <c r="E1748" t="s">
        <v>7081</v>
      </c>
      <c r="F1748" s="1">
        <v>39814</v>
      </c>
    </row>
    <row r="1749" spans="1:7" x14ac:dyDescent="0.25">
      <c r="A1749">
        <v>7304</v>
      </c>
      <c r="B1749" t="s">
        <v>8523</v>
      </c>
      <c r="C1749" t="s">
        <v>2665</v>
      </c>
      <c r="D1749" t="s">
        <v>7044</v>
      </c>
      <c r="E1749" t="s">
        <v>7048</v>
      </c>
      <c r="F1749" s="1">
        <v>39814</v>
      </c>
    </row>
    <row r="1750" spans="1:7" x14ac:dyDescent="0.25">
      <c r="A1750">
        <v>7421</v>
      </c>
      <c r="B1750" t="s">
        <v>8524</v>
      </c>
      <c r="C1750" t="s">
        <v>2665</v>
      </c>
      <c r="D1750" t="s">
        <v>7044</v>
      </c>
      <c r="E1750" t="s">
        <v>7048</v>
      </c>
      <c r="F1750" s="1">
        <v>39814</v>
      </c>
    </row>
    <row r="1751" spans="1:7" x14ac:dyDescent="0.25">
      <c r="A1751">
        <v>7428</v>
      </c>
      <c r="B1751" t="s">
        <v>8525</v>
      </c>
      <c r="C1751" t="s">
        <v>2665</v>
      </c>
      <c r="D1751" t="s">
        <v>7044</v>
      </c>
      <c r="E1751" t="s">
        <v>7048</v>
      </c>
      <c r="F1751" s="1">
        <v>39814</v>
      </c>
    </row>
    <row r="1752" spans="1:7" x14ac:dyDescent="0.25">
      <c r="A1752">
        <v>7443</v>
      </c>
      <c r="B1752" t="s">
        <v>8526</v>
      </c>
      <c r="C1752" t="s">
        <v>2665</v>
      </c>
      <c r="D1752" t="s">
        <v>7044</v>
      </c>
      <c r="E1752" t="s">
        <v>7052</v>
      </c>
      <c r="F1752" s="1">
        <v>39814</v>
      </c>
    </row>
    <row r="1753" spans="1:7" x14ac:dyDescent="0.25">
      <c r="A1753">
        <v>7477</v>
      </c>
      <c r="B1753" t="s">
        <v>8527</v>
      </c>
      <c r="C1753" t="s">
        <v>2665</v>
      </c>
      <c r="D1753" t="s">
        <v>7044</v>
      </c>
      <c r="E1753" t="s">
        <v>7045</v>
      </c>
      <c r="F1753" s="1">
        <v>39814</v>
      </c>
    </row>
    <row r="1754" spans="1:7" x14ac:dyDescent="0.25">
      <c r="A1754">
        <v>7481</v>
      </c>
      <c r="B1754" t="s">
        <v>8528</v>
      </c>
      <c r="C1754" t="s">
        <v>2665</v>
      </c>
      <c r="D1754" t="s">
        <v>7044</v>
      </c>
      <c r="E1754" t="s">
        <v>7052</v>
      </c>
      <c r="F1754" s="1">
        <v>39814</v>
      </c>
    </row>
    <row r="1755" spans="1:7" x14ac:dyDescent="0.25">
      <c r="A1755">
        <v>7561</v>
      </c>
      <c r="B1755" t="s">
        <v>8529</v>
      </c>
      <c r="C1755" t="s">
        <v>2665</v>
      </c>
      <c r="D1755" t="s">
        <v>7044</v>
      </c>
      <c r="E1755" t="s">
        <v>7159</v>
      </c>
      <c r="F1755" s="1">
        <v>41197</v>
      </c>
    </row>
    <row r="1756" spans="1:7" x14ac:dyDescent="0.25">
      <c r="A1756">
        <v>7561</v>
      </c>
      <c r="B1756" t="s">
        <v>8530</v>
      </c>
      <c r="C1756" t="s">
        <v>2665</v>
      </c>
      <c r="D1756" t="s">
        <v>7152</v>
      </c>
      <c r="E1756" t="s">
        <v>7159</v>
      </c>
      <c r="F1756" s="1">
        <v>43280</v>
      </c>
    </row>
    <row r="1757" spans="1:7" x14ac:dyDescent="0.25">
      <c r="A1757">
        <v>7651</v>
      </c>
      <c r="B1757" t="s">
        <v>8531</v>
      </c>
      <c r="C1757" t="s">
        <v>2665</v>
      </c>
      <c r="D1757" t="s">
        <v>7057</v>
      </c>
      <c r="E1757" t="s">
        <v>7327</v>
      </c>
      <c r="F1757" s="1">
        <v>41030</v>
      </c>
    </row>
    <row r="1758" spans="1:7" x14ac:dyDescent="0.25">
      <c r="A1758">
        <v>7651</v>
      </c>
      <c r="B1758" t="s">
        <v>8532</v>
      </c>
      <c r="C1758" t="s">
        <v>2665</v>
      </c>
      <c r="D1758" t="s">
        <v>7044</v>
      </c>
      <c r="E1758" t="s">
        <v>7327</v>
      </c>
      <c r="F1758" s="1">
        <v>39814</v>
      </c>
    </row>
    <row r="1759" spans="1:7" x14ac:dyDescent="0.25">
      <c r="A1759">
        <v>7701</v>
      </c>
      <c r="B1759" t="s">
        <v>8533</v>
      </c>
      <c r="C1759" t="s">
        <v>2665</v>
      </c>
      <c r="D1759" t="s">
        <v>7044</v>
      </c>
      <c r="E1759" t="s">
        <v>7045</v>
      </c>
      <c r="F1759" s="1">
        <v>39814</v>
      </c>
    </row>
    <row r="1760" spans="1:7" x14ac:dyDescent="0.25">
      <c r="A1760">
        <v>7773</v>
      </c>
      <c r="B1760" t="s">
        <v>8534</v>
      </c>
      <c r="C1760" t="s">
        <v>2665</v>
      </c>
      <c r="D1760" t="s">
        <v>7057</v>
      </c>
      <c r="E1760" t="s">
        <v>7048</v>
      </c>
      <c r="F1760" s="1">
        <v>45677</v>
      </c>
    </row>
    <row r="1761" spans="1:7" x14ac:dyDescent="0.25">
      <c r="A1761">
        <v>7773</v>
      </c>
      <c r="B1761" t="s">
        <v>8535</v>
      </c>
      <c r="C1761" t="s">
        <v>2665</v>
      </c>
      <c r="D1761" t="s">
        <v>7044</v>
      </c>
      <c r="E1761" t="s">
        <v>7048</v>
      </c>
      <c r="F1761" s="1">
        <v>45677</v>
      </c>
    </row>
    <row r="1762" spans="1:7" x14ac:dyDescent="0.25">
      <c r="A1762">
        <v>7773</v>
      </c>
      <c r="B1762" t="s">
        <v>8535</v>
      </c>
      <c r="C1762" t="s">
        <v>2665</v>
      </c>
      <c r="D1762" t="s">
        <v>7044</v>
      </c>
      <c r="E1762" t="s">
        <v>7045</v>
      </c>
      <c r="F1762" s="1">
        <v>39814</v>
      </c>
    </row>
    <row r="1763" spans="1:7" x14ac:dyDescent="0.25">
      <c r="A1763">
        <v>7773</v>
      </c>
      <c r="B1763" t="s">
        <v>8535</v>
      </c>
      <c r="C1763" t="s">
        <v>2665</v>
      </c>
      <c r="D1763" t="s">
        <v>7044</v>
      </c>
      <c r="E1763" t="s">
        <v>7159</v>
      </c>
      <c r="F1763" s="1">
        <v>39814</v>
      </c>
    </row>
    <row r="1764" spans="1:7" x14ac:dyDescent="0.25">
      <c r="A1764">
        <v>7845</v>
      </c>
      <c r="B1764" t="s">
        <v>8536</v>
      </c>
      <c r="C1764" t="s">
        <v>2665</v>
      </c>
      <c r="D1764" t="s">
        <v>7044</v>
      </c>
      <c r="E1764" t="s">
        <v>7081</v>
      </c>
      <c r="F1764" s="1">
        <v>39814</v>
      </c>
    </row>
    <row r="1765" spans="1:7" x14ac:dyDescent="0.25">
      <c r="A1765">
        <v>7855</v>
      </c>
      <c r="B1765" t="s">
        <v>8537</v>
      </c>
      <c r="C1765" t="s">
        <v>7054</v>
      </c>
      <c r="D1765" t="s">
        <v>7057</v>
      </c>
      <c r="E1765" t="s">
        <v>7052</v>
      </c>
      <c r="F1765" s="1">
        <v>42824</v>
      </c>
      <c r="G1765" s="1">
        <v>45498</v>
      </c>
    </row>
    <row r="1766" spans="1:7" x14ac:dyDescent="0.25">
      <c r="A1766">
        <v>7855</v>
      </c>
      <c r="B1766" t="s">
        <v>8538</v>
      </c>
      <c r="C1766" t="s">
        <v>2665</v>
      </c>
      <c r="D1766" t="s">
        <v>7044</v>
      </c>
      <c r="E1766" t="s">
        <v>7052</v>
      </c>
      <c r="F1766" s="1">
        <v>39814</v>
      </c>
    </row>
    <row r="1767" spans="1:7" x14ac:dyDescent="0.25">
      <c r="A1767">
        <v>7886</v>
      </c>
      <c r="B1767" t="s">
        <v>8539</v>
      </c>
      <c r="C1767" t="s">
        <v>2665</v>
      </c>
      <c r="D1767" t="s">
        <v>7044</v>
      </c>
      <c r="E1767" t="s">
        <v>7048</v>
      </c>
      <c r="F1767" s="1">
        <v>39814</v>
      </c>
    </row>
    <row r="1768" spans="1:7" x14ac:dyDescent="0.25">
      <c r="A1768">
        <v>7888</v>
      </c>
      <c r="B1768" t="s">
        <v>8540</v>
      </c>
      <c r="C1768" t="s">
        <v>2665</v>
      </c>
      <c r="D1768" t="s">
        <v>7044</v>
      </c>
      <c r="E1768" t="s">
        <v>7081</v>
      </c>
      <c r="F1768" s="1">
        <v>39814</v>
      </c>
    </row>
    <row r="1769" spans="1:7" x14ac:dyDescent="0.25">
      <c r="A1769">
        <v>7941</v>
      </c>
      <c r="B1769" t="s">
        <v>8541</v>
      </c>
      <c r="C1769" t="s">
        <v>2665</v>
      </c>
      <c r="D1769" t="s">
        <v>7044</v>
      </c>
      <c r="E1769" t="s">
        <v>7052</v>
      </c>
      <c r="F1769" s="1">
        <v>39814</v>
      </c>
    </row>
    <row r="1770" spans="1:7" x14ac:dyDescent="0.25">
      <c r="A1770">
        <v>7964</v>
      </c>
      <c r="B1770" t="s">
        <v>8542</v>
      </c>
      <c r="C1770" t="s">
        <v>2665</v>
      </c>
      <c r="D1770" t="s">
        <v>7044</v>
      </c>
      <c r="E1770" t="s">
        <v>7052</v>
      </c>
      <c r="F1770" s="1">
        <v>39814</v>
      </c>
    </row>
    <row r="1771" spans="1:7" x14ac:dyDescent="0.25">
      <c r="A1771">
        <v>8129</v>
      </c>
      <c r="B1771" t="s">
        <v>8543</v>
      </c>
      <c r="C1771" t="s">
        <v>2665</v>
      </c>
      <c r="D1771" t="s">
        <v>7044</v>
      </c>
      <c r="E1771" t="s">
        <v>7052</v>
      </c>
      <c r="F1771" s="1">
        <v>39814</v>
      </c>
    </row>
    <row r="1772" spans="1:7" x14ac:dyDescent="0.25">
      <c r="A1772">
        <v>8173</v>
      </c>
      <c r="B1772" t="s">
        <v>8544</v>
      </c>
      <c r="C1772" t="s">
        <v>2665</v>
      </c>
      <c r="D1772" t="s">
        <v>7044</v>
      </c>
      <c r="E1772" t="s">
        <v>7045</v>
      </c>
      <c r="F1772" s="1">
        <v>39814</v>
      </c>
    </row>
    <row r="1773" spans="1:7" x14ac:dyDescent="0.25">
      <c r="A1773">
        <v>8295</v>
      </c>
      <c r="B1773" t="s">
        <v>8545</v>
      </c>
      <c r="C1773" t="s">
        <v>2665</v>
      </c>
      <c r="D1773" t="s">
        <v>7057</v>
      </c>
      <c r="E1773" t="s">
        <v>7048</v>
      </c>
      <c r="F1773" s="1">
        <v>45233</v>
      </c>
    </row>
    <row r="1774" spans="1:7" x14ac:dyDescent="0.25">
      <c r="A1774">
        <v>8295</v>
      </c>
      <c r="B1774" t="s">
        <v>8546</v>
      </c>
      <c r="C1774" t="s">
        <v>2665</v>
      </c>
      <c r="D1774" t="s">
        <v>7044</v>
      </c>
      <c r="E1774" t="s">
        <v>7048</v>
      </c>
      <c r="F1774" s="1">
        <v>39814</v>
      </c>
    </row>
    <row r="1775" spans="1:7" x14ac:dyDescent="0.25">
      <c r="A1775">
        <v>8295</v>
      </c>
      <c r="B1775" t="s">
        <v>8546</v>
      </c>
      <c r="C1775" t="s">
        <v>2665</v>
      </c>
      <c r="D1775" t="s">
        <v>7044</v>
      </c>
      <c r="E1775" t="s">
        <v>7115</v>
      </c>
      <c r="F1775" s="1">
        <v>39814</v>
      </c>
    </row>
    <row r="1776" spans="1:7" x14ac:dyDescent="0.25">
      <c r="A1776">
        <v>8297</v>
      </c>
      <c r="B1776" t="s">
        <v>8547</v>
      </c>
      <c r="C1776" t="s">
        <v>2665</v>
      </c>
      <c r="D1776" t="s">
        <v>7057</v>
      </c>
      <c r="E1776" t="s">
        <v>7327</v>
      </c>
      <c r="F1776" s="1">
        <v>41351</v>
      </c>
    </row>
    <row r="1777" spans="1:7" x14ac:dyDescent="0.25">
      <c r="A1777">
        <v>8297</v>
      </c>
      <c r="B1777" t="s">
        <v>8548</v>
      </c>
      <c r="C1777" t="s">
        <v>2665</v>
      </c>
      <c r="D1777" t="s">
        <v>7044</v>
      </c>
      <c r="E1777" t="s">
        <v>7327</v>
      </c>
      <c r="F1777" s="1">
        <v>39814</v>
      </c>
    </row>
    <row r="1778" spans="1:7" x14ac:dyDescent="0.25">
      <c r="A1778">
        <v>8317</v>
      </c>
      <c r="B1778" t="s">
        <v>8549</v>
      </c>
      <c r="C1778" t="s">
        <v>2665</v>
      </c>
      <c r="D1778" t="s">
        <v>7044</v>
      </c>
      <c r="E1778" t="s">
        <v>7052</v>
      </c>
      <c r="F1778" s="1">
        <v>39814</v>
      </c>
    </row>
    <row r="1779" spans="1:7" x14ac:dyDescent="0.25">
      <c r="A1779">
        <v>8332</v>
      </c>
      <c r="B1779" t="s">
        <v>8550</v>
      </c>
      <c r="C1779" t="s">
        <v>2665</v>
      </c>
      <c r="D1779" t="s">
        <v>7044</v>
      </c>
      <c r="E1779" t="s">
        <v>7052</v>
      </c>
      <c r="F1779" s="1">
        <v>39814</v>
      </c>
    </row>
    <row r="1780" spans="1:7" x14ac:dyDescent="0.25">
      <c r="A1780">
        <v>8407</v>
      </c>
      <c r="B1780" t="s">
        <v>8551</v>
      </c>
      <c r="C1780" t="s">
        <v>2665</v>
      </c>
      <c r="D1780" t="s">
        <v>7044</v>
      </c>
      <c r="E1780" t="s">
        <v>7052</v>
      </c>
      <c r="F1780" s="1">
        <v>39814</v>
      </c>
    </row>
    <row r="1781" spans="1:7" x14ac:dyDescent="0.25">
      <c r="A1781">
        <v>8465</v>
      </c>
      <c r="B1781" t="s">
        <v>8552</v>
      </c>
      <c r="C1781" t="s">
        <v>2665</v>
      </c>
      <c r="D1781" t="s">
        <v>7057</v>
      </c>
      <c r="E1781" t="s">
        <v>7327</v>
      </c>
      <c r="F1781" s="1">
        <v>41030</v>
      </c>
    </row>
    <row r="1782" spans="1:7" x14ac:dyDescent="0.25">
      <c r="A1782">
        <v>8465</v>
      </c>
      <c r="B1782" t="s">
        <v>8553</v>
      </c>
      <c r="C1782" t="s">
        <v>2665</v>
      </c>
      <c r="D1782" t="s">
        <v>7044</v>
      </c>
      <c r="E1782" t="s">
        <v>7327</v>
      </c>
      <c r="F1782" s="1">
        <v>39814</v>
      </c>
    </row>
    <row r="1783" spans="1:7" x14ac:dyDescent="0.25">
      <c r="A1783">
        <v>8480</v>
      </c>
      <c r="B1783" t="s">
        <v>8554</v>
      </c>
      <c r="C1783" t="s">
        <v>2665</v>
      </c>
      <c r="D1783" t="s">
        <v>7057</v>
      </c>
      <c r="E1783" t="s">
        <v>7048</v>
      </c>
      <c r="F1783" s="1">
        <v>44680</v>
      </c>
    </row>
    <row r="1784" spans="1:7" x14ac:dyDescent="0.25">
      <c r="A1784">
        <v>8480</v>
      </c>
      <c r="B1784" t="s">
        <v>8555</v>
      </c>
      <c r="C1784" t="s">
        <v>2665</v>
      </c>
      <c r="D1784" t="s">
        <v>7044</v>
      </c>
      <c r="E1784" t="s">
        <v>7048</v>
      </c>
      <c r="F1784" s="1">
        <v>44680</v>
      </c>
    </row>
    <row r="1785" spans="1:7" x14ac:dyDescent="0.25">
      <c r="A1785">
        <v>8480</v>
      </c>
      <c r="B1785" t="s">
        <v>8555</v>
      </c>
      <c r="C1785" t="s">
        <v>2665</v>
      </c>
      <c r="D1785" t="s">
        <v>7044</v>
      </c>
      <c r="E1785" t="s">
        <v>7045</v>
      </c>
      <c r="F1785" s="1">
        <v>39814</v>
      </c>
    </row>
    <row r="1786" spans="1:7" x14ac:dyDescent="0.25">
      <c r="A1786">
        <v>8480</v>
      </c>
      <c r="B1786" t="s">
        <v>8555</v>
      </c>
      <c r="C1786" t="s">
        <v>2665</v>
      </c>
      <c r="D1786" t="s">
        <v>7044</v>
      </c>
      <c r="E1786" t="s">
        <v>7050</v>
      </c>
      <c r="F1786" s="1">
        <v>43707</v>
      </c>
    </row>
    <row r="1787" spans="1:7" x14ac:dyDescent="0.25">
      <c r="A1787">
        <v>8511</v>
      </c>
      <c r="B1787" t="s">
        <v>8556</v>
      </c>
      <c r="C1787" t="s">
        <v>2665</v>
      </c>
      <c r="D1787" t="s">
        <v>7044</v>
      </c>
      <c r="E1787" t="s">
        <v>7081</v>
      </c>
      <c r="F1787" s="1">
        <v>39814</v>
      </c>
    </row>
    <row r="1788" spans="1:7" x14ac:dyDescent="0.25">
      <c r="A1788">
        <v>8554</v>
      </c>
      <c r="B1788" t="s">
        <v>8557</v>
      </c>
      <c r="C1788" t="s">
        <v>2665</v>
      </c>
      <c r="D1788" t="s">
        <v>7057</v>
      </c>
      <c r="E1788" t="s">
        <v>7327</v>
      </c>
      <c r="F1788" s="1">
        <v>41030</v>
      </c>
    </row>
    <row r="1789" spans="1:7" x14ac:dyDescent="0.25">
      <c r="A1789">
        <v>8554</v>
      </c>
      <c r="B1789" t="s">
        <v>8558</v>
      </c>
      <c r="C1789" t="s">
        <v>2665</v>
      </c>
      <c r="D1789" t="s">
        <v>7044</v>
      </c>
      <c r="E1789" t="s">
        <v>7327</v>
      </c>
      <c r="F1789" s="1">
        <v>39814</v>
      </c>
    </row>
    <row r="1790" spans="1:7" x14ac:dyDescent="0.25">
      <c r="A1790">
        <v>8557</v>
      </c>
      <c r="B1790" t="s">
        <v>8559</v>
      </c>
      <c r="C1790" t="s">
        <v>2665</v>
      </c>
      <c r="D1790" t="s">
        <v>7057</v>
      </c>
      <c r="E1790" t="s">
        <v>7048</v>
      </c>
      <c r="F1790" s="1">
        <v>39814</v>
      </c>
    </row>
    <row r="1791" spans="1:7" x14ac:dyDescent="0.25">
      <c r="A1791">
        <v>8557</v>
      </c>
      <c r="B1791" t="s">
        <v>8560</v>
      </c>
      <c r="C1791" t="s">
        <v>2665</v>
      </c>
      <c r="D1791" t="s">
        <v>7044</v>
      </c>
      <c r="E1791" t="s">
        <v>7048</v>
      </c>
      <c r="F1791" s="1">
        <v>39814</v>
      </c>
    </row>
    <row r="1792" spans="1:7" x14ac:dyDescent="0.25">
      <c r="A1792">
        <v>8746</v>
      </c>
      <c r="B1792" t="s">
        <v>8561</v>
      </c>
      <c r="C1792" t="s">
        <v>2665</v>
      </c>
      <c r="D1792" t="s">
        <v>7044</v>
      </c>
      <c r="E1792" t="s">
        <v>7052</v>
      </c>
      <c r="F1792" s="1">
        <v>39814</v>
      </c>
    </row>
    <row r="1793" spans="1:7" x14ac:dyDescent="0.25">
      <c r="A1793">
        <v>8835</v>
      </c>
      <c r="B1793" t="s">
        <v>8562</v>
      </c>
      <c r="C1793" t="s">
        <v>2665</v>
      </c>
      <c r="D1793" t="s">
        <v>7152</v>
      </c>
      <c r="E1793" t="s">
        <v>7153</v>
      </c>
      <c r="F1793" s="1">
        <v>39814</v>
      </c>
    </row>
    <row r="1794" spans="1:7" x14ac:dyDescent="0.25">
      <c r="A1794">
        <v>8835</v>
      </c>
      <c r="B1794" t="s">
        <v>8562</v>
      </c>
      <c r="C1794" t="s">
        <v>2665</v>
      </c>
      <c r="D1794" t="s">
        <v>7152</v>
      </c>
      <c r="E1794" t="s">
        <v>7154</v>
      </c>
      <c r="F1794" s="1">
        <v>42969</v>
      </c>
    </row>
    <row r="1795" spans="1:7" x14ac:dyDescent="0.25">
      <c r="A1795">
        <v>8838</v>
      </c>
      <c r="B1795" t="s">
        <v>8563</v>
      </c>
      <c r="C1795" t="s">
        <v>2665</v>
      </c>
      <c r="D1795" t="s">
        <v>7057</v>
      </c>
      <c r="E1795" t="s">
        <v>7159</v>
      </c>
      <c r="F1795" s="1">
        <v>44588</v>
      </c>
    </row>
    <row r="1796" spans="1:7" x14ac:dyDescent="0.25">
      <c r="A1796">
        <v>8838</v>
      </c>
      <c r="B1796" t="s">
        <v>8564</v>
      </c>
      <c r="C1796" t="s">
        <v>2665</v>
      </c>
      <c r="D1796" t="s">
        <v>7044</v>
      </c>
      <c r="E1796" t="s">
        <v>7159</v>
      </c>
      <c r="F1796" s="1">
        <v>44588</v>
      </c>
    </row>
    <row r="1797" spans="1:7" x14ac:dyDescent="0.25">
      <c r="A1797">
        <v>8838</v>
      </c>
      <c r="B1797" t="s">
        <v>8565</v>
      </c>
      <c r="C1797" t="s">
        <v>7054</v>
      </c>
      <c r="D1797" t="s">
        <v>7152</v>
      </c>
      <c r="E1797" t="s">
        <v>7161</v>
      </c>
      <c r="F1797" s="1">
        <v>42632</v>
      </c>
      <c r="G1797" s="1">
        <v>45834</v>
      </c>
    </row>
    <row r="1798" spans="1:7" x14ac:dyDescent="0.25">
      <c r="A1798">
        <v>8894</v>
      </c>
      <c r="B1798" t="s">
        <v>8566</v>
      </c>
      <c r="C1798" t="s">
        <v>2665</v>
      </c>
      <c r="D1798" t="s">
        <v>7152</v>
      </c>
      <c r="E1798" t="s">
        <v>7103</v>
      </c>
      <c r="F1798" s="1">
        <v>42216</v>
      </c>
    </row>
    <row r="1799" spans="1:7" x14ac:dyDescent="0.25">
      <c r="A1799">
        <v>8894</v>
      </c>
      <c r="B1799" t="s">
        <v>8566</v>
      </c>
      <c r="C1799" t="s">
        <v>2665</v>
      </c>
      <c r="D1799" t="s">
        <v>7152</v>
      </c>
      <c r="E1799" t="s">
        <v>7161</v>
      </c>
      <c r="F1799" s="1">
        <v>39814</v>
      </c>
    </row>
    <row r="1800" spans="1:7" x14ac:dyDescent="0.25">
      <c r="A1800">
        <v>8915</v>
      </c>
      <c r="B1800" t="s">
        <v>8567</v>
      </c>
      <c r="C1800" t="s">
        <v>2665</v>
      </c>
      <c r="D1800" t="s">
        <v>7057</v>
      </c>
      <c r="E1800" t="s">
        <v>7327</v>
      </c>
      <c r="F1800" s="1">
        <v>41030</v>
      </c>
    </row>
    <row r="1801" spans="1:7" x14ac:dyDescent="0.25">
      <c r="A1801">
        <v>8915</v>
      </c>
      <c r="B1801" t="s">
        <v>8568</v>
      </c>
      <c r="C1801" t="s">
        <v>2665</v>
      </c>
      <c r="D1801" t="s">
        <v>7044</v>
      </c>
      <c r="E1801" t="s">
        <v>7327</v>
      </c>
      <c r="F1801" s="1">
        <v>39814</v>
      </c>
    </row>
    <row r="1802" spans="1:7" x14ac:dyDescent="0.25">
      <c r="A1802">
        <v>8972</v>
      </c>
      <c r="B1802" t="s">
        <v>8569</v>
      </c>
      <c r="C1802" t="s">
        <v>2665</v>
      </c>
      <c r="D1802" t="s">
        <v>7044</v>
      </c>
      <c r="E1802" t="s">
        <v>7081</v>
      </c>
      <c r="F1802" s="1">
        <v>39814</v>
      </c>
    </row>
    <row r="1803" spans="1:7" x14ac:dyDescent="0.25">
      <c r="A1803">
        <v>8978</v>
      </c>
      <c r="B1803" t="s">
        <v>8570</v>
      </c>
      <c r="C1803" t="s">
        <v>2665</v>
      </c>
      <c r="D1803" t="s">
        <v>7057</v>
      </c>
      <c r="E1803" t="s">
        <v>7327</v>
      </c>
      <c r="F1803" s="1">
        <v>43242</v>
      </c>
    </row>
    <row r="1804" spans="1:7" x14ac:dyDescent="0.25">
      <c r="A1804">
        <v>8978</v>
      </c>
      <c r="B1804" t="s">
        <v>8571</v>
      </c>
      <c r="C1804" t="s">
        <v>2665</v>
      </c>
      <c r="D1804" t="s">
        <v>7044</v>
      </c>
      <c r="E1804" t="s">
        <v>7327</v>
      </c>
      <c r="F1804" s="1">
        <v>39814</v>
      </c>
    </row>
    <row r="1805" spans="1:7" x14ac:dyDescent="0.25">
      <c r="A1805">
        <v>9010</v>
      </c>
      <c r="B1805" t="s">
        <v>8572</v>
      </c>
      <c r="C1805" t="s">
        <v>2665</v>
      </c>
      <c r="D1805" t="s">
        <v>7044</v>
      </c>
      <c r="E1805" t="s">
        <v>7045</v>
      </c>
      <c r="F1805" s="1">
        <v>39814</v>
      </c>
    </row>
    <row r="1806" spans="1:7" x14ac:dyDescent="0.25">
      <c r="A1806">
        <v>9080</v>
      </c>
      <c r="B1806" t="s">
        <v>8573</v>
      </c>
      <c r="C1806" t="s">
        <v>2665</v>
      </c>
      <c r="D1806" t="s">
        <v>7044</v>
      </c>
      <c r="E1806" t="s">
        <v>7081</v>
      </c>
      <c r="F1806" s="1">
        <v>39814</v>
      </c>
    </row>
    <row r="1807" spans="1:7" x14ac:dyDescent="0.25">
      <c r="A1807">
        <v>9106</v>
      </c>
      <c r="B1807" t="s">
        <v>8574</v>
      </c>
      <c r="C1807" t="s">
        <v>2665</v>
      </c>
      <c r="D1807" t="s">
        <v>7044</v>
      </c>
      <c r="E1807" t="s">
        <v>7052</v>
      </c>
      <c r="F1807" s="1">
        <v>39814</v>
      </c>
    </row>
    <row r="1808" spans="1:7" x14ac:dyDescent="0.25">
      <c r="A1808">
        <v>9128</v>
      </c>
      <c r="B1808" t="s">
        <v>8575</v>
      </c>
      <c r="C1808" t="s">
        <v>2665</v>
      </c>
      <c r="D1808" t="s">
        <v>7044</v>
      </c>
      <c r="E1808" t="s">
        <v>7327</v>
      </c>
      <c r="F1808" s="1">
        <v>39814</v>
      </c>
    </row>
    <row r="1809" spans="1:7" x14ac:dyDescent="0.25">
      <c r="A1809">
        <v>9177</v>
      </c>
      <c r="B1809" t="s">
        <v>8576</v>
      </c>
      <c r="C1809" t="s">
        <v>2665</v>
      </c>
      <c r="D1809" t="s">
        <v>7152</v>
      </c>
      <c r="E1809" t="s">
        <v>7048</v>
      </c>
      <c r="F1809" s="1">
        <v>43252</v>
      </c>
    </row>
    <row r="1810" spans="1:7" x14ac:dyDescent="0.25">
      <c r="A1810">
        <v>9177</v>
      </c>
      <c r="B1810" t="s">
        <v>8576</v>
      </c>
      <c r="C1810" t="s">
        <v>2665</v>
      </c>
      <c r="D1810" t="s">
        <v>7152</v>
      </c>
      <c r="E1810" t="s">
        <v>7103</v>
      </c>
      <c r="F1810" s="1">
        <v>43252</v>
      </c>
    </row>
    <row r="1811" spans="1:7" x14ac:dyDescent="0.25">
      <c r="A1811">
        <v>9177</v>
      </c>
      <c r="B1811" t="s">
        <v>8576</v>
      </c>
      <c r="C1811" t="s">
        <v>2665</v>
      </c>
      <c r="D1811" t="s">
        <v>7152</v>
      </c>
      <c r="E1811" t="s">
        <v>7153</v>
      </c>
      <c r="F1811" s="1">
        <v>40364</v>
      </c>
    </row>
    <row r="1812" spans="1:7" x14ac:dyDescent="0.25">
      <c r="A1812">
        <v>9177</v>
      </c>
      <c r="B1812" t="s">
        <v>8576</v>
      </c>
      <c r="C1812" t="s">
        <v>2665</v>
      </c>
      <c r="D1812" t="s">
        <v>7152</v>
      </c>
      <c r="E1812" t="s">
        <v>7154</v>
      </c>
      <c r="F1812" s="1">
        <v>43252</v>
      </c>
    </row>
    <row r="1813" spans="1:7" x14ac:dyDescent="0.25">
      <c r="A1813">
        <v>9471</v>
      </c>
      <c r="B1813" t="s">
        <v>8577</v>
      </c>
      <c r="C1813" t="s">
        <v>7054</v>
      </c>
      <c r="D1813" t="s">
        <v>7044</v>
      </c>
      <c r="E1813" t="s">
        <v>7327</v>
      </c>
      <c r="F1813" s="1">
        <v>39814</v>
      </c>
      <c r="G1813" s="1">
        <v>45692</v>
      </c>
    </row>
    <row r="1814" spans="1:7" x14ac:dyDescent="0.25">
      <c r="A1814">
        <v>9471</v>
      </c>
      <c r="B1814" t="s">
        <v>8578</v>
      </c>
      <c r="C1814" t="s">
        <v>7054</v>
      </c>
      <c r="D1814" t="s">
        <v>7152</v>
      </c>
      <c r="E1814" t="s">
        <v>7327</v>
      </c>
      <c r="F1814" s="1">
        <v>44096</v>
      </c>
      <c r="G1814" s="1">
        <v>45692</v>
      </c>
    </row>
    <row r="1815" spans="1:7" x14ac:dyDescent="0.25">
      <c r="A1815">
        <v>9560</v>
      </c>
      <c r="B1815" t="s">
        <v>8579</v>
      </c>
      <c r="C1815" t="s">
        <v>2665</v>
      </c>
      <c r="D1815" t="s">
        <v>7044</v>
      </c>
      <c r="E1815" t="s">
        <v>7161</v>
      </c>
      <c r="F1815" s="1">
        <v>39814</v>
      </c>
    </row>
    <row r="1816" spans="1:7" x14ac:dyDescent="0.25">
      <c r="A1816">
        <v>9560</v>
      </c>
      <c r="B1816" t="s">
        <v>8579</v>
      </c>
      <c r="C1816" t="s">
        <v>2665</v>
      </c>
      <c r="D1816" t="s">
        <v>7044</v>
      </c>
      <c r="E1816" t="s">
        <v>7081</v>
      </c>
      <c r="F1816" s="1">
        <v>41141</v>
      </c>
    </row>
    <row r="1817" spans="1:7" x14ac:dyDescent="0.25">
      <c r="A1817">
        <v>9560</v>
      </c>
      <c r="B1817" t="s">
        <v>8580</v>
      </c>
      <c r="C1817" t="s">
        <v>2665</v>
      </c>
      <c r="D1817" t="s">
        <v>7152</v>
      </c>
      <c r="E1817" t="s">
        <v>7161</v>
      </c>
      <c r="F1817" s="1">
        <v>40070</v>
      </c>
    </row>
    <row r="1818" spans="1:7" x14ac:dyDescent="0.25">
      <c r="A1818">
        <v>9755</v>
      </c>
      <c r="B1818" t="s">
        <v>8581</v>
      </c>
      <c r="C1818" t="s">
        <v>2665</v>
      </c>
      <c r="D1818" t="s">
        <v>7044</v>
      </c>
      <c r="E1818" t="s">
        <v>7052</v>
      </c>
      <c r="F1818" s="1">
        <v>39814</v>
      </c>
    </row>
    <row r="1819" spans="1:7" x14ac:dyDescent="0.25">
      <c r="A1819">
        <v>9823</v>
      </c>
      <c r="B1819" t="s">
        <v>8582</v>
      </c>
      <c r="C1819" t="s">
        <v>7054</v>
      </c>
      <c r="D1819" t="s">
        <v>7044</v>
      </c>
      <c r="E1819" t="s">
        <v>7052</v>
      </c>
      <c r="F1819" s="1">
        <v>39814</v>
      </c>
      <c r="G1819" s="1">
        <v>45847</v>
      </c>
    </row>
    <row r="1820" spans="1:7" x14ac:dyDescent="0.25">
      <c r="A1820">
        <v>9947</v>
      </c>
      <c r="B1820" t="s">
        <v>8583</v>
      </c>
      <c r="C1820" t="s">
        <v>2665</v>
      </c>
      <c r="D1820" t="s">
        <v>7057</v>
      </c>
      <c r="E1820" t="s">
        <v>7327</v>
      </c>
      <c r="F1820" s="1">
        <v>42174</v>
      </c>
    </row>
    <row r="1821" spans="1:7" x14ac:dyDescent="0.25">
      <c r="A1821">
        <v>9947</v>
      </c>
      <c r="B1821" t="s">
        <v>8584</v>
      </c>
      <c r="C1821" t="s">
        <v>2665</v>
      </c>
      <c r="D1821" t="s">
        <v>7044</v>
      </c>
      <c r="E1821" t="s">
        <v>7327</v>
      </c>
      <c r="F1821" s="1">
        <v>39814</v>
      </c>
    </row>
    <row r="1822" spans="1:7" x14ac:dyDescent="0.25">
      <c r="A1822">
        <v>9955</v>
      </c>
      <c r="B1822" t="s">
        <v>8585</v>
      </c>
      <c r="C1822" t="s">
        <v>2665</v>
      </c>
      <c r="D1822" t="s">
        <v>7057</v>
      </c>
      <c r="E1822" t="s">
        <v>7048</v>
      </c>
      <c r="F1822" s="1">
        <v>39814</v>
      </c>
    </row>
    <row r="1823" spans="1:7" x14ac:dyDescent="0.25">
      <c r="A1823">
        <v>9955</v>
      </c>
      <c r="B1823" t="s">
        <v>8586</v>
      </c>
      <c r="C1823" t="s">
        <v>2665</v>
      </c>
      <c r="D1823" t="s">
        <v>7044</v>
      </c>
      <c r="E1823" t="s">
        <v>7048</v>
      </c>
      <c r="F1823" s="1">
        <v>39814</v>
      </c>
    </row>
    <row r="1824" spans="1:7" x14ac:dyDescent="0.25">
      <c r="A1824">
        <v>10024</v>
      </c>
      <c r="B1824" t="s">
        <v>8587</v>
      </c>
      <c r="C1824" t="s">
        <v>2665</v>
      </c>
      <c r="D1824" t="s">
        <v>7044</v>
      </c>
      <c r="E1824" t="s">
        <v>7327</v>
      </c>
      <c r="F1824" s="1">
        <v>39814</v>
      </c>
    </row>
    <row r="1825" spans="1:7" x14ac:dyDescent="0.25">
      <c r="A1825">
        <v>10085</v>
      </c>
      <c r="B1825" t="s">
        <v>8588</v>
      </c>
      <c r="C1825" t="s">
        <v>2665</v>
      </c>
      <c r="D1825" t="s">
        <v>7044</v>
      </c>
      <c r="E1825" t="s">
        <v>7327</v>
      </c>
      <c r="F1825" s="1">
        <v>39814</v>
      </c>
    </row>
    <row r="1826" spans="1:7" x14ac:dyDescent="0.25">
      <c r="A1826">
        <v>10085</v>
      </c>
      <c r="B1826" t="s">
        <v>8589</v>
      </c>
      <c r="C1826" t="s">
        <v>2665</v>
      </c>
      <c r="D1826" t="s">
        <v>7152</v>
      </c>
      <c r="E1826" t="s">
        <v>7327</v>
      </c>
      <c r="F1826" s="1">
        <v>39814</v>
      </c>
    </row>
    <row r="1827" spans="1:7" x14ac:dyDescent="0.25">
      <c r="A1827">
        <v>10193</v>
      </c>
      <c r="B1827" t="s">
        <v>8590</v>
      </c>
      <c r="C1827" t="s">
        <v>2665</v>
      </c>
      <c r="D1827" t="s">
        <v>7044</v>
      </c>
      <c r="E1827" t="s">
        <v>7045</v>
      </c>
      <c r="F1827" s="1">
        <v>39814</v>
      </c>
    </row>
    <row r="1828" spans="1:7" x14ac:dyDescent="0.25">
      <c r="A1828">
        <v>10227</v>
      </c>
      <c r="B1828" t="s">
        <v>8591</v>
      </c>
      <c r="C1828" t="s">
        <v>2665</v>
      </c>
      <c r="D1828" t="s">
        <v>7044</v>
      </c>
      <c r="E1828" t="s">
        <v>7052</v>
      </c>
      <c r="F1828" s="1">
        <v>39814</v>
      </c>
    </row>
    <row r="1829" spans="1:7" x14ac:dyDescent="0.25">
      <c r="A1829">
        <v>10238</v>
      </c>
      <c r="B1829" t="s">
        <v>8592</v>
      </c>
      <c r="C1829" t="s">
        <v>2665</v>
      </c>
      <c r="D1829" t="s">
        <v>7044</v>
      </c>
      <c r="E1829" t="s">
        <v>7081</v>
      </c>
      <c r="F1829" s="1">
        <v>39814</v>
      </c>
    </row>
    <row r="1830" spans="1:7" x14ac:dyDescent="0.25">
      <c r="A1830">
        <v>10256</v>
      </c>
      <c r="B1830" t="s">
        <v>8593</v>
      </c>
      <c r="C1830" t="s">
        <v>2665</v>
      </c>
      <c r="D1830" t="s">
        <v>7044</v>
      </c>
      <c r="E1830" t="s">
        <v>7052</v>
      </c>
      <c r="F1830" s="1">
        <v>39814</v>
      </c>
    </row>
    <row r="1831" spans="1:7" x14ac:dyDescent="0.25">
      <c r="A1831">
        <v>10508</v>
      </c>
      <c r="B1831" t="s">
        <v>8594</v>
      </c>
      <c r="C1831" t="s">
        <v>2665</v>
      </c>
      <c r="D1831" t="s">
        <v>7044</v>
      </c>
      <c r="E1831" t="s">
        <v>7081</v>
      </c>
      <c r="F1831" s="1">
        <v>39814</v>
      </c>
    </row>
    <row r="1832" spans="1:7" x14ac:dyDescent="0.25">
      <c r="A1832">
        <v>10696</v>
      </c>
      <c r="B1832" t="s">
        <v>8595</v>
      </c>
      <c r="C1832" t="s">
        <v>2665</v>
      </c>
      <c r="D1832" t="s">
        <v>7044</v>
      </c>
      <c r="E1832" t="s">
        <v>7045</v>
      </c>
      <c r="F1832" s="1">
        <v>39814</v>
      </c>
    </row>
    <row r="1833" spans="1:7" x14ac:dyDescent="0.25">
      <c r="A1833">
        <v>10837</v>
      </c>
      <c r="B1833" t="s">
        <v>8596</v>
      </c>
      <c r="C1833" t="s">
        <v>2665</v>
      </c>
      <c r="D1833" t="s">
        <v>7044</v>
      </c>
      <c r="E1833" t="s">
        <v>7081</v>
      </c>
      <c r="F1833" s="1">
        <v>39920</v>
      </c>
    </row>
    <row r="1834" spans="1:7" x14ac:dyDescent="0.25">
      <c r="A1834">
        <v>11572</v>
      </c>
      <c r="B1834" t="s">
        <v>8597</v>
      </c>
      <c r="C1834" t="s">
        <v>2665</v>
      </c>
      <c r="D1834" t="s">
        <v>7152</v>
      </c>
      <c r="E1834" t="s">
        <v>7161</v>
      </c>
      <c r="F1834" s="1">
        <v>42083</v>
      </c>
    </row>
    <row r="1835" spans="1:7" x14ac:dyDescent="0.25">
      <c r="A1835">
        <v>11572</v>
      </c>
      <c r="B1835" t="s">
        <v>8597</v>
      </c>
      <c r="C1835" t="s">
        <v>2665</v>
      </c>
      <c r="D1835" t="s">
        <v>7152</v>
      </c>
      <c r="E1835" t="s">
        <v>7154</v>
      </c>
      <c r="F1835" s="1">
        <v>42676</v>
      </c>
    </row>
    <row r="1836" spans="1:7" x14ac:dyDescent="0.25">
      <c r="A1836">
        <v>11572</v>
      </c>
      <c r="B1836" t="s">
        <v>8597</v>
      </c>
      <c r="C1836" t="s">
        <v>2665</v>
      </c>
      <c r="D1836" t="s">
        <v>7152</v>
      </c>
      <c r="E1836" t="s">
        <v>7155</v>
      </c>
      <c r="F1836" s="1">
        <v>42110</v>
      </c>
    </row>
    <row r="1837" spans="1:7" x14ac:dyDescent="0.25">
      <c r="A1837">
        <v>11572</v>
      </c>
      <c r="B1837" t="s">
        <v>8598</v>
      </c>
      <c r="C1837" t="s">
        <v>2665</v>
      </c>
      <c r="D1837" t="s">
        <v>7044</v>
      </c>
      <c r="E1837" t="s">
        <v>7161</v>
      </c>
      <c r="F1837" s="1">
        <v>39896</v>
      </c>
    </row>
    <row r="1838" spans="1:7" x14ac:dyDescent="0.25">
      <c r="A1838">
        <v>11586</v>
      </c>
      <c r="B1838" t="s">
        <v>8599</v>
      </c>
      <c r="C1838" t="s">
        <v>2665</v>
      </c>
      <c r="D1838" t="s">
        <v>7044</v>
      </c>
      <c r="E1838" t="s">
        <v>7048</v>
      </c>
      <c r="F1838" s="1">
        <v>40166</v>
      </c>
    </row>
    <row r="1839" spans="1:7" x14ac:dyDescent="0.25">
      <c r="A1839">
        <v>18065</v>
      </c>
      <c r="B1839" t="s">
        <v>8600</v>
      </c>
      <c r="C1839" t="s">
        <v>2665</v>
      </c>
      <c r="D1839" t="s">
        <v>7044</v>
      </c>
      <c r="E1839" t="s">
        <v>7052</v>
      </c>
      <c r="F1839" s="1">
        <v>39819</v>
      </c>
    </row>
    <row r="1840" spans="1:7" x14ac:dyDescent="0.25">
      <c r="A1840">
        <v>18241</v>
      </c>
      <c r="B1840" t="s">
        <v>8601</v>
      </c>
      <c r="C1840" t="s">
        <v>2665</v>
      </c>
      <c r="D1840" t="s">
        <v>7044</v>
      </c>
      <c r="E1840" t="s">
        <v>7052</v>
      </c>
      <c r="F1840" s="1">
        <v>39862</v>
      </c>
    </row>
    <row r="1841" spans="1:7" x14ac:dyDescent="0.25">
      <c r="A1841">
        <v>18521</v>
      </c>
      <c r="B1841" t="s">
        <v>8602</v>
      </c>
      <c r="C1841" t="s">
        <v>2665</v>
      </c>
      <c r="D1841" t="s">
        <v>7044</v>
      </c>
      <c r="E1841" t="s">
        <v>7052</v>
      </c>
      <c r="F1841" s="1">
        <v>39875</v>
      </c>
    </row>
    <row r="1842" spans="1:7" x14ac:dyDescent="0.25">
      <c r="A1842">
        <v>18568</v>
      </c>
      <c r="B1842" t="s">
        <v>8603</v>
      </c>
      <c r="C1842" t="s">
        <v>2665</v>
      </c>
      <c r="D1842" t="s">
        <v>7044</v>
      </c>
      <c r="E1842" t="s">
        <v>7159</v>
      </c>
      <c r="F1842" s="1">
        <v>39857</v>
      </c>
    </row>
    <row r="1843" spans="1:7" x14ac:dyDescent="0.25">
      <c r="A1843">
        <v>18761</v>
      </c>
      <c r="B1843" t="s">
        <v>8604</v>
      </c>
      <c r="C1843" t="s">
        <v>2665</v>
      </c>
      <c r="D1843" t="s">
        <v>7044</v>
      </c>
      <c r="E1843" t="s">
        <v>7052</v>
      </c>
      <c r="F1843" s="1">
        <v>39867</v>
      </c>
    </row>
    <row r="1844" spans="1:7" x14ac:dyDescent="0.25">
      <c r="A1844">
        <v>18806</v>
      </c>
      <c r="B1844" t="s">
        <v>8605</v>
      </c>
      <c r="C1844" t="s">
        <v>2665</v>
      </c>
      <c r="D1844" t="s">
        <v>7044</v>
      </c>
      <c r="E1844" t="s">
        <v>7045</v>
      </c>
      <c r="F1844" s="1">
        <v>39827</v>
      </c>
    </row>
    <row r="1845" spans="1:7" x14ac:dyDescent="0.25">
      <c r="A1845">
        <v>18814</v>
      </c>
      <c r="B1845" t="s">
        <v>8606</v>
      </c>
      <c r="C1845" t="s">
        <v>2665</v>
      </c>
      <c r="D1845" t="s">
        <v>7057</v>
      </c>
      <c r="E1845" t="s">
        <v>7327</v>
      </c>
      <c r="F1845" s="1">
        <v>44750</v>
      </c>
    </row>
    <row r="1846" spans="1:7" x14ac:dyDescent="0.25">
      <c r="A1846">
        <v>18814</v>
      </c>
      <c r="B1846" t="s">
        <v>8607</v>
      </c>
      <c r="C1846" t="s">
        <v>2665</v>
      </c>
      <c r="D1846" t="s">
        <v>7044</v>
      </c>
      <c r="E1846" t="s">
        <v>7327</v>
      </c>
      <c r="F1846" s="1">
        <v>39875</v>
      </c>
    </row>
    <row r="1847" spans="1:7" x14ac:dyDescent="0.25">
      <c r="A1847">
        <v>18971</v>
      </c>
      <c r="B1847" t="s">
        <v>8608</v>
      </c>
      <c r="C1847" t="s">
        <v>2665</v>
      </c>
      <c r="D1847" t="s">
        <v>7152</v>
      </c>
      <c r="E1847" t="s">
        <v>7327</v>
      </c>
      <c r="F1847" s="1">
        <v>39903</v>
      </c>
    </row>
    <row r="1848" spans="1:7" x14ac:dyDescent="0.25">
      <c r="A1848">
        <v>18971</v>
      </c>
      <c r="B1848" t="s">
        <v>8609</v>
      </c>
      <c r="C1848" t="s">
        <v>2665</v>
      </c>
      <c r="D1848" t="s">
        <v>7044</v>
      </c>
      <c r="E1848" t="s">
        <v>7327</v>
      </c>
      <c r="F1848" s="1">
        <v>39903</v>
      </c>
    </row>
    <row r="1849" spans="1:7" x14ac:dyDescent="0.25">
      <c r="A1849">
        <v>19104</v>
      </c>
      <c r="B1849" t="s">
        <v>8610</v>
      </c>
      <c r="C1849" t="s">
        <v>7079</v>
      </c>
      <c r="D1849" t="s">
        <v>7044</v>
      </c>
      <c r="E1849" t="s">
        <v>7052</v>
      </c>
      <c r="F1849" s="1">
        <v>39877</v>
      </c>
      <c r="G1849" s="1">
        <v>45582</v>
      </c>
    </row>
    <row r="1850" spans="1:7" x14ac:dyDescent="0.25">
      <c r="A1850">
        <v>19143</v>
      </c>
      <c r="B1850" t="s">
        <v>8611</v>
      </c>
      <c r="C1850" t="s">
        <v>2665</v>
      </c>
      <c r="D1850" t="s">
        <v>7152</v>
      </c>
      <c r="E1850" t="s">
        <v>7327</v>
      </c>
      <c r="F1850" s="1">
        <v>43133</v>
      </c>
    </row>
    <row r="1851" spans="1:7" x14ac:dyDescent="0.25">
      <c r="A1851">
        <v>19217</v>
      </c>
      <c r="B1851" t="s">
        <v>8612</v>
      </c>
      <c r="C1851" t="s">
        <v>7124</v>
      </c>
      <c r="D1851" t="s">
        <v>7057</v>
      </c>
      <c r="E1851" t="s">
        <v>7327</v>
      </c>
      <c r="F1851" s="1">
        <v>41030</v>
      </c>
      <c r="G1851" s="1">
        <v>45401</v>
      </c>
    </row>
    <row r="1852" spans="1:7" x14ac:dyDescent="0.25">
      <c r="A1852">
        <v>19217</v>
      </c>
      <c r="B1852" t="s">
        <v>8613</v>
      </c>
      <c r="C1852" t="s">
        <v>7124</v>
      </c>
      <c r="D1852" t="s">
        <v>7044</v>
      </c>
      <c r="E1852" t="s">
        <v>7327</v>
      </c>
      <c r="F1852" s="1">
        <v>39875</v>
      </c>
      <c r="G1852" s="1">
        <v>45401</v>
      </c>
    </row>
    <row r="1853" spans="1:7" x14ac:dyDescent="0.25">
      <c r="A1853">
        <v>19679</v>
      </c>
      <c r="B1853" t="s">
        <v>8614</v>
      </c>
      <c r="C1853" t="s">
        <v>2665</v>
      </c>
      <c r="D1853" t="s">
        <v>7044</v>
      </c>
      <c r="E1853" t="s">
        <v>7052</v>
      </c>
      <c r="F1853" s="1">
        <v>42585</v>
      </c>
    </row>
    <row r="1854" spans="1:7" x14ac:dyDescent="0.25">
      <c r="A1854">
        <v>19979</v>
      </c>
      <c r="B1854" t="s">
        <v>8615</v>
      </c>
      <c r="C1854" t="s">
        <v>2665</v>
      </c>
      <c r="D1854" t="s">
        <v>7057</v>
      </c>
      <c r="E1854" t="s">
        <v>7327</v>
      </c>
      <c r="F1854" s="1">
        <v>41613</v>
      </c>
    </row>
    <row r="1855" spans="1:7" x14ac:dyDescent="0.25">
      <c r="A1855">
        <v>19979</v>
      </c>
      <c r="B1855" t="s">
        <v>8616</v>
      </c>
      <c r="C1855" t="s">
        <v>2665</v>
      </c>
      <c r="D1855" t="s">
        <v>7044</v>
      </c>
      <c r="E1855" t="s">
        <v>7327</v>
      </c>
      <c r="F1855" s="1">
        <v>39898</v>
      </c>
    </row>
    <row r="1856" spans="1:7" x14ac:dyDescent="0.25">
      <c r="A1856">
        <v>19981</v>
      </c>
      <c r="B1856" t="s">
        <v>8617</v>
      </c>
      <c r="C1856" t="s">
        <v>2665</v>
      </c>
      <c r="D1856" t="s">
        <v>7057</v>
      </c>
      <c r="E1856" t="s">
        <v>7327</v>
      </c>
      <c r="F1856" s="1">
        <v>44847</v>
      </c>
    </row>
    <row r="1857" spans="1:7" x14ac:dyDescent="0.25">
      <c r="A1857">
        <v>19981</v>
      </c>
      <c r="B1857" t="s">
        <v>8618</v>
      </c>
      <c r="C1857" t="s">
        <v>2665</v>
      </c>
      <c r="D1857" t="s">
        <v>7044</v>
      </c>
      <c r="E1857" t="s">
        <v>7327</v>
      </c>
      <c r="F1857" s="1">
        <v>39903</v>
      </c>
    </row>
    <row r="1858" spans="1:7" x14ac:dyDescent="0.25">
      <c r="A1858">
        <v>20010</v>
      </c>
      <c r="B1858" t="s">
        <v>8619</v>
      </c>
      <c r="C1858" t="s">
        <v>2665</v>
      </c>
      <c r="D1858" t="s">
        <v>7044</v>
      </c>
      <c r="E1858" t="s">
        <v>7081</v>
      </c>
      <c r="F1858" s="1">
        <v>39923</v>
      </c>
    </row>
    <row r="1859" spans="1:7" x14ac:dyDescent="0.25">
      <c r="A1859">
        <v>20111</v>
      </c>
      <c r="B1859" t="s">
        <v>8620</v>
      </c>
      <c r="C1859" t="s">
        <v>7124</v>
      </c>
      <c r="D1859" t="s">
        <v>7044</v>
      </c>
      <c r="E1859" t="s">
        <v>7081</v>
      </c>
      <c r="F1859" s="1">
        <v>40262</v>
      </c>
      <c r="G1859" s="1">
        <v>45427</v>
      </c>
    </row>
    <row r="1860" spans="1:7" x14ac:dyDescent="0.25">
      <c r="A1860">
        <v>20158</v>
      </c>
      <c r="B1860" t="s">
        <v>8621</v>
      </c>
      <c r="C1860" t="s">
        <v>2665</v>
      </c>
      <c r="D1860" t="s">
        <v>7044</v>
      </c>
      <c r="E1860" t="s">
        <v>7081</v>
      </c>
      <c r="F1860" s="1">
        <v>39897</v>
      </c>
    </row>
    <row r="1861" spans="1:7" x14ac:dyDescent="0.25">
      <c r="A1861">
        <v>20197</v>
      </c>
      <c r="B1861" t="s">
        <v>8622</v>
      </c>
      <c r="C1861" t="s">
        <v>7054</v>
      </c>
      <c r="D1861" t="s">
        <v>7044</v>
      </c>
      <c r="E1861" t="s">
        <v>7052</v>
      </c>
      <c r="F1861" s="1">
        <v>39897</v>
      </c>
      <c r="G1861" s="1">
        <v>45393</v>
      </c>
    </row>
    <row r="1862" spans="1:7" x14ac:dyDescent="0.25">
      <c r="A1862">
        <v>20198</v>
      </c>
      <c r="B1862" t="s">
        <v>8623</v>
      </c>
      <c r="C1862" t="s">
        <v>7054</v>
      </c>
      <c r="D1862" t="s">
        <v>7057</v>
      </c>
      <c r="E1862" t="s">
        <v>7327</v>
      </c>
      <c r="F1862" s="1">
        <v>41297</v>
      </c>
      <c r="G1862" s="1">
        <v>45272</v>
      </c>
    </row>
    <row r="1863" spans="1:7" x14ac:dyDescent="0.25">
      <c r="A1863">
        <v>20198</v>
      </c>
      <c r="B1863" t="s">
        <v>8624</v>
      </c>
      <c r="C1863" t="s">
        <v>7054</v>
      </c>
      <c r="D1863" t="s">
        <v>7044</v>
      </c>
      <c r="E1863" t="s">
        <v>7327</v>
      </c>
      <c r="F1863" s="1">
        <v>39948</v>
      </c>
      <c r="G1863" s="1">
        <v>45272</v>
      </c>
    </row>
    <row r="1864" spans="1:7" x14ac:dyDescent="0.25">
      <c r="A1864">
        <v>20259</v>
      </c>
      <c r="B1864" t="s">
        <v>8625</v>
      </c>
      <c r="C1864" t="s">
        <v>2665</v>
      </c>
      <c r="D1864" t="s">
        <v>7057</v>
      </c>
      <c r="E1864" t="s">
        <v>7327</v>
      </c>
      <c r="F1864" s="1">
        <v>41038</v>
      </c>
    </row>
    <row r="1865" spans="1:7" x14ac:dyDescent="0.25">
      <c r="A1865">
        <v>20259</v>
      </c>
      <c r="B1865" t="s">
        <v>8626</v>
      </c>
      <c r="C1865" t="s">
        <v>2665</v>
      </c>
      <c r="D1865" t="s">
        <v>7044</v>
      </c>
      <c r="E1865" t="s">
        <v>7327</v>
      </c>
      <c r="F1865" s="1">
        <v>39945</v>
      </c>
    </row>
    <row r="1866" spans="1:7" x14ac:dyDescent="0.25">
      <c r="A1866">
        <v>20314</v>
      </c>
      <c r="B1866" t="s">
        <v>8627</v>
      </c>
      <c r="C1866" t="s">
        <v>2665</v>
      </c>
      <c r="D1866" t="s">
        <v>7044</v>
      </c>
      <c r="E1866" t="s">
        <v>7052</v>
      </c>
      <c r="F1866" s="1">
        <v>40016</v>
      </c>
    </row>
    <row r="1867" spans="1:7" x14ac:dyDescent="0.25">
      <c r="A1867">
        <v>20343</v>
      </c>
      <c r="B1867" t="s">
        <v>8628</v>
      </c>
      <c r="C1867" t="s">
        <v>2665</v>
      </c>
      <c r="D1867" t="s">
        <v>7044</v>
      </c>
      <c r="E1867" t="s">
        <v>7081</v>
      </c>
      <c r="F1867" s="1">
        <v>39920</v>
      </c>
    </row>
    <row r="1868" spans="1:7" x14ac:dyDescent="0.25">
      <c r="A1868">
        <v>20387</v>
      </c>
      <c r="B1868" t="s">
        <v>8629</v>
      </c>
      <c r="C1868" t="s">
        <v>2665</v>
      </c>
      <c r="D1868" t="s">
        <v>7057</v>
      </c>
      <c r="E1868" t="s">
        <v>7327</v>
      </c>
      <c r="F1868" s="1">
        <v>41855</v>
      </c>
    </row>
    <row r="1869" spans="1:7" x14ac:dyDescent="0.25">
      <c r="A1869">
        <v>20387</v>
      </c>
      <c r="B1869" t="s">
        <v>8630</v>
      </c>
      <c r="C1869" t="s">
        <v>2665</v>
      </c>
      <c r="D1869" t="s">
        <v>7044</v>
      </c>
      <c r="E1869" t="s">
        <v>7327</v>
      </c>
      <c r="F1869" s="1">
        <v>39912</v>
      </c>
    </row>
    <row r="1870" spans="1:7" x14ac:dyDescent="0.25">
      <c r="A1870">
        <v>20628</v>
      </c>
      <c r="B1870" t="s">
        <v>8631</v>
      </c>
      <c r="C1870" t="s">
        <v>2665</v>
      </c>
      <c r="D1870" t="s">
        <v>7057</v>
      </c>
      <c r="E1870" t="s">
        <v>7048</v>
      </c>
      <c r="F1870" s="1">
        <v>44701</v>
      </c>
    </row>
    <row r="1871" spans="1:7" x14ac:dyDescent="0.25">
      <c r="A1871">
        <v>20628</v>
      </c>
      <c r="B1871" t="s">
        <v>8632</v>
      </c>
      <c r="C1871" t="s">
        <v>2665</v>
      </c>
      <c r="D1871" t="s">
        <v>7044</v>
      </c>
      <c r="E1871" t="s">
        <v>7048</v>
      </c>
      <c r="F1871" s="1">
        <v>44701</v>
      </c>
    </row>
    <row r="1872" spans="1:7" x14ac:dyDescent="0.25">
      <c r="A1872">
        <v>20628</v>
      </c>
      <c r="B1872" t="s">
        <v>8632</v>
      </c>
      <c r="C1872" t="s">
        <v>2665</v>
      </c>
      <c r="D1872" t="s">
        <v>7044</v>
      </c>
      <c r="E1872" t="s">
        <v>7045</v>
      </c>
      <c r="F1872" s="1">
        <v>39933</v>
      </c>
    </row>
    <row r="1873" spans="1:7" x14ac:dyDescent="0.25">
      <c r="A1873">
        <v>20656</v>
      </c>
      <c r="B1873" t="s">
        <v>8633</v>
      </c>
      <c r="C1873" t="s">
        <v>2665</v>
      </c>
      <c r="D1873" t="s">
        <v>7044</v>
      </c>
      <c r="E1873" t="s">
        <v>7052</v>
      </c>
      <c r="F1873" s="1">
        <v>39931</v>
      </c>
    </row>
    <row r="1874" spans="1:7" x14ac:dyDescent="0.25">
      <c r="A1874">
        <v>20798</v>
      </c>
      <c r="B1874" t="s">
        <v>8634</v>
      </c>
      <c r="C1874" t="s">
        <v>2665</v>
      </c>
      <c r="D1874" t="s">
        <v>7044</v>
      </c>
      <c r="E1874" t="s">
        <v>7052</v>
      </c>
      <c r="F1874" s="1">
        <v>39931</v>
      </c>
    </row>
    <row r="1875" spans="1:7" x14ac:dyDescent="0.25">
      <c r="A1875">
        <v>20804</v>
      </c>
      <c r="B1875" t="s">
        <v>8635</v>
      </c>
      <c r="C1875" t="s">
        <v>2665</v>
      </c>
      <c r="D1875" t="s">
        <v>7044</v>
      </c>
      <c r="E1875" t="s">
        <v>7052</v>
      </c>
      <c r="F1875" s="1">
        <v>39946</v>
      </c>
    </row>
    <row r="1876" spans="1:7" x14ac:dyDescent="0.25">
      <c r="A1876">
        <v>20805</v>
      </c>
      <c r="B1876" t="s">
        <v>8636</v>
      </c>
      <c r="C1876" t="s">
        <v>7054</v>
      </c>
      <c r="D1876" t="s">
        <v>7044</v>
      </c>
      <c r="E1876" t="s">
        <v>7327</v>
      </c>
      <c r="F1876" s="1">
        <v>39917</v>
      </c>
      <c r="G1876" s="1">
        <v>45520</v>
      </c>
    </row>
    <row r="1877" spans="1:7" x14ac:dyDescent="0.25">
      <c r="A1877">
        <v>21483</v>
      </c>
      <c r="B1877" t="s">
        <v>8637</v>
      </c>
      <c r="C1877" t="s">
        <v>2665</v>
      </c>
      <c r="D1877" t="s">
        <v>7057</v>
      </c>
      <c r="E1877" t="s">
        <v>7064</v>
      </c>
      <c r="F1877" s="1">
        <v>40648</v>
      </c>
    </row>
    <row r="1878" spans="1:7" x14ac:dyDescent="0.25">
      <c r="A1878">
        <v>21483</v>
      </c>
      <c r="B1878" t="s">
        <v>8638</v>
      </c>
      <c r="C1878" t="s">
        <v>2665</v>
      </c>
      <c r="D1878" t="s">
        <v>7044</v>
      </c>
      <c r="E1878" t="s">
        <v>7064</v>
      </c>
      <c r="F1878" s="1">
        <v>39988</v>
      </c>
    </row>
    <row r="1879" spans="1:7" x14ac:dyDescent="0.25">
      <c r="A1879">
        <v>21759</v>
      </c>
      <c r="B1879" t="s">
        <v>8639</v>
      </c>
      <c r="C1879" t="s">
        <v>2665</v>
      </c>
      <c r="D1879" t="s">
        <v>7057</v>
      </c>
      <c r="E1879" t="s">
        <v>7327</v>
      </c>
      <c r="F1879" s="1">
        <v>41915</v>
      </c>
    </row>
    <row r="1880" spans="1:7" x14ac:dyDescent="0.25">
      <c r="A1880">
        <v>21759</v>
      </c>
      <c r="B1880" t="s">
        <v>8640</v>
      </c>
      <c r="C1880" t="s">
        <v>2665</v>
      </c>
      <c r="D1880" t="s">
        <v>7044</v>
      </c>
      <c r="E1880" t="s">
        <v>7327</v>
      </c>
      <c r="F1880" s="1">
        <v>40092</v>
      </c>
    </row>
    <row r="1881" spans="1:7" x14ac:dyDescent="0.25">
      <c r="A1881">
        <v>21908</v>
      </c>
      <c r="B1881" t="s">
        <v>8641</v>
      </c>
      <c r="C1881" t="s">
        <v>7054</v>
      </c>
      <c r="D1881" t="s">
        <v>7044</v>
      </c>
      <c r="E1881" t="s">
        <v>7327</v>
      </c>
      <c r="F1881" s="1">
        <v>42213</v>
      </c>
      <c r="G1881" s="1">
        <v>45078</v>
      </c>
    </row>
    <row r="1882" spans="1:7" x14ac:dyDescent="0.25">
      <c r="A1882">
        <v>21908</v>
      </c>
      <c r="B1882" t="s">
        <v>8642</v>
      </c>
      <c r="C1882" t="s">
        <v>7054</v>
      </c>
      <c r="D1882" t="s">
        <v>7152</v>
      </c>
      <c r="E1882" t="s">
        <v>7327</v>
      </c>
      <c r="F1882" s="1">
        <v>44005</v>
      </c>
      <c r="G1882" s="1">
        <v>45078</v>
      </c>
    </row>
    <row r="1883" spans="1:7" x14ac:dyDescent="0.25">
      <c r="A1883">
        <v>21985</v>
      </c>
      <c r="B1883" t="s">
        <v>8643</v>
      </c>
      <c r="C1883" t="s">
        <v>2665</v>
      </c>
      <c r="D1883" t="s">
        <v>7044</v>
      </c>
      <c r="E1883" t="s">
        <v>7081</v>
      </c>
      <c r="F1883" s="1">
        <v>39967</v>
      </c>
    </row>
    <row r="1884" spans="1:7" x14ac:dyDescent="0.25">
      <c r="A1884">
        <v>22058</v>
      </c>
      <c r="B1884" t="s">
        <v>8644</v>
      </c>
      <c r="C1884" t="s">
        <v>2665</v>
      </c>
      <c r="D1884" t="s">
        <v>7044</v>
      </c>
      <c r="E1884" t="s">
        <v>7081</v>
      </c>
      <c r="F1884" s="1">
        <v>39979</v>
      </c>
    </row>
    <row r="1885" spans="1:7" x14ac:dyDescent="0.25">
      <c r="A1885">
        <v>22201</v>
      </c>
      <c r="B1885" t="s">
        <v>8645</v>
      </c>
      <c r="C1885" t="s">
        <v>2665</v>
      </c>
      <c r="D1885" t="s">
        <v>7152</v>
      </c>
      <c r="E1885" t="s">
        <v>8646</v>
      </c>
      <c r="F1885" s="1">
        <v>45205</v>
      </c>
    </row>
    <row r="1886" spans="1:7" x14ac:dyDescent="0.25">
      <c r="A1886">
        <v>22201</v>
      </c>
      <c r="B1886" t="s">
        <v>8645</v>
      </c>
      <c r="C1886" t="s">
        <v>2665</v>
      </c>
      <c r="D1886" t="s">
        <v>7152</v>
      </c>
      <c r="E1886" t="s">
        <v>7161</v>
      </c>
      <c r="F1886" s="1">
        <v>40028</v>
      </c>
    </row>
    <row r="1887" spans="1:7" x14ac:dyDescent="0.25">
      <c r="A1887">
        <v>22365</v>
      </c>
      <c r="B1887" t="s">
        <v>8647</v>
      </c>
      <c r="C1887" t="s">
        <v>2665</v>
      </c>
      <c r="D1887" t="s">
        <v>7044</v>
      </c>
      <c r="E1887" t="s">
        <v>7052</v>
      </c>
      <c r="F1887" s="1">
        <v>40010</v>
      </c>
    </row>
    <row r="1888" spans="1:7" x14ac:dyDescent="0.25">
      <c r="A1888">
        <v>22372</v>
      </c>
      <c r="B1888" t="s">
        <v>8648</v>
      </c>
      <c r="C1888" t="s">
        <v>2665</v>
      </c>
      <c r="D1888" t="s">
        <v>7152</v>
      </c>
      <c r="E1888" t="s">
        <v>7161</v>
      </c>
      <c r="F1888" s="1">
        <v>42093</v>
      </c>
    </row>
    <row r="1889" spans="1:7" x14ac:dyDescent="0.25">
      <c r="A1889">
        <v>22372</v>
      </c>
      <c r="B1889" t="s">
        <v>8648</v>
      </c>
      <c r="C1889" t="s">
        <v>2665</v>
      </c>
      <c r="D1889" t="s">
        <v>7152</v>
      </c>
      <c r="E1889" t="s">
        <v>7523</v>
      </c>
      <c r="F1889" s="1">
        <v>40141</v>
      </c>
    </row>
    <row r="1890" spans="1:7" x14ac:dyDescent="0.25">
      <c r="A1890">
        <v>22372</v>
      </c>
      <c r="B1890" t="s">
        <v>8649</v>
      </c>
      <c r="C1890" t="s">
        <v>2665</v>
      </c>
      <c r="D1890" t="s">
        <v>7044</v>
      </c>
      <c r="E1890" t="s">
        <v>7161</v>
      </c>
      <c r="F1890" s="1">
        <v>40141</v>
      </c>
    </row>
    <row r="1891" spans="1:7" x14ac:dyDescent="0.25">
      <c r="A1891">
        <v>22417</v>
      </c>
      <c r="B1891" t="s">
        <v>8650</v>
      </c>
      <c r="C1891" t="s">
        <v>2665</v>
      </c>
      <c r="D1891" t="s">
        <v>7044</v>
      </c>
      <c r="E1891" t="s">
        <v>7081</v>
      </c>
      <c r="F1891" s="1">
        <v>40010</v>
      </c>
    </row>
    <row r="1892" spans="1:7" x14ac:dyDescent="0.25">
      <c r="A1892">
        <v>22575</v>
      </c>
      <c r="B1892" t="s">
        <v>8651</v>
      </c>
      <c r="C1892" t="s">
        <v>2665</v>
      </c>
      <c r="D1892" t="s">
        <v>7044</v>
      </c>
      <c r="E1892" t="s">
        <v>7081</v>
      </c>
      <c r="F1892" s="1">
        <v>40052</v>
      </c>
    </row>
    <row r="1893" spans="1:7" x14ac:dyDescent="0.25">
      <c r="A1893">
        <v>23002</v>
      </c>
      <c r="B1893" t="s">
        <v>8652</v>
      </c>
      <c r="C1893" t="s">
        <v>7054</v>
      </c>
      <c r="D1893" t="s">
        <v>7057</v>
      </c>
      <c r="E1893" t="s">
        <v>7048</v>
      </c>
      <c r="F1893" s="1">
        <v>40024</v>
      </c>
      <c r="G1893" s="1">
        <v>45867</v>
      </c>
    </row>
    <row r="1894" spans="1:7" x14ac:dyDescent="0.25">
      <c r="A1894">
        <v>23002</v>
      </c>
      <c r="B1894" t="s">
        <v>8653</v>
      </c>
      <c r="C1894" t="s">
        <v>7054</v>
      </c>
      <c r="D1894" t="s">
        <v>7044</v>
      </c>
      <c r="E1894" t="s">
        <v>7048</v>
      </c>
      <c r="F1894" s="1">
        <v>40024</v>
      </c>
      <c r="G1894" s="1">
        <v>45867</v>
      </c>
    </row>
    <row r="1895" spans="1:7" x14ac:dyDescent="0.25">
      <c r="A1895">
        <v>23328</v>
      </c>
      <c r="B1895" t="s">
        <v>8654</v>
      </c>
      <c r="C1895" t="s">
        <v>2665</v>
      </c>
      <c r="D1895" t="s">
        <v>7152</v>
      </c>
      <c r="E1895" t="s">
        <v>7103</v>
      </c>
      <c r="F1895" s="1">
        <v>40716</v>
      </c>
    </row>
    <row r="1896" spans="1:7" x14ac:dyDescent="0.25">
      <c r="A1896">
        <v>23328</v>
      </c>
      <c r="B1896" t="s">
        <v>8654</v>
      </c>
      <c r="C1896" t="s">
        <v>2665</v>
      </c>
      <c r="D1896" t="s">
        <v>7152</v>
      </c>
      <c r="E1896" t="s">
        <v>7153</v>
      </c>
      <c r="F1896" s="1">
        <v>46070</v>
      </c>
    </row>
    <row r="1897" spans="1:7" x14ac:dyDescent="0.25">
      <c r="A1897">
        <v>23328</v>
      </c>
      <c r="B1897" t="s">
        <v>8654</v>
      </c>
      <c r="C1897" t="s">
        <v>2665</v>
      </c>
      <c r="D1897" t="s">
        <v>7152</v>
      </c>
      <c r="E1897" t="s">
        <v>7154</v>
      </c>
      <c r="F1897" s="1">
        <v>46070</v>
      </c>
    </row>
    <row r="1898" spans="1:7" x14ac:dyDescent="0.25">
      <c r="A1898">
        <v>23432</v>
      </c>
      <c r="B1898" t="s">
        <v>8655</v>
      </c>
      <c r="C1898" t="s">
        <v>2665</v>
      </c>
      <c r="D1898" t="s">
        <v>7044</v>
      </c>
      <c r="E1898" t="s">
        <v>7081</v>
      </c>
      <c r="F1898" s="1">
        <v>40085</v>
      </c>
    </row>
    <row r="1899" spans="1:7" x14ac:dyDescent="0.25">
      <c r="A1899">
        <v>23476</v>
      </c>
      <c r="B1899" t="s">
        <v>8656</v>
      </c>
      <c r="C1899" t="s">
        <v>2665</v>
      </c>
      <c r="D1899" t="s">
        <v>7057</v>
      </c>
      <c r="E1899" t="s">
        <v>7327</v>
      </c>
      <c r="F1899" s="1">
        <v>42093</v>
      </c>
    </row>
    <row r="1900" spans="1:7" x14ac:dyDescent="0.25">
      <c r="A1900">
        <v>23476</v>
      </c>
      <c r="B1900" t="s">
        <v>8657</v>
      </c>
      <c r="C1900" t="s">
        <v>2665</v>
      </c>
      <c r="D1900" t="s">
        <v>7044</v>
      </c>
      <c r="E1900" t="s">
        <v>7327</v>
      </c>
      <c r="F1900" s="1">
        <v>40038</v>
      </c>
    </row>
    <row r="1901" spans="1:7" x14ac:dyDescent="0.25">
      <c r="A1901">
        <v>23761</v>
      </c>
      <c r="B1901" t="s">
        <v>8658</v>
      </c>
      <c r="C1901" t="s">
        <v>2665</v>
      </c>
      <c r="D1901" t="s">
        <v>7057</v>
      </c>
      <c r="E1901" t="s">
        <v>7103</v>
      </c>
      <c r="F1901" s="1">
        <v>40067</v>
      </c>
    </row>
    <row r="1902" spans="1:7" x14ac:dyDescent="0.25">
      <c r="A1902">
        <v>23761</v>
      </c>
      <c r="B1902" t="s">
        <v>8659</v>
      </c>
      <c r="C1902" t="s">
        <v>2665</v>
      </c>
      <c r="D1902" t="s">
        <v>7044</v>
      </c>
      <c r="E1902" t="s">
        <v>7105</v>
      </c>
      <c r="F1902" s="1">
        <v>40067</v>
      </c>
    </row>
    <row r="1903" spans="1:7" x14ac:dyDescent="0.25">
      <c r="A1903">
        <v>23884</v>
      </c>
      <c r="B1903" t="s">
        <v>8660</v>
      </c>
      <c r="C1903" t="s">
        <v>2665</v>
      </c>
      <c r="D1903" t="s">
        <v>7044</v>
      </c>
      <c r="E1903" t="s">
        <v>7159</v>
      </c>
      <c r="F1903" s="1">
        <v>40189</v>
      </c>
    </row>
    <row r="1904" spans="1:7" x14ac:dyDescent="0.25">
      <c r="A1904">
        <v>23884</v>
      </c>
      <c r="B1904" t="s">
        <v>8661</v>
      </c>
      <c r="C1904" t="s">
        <v>2665</v>
      </c>
      <c r="D1904" t="s">
        <v>7152</v>
      </c>
      <c r="E1904" t="s">
        <v>7161</v>
      </c>
      <c r="F1904" s="1">
        <v>43255</v>
      </c>
    </row>
    <row r="1905" spans="1:7" x14ac:dyDescent="0.25">
      <c r="A1905">
        <v>23886</v>
      </c>
      <c r="B1905" t="s">
        <v>8662</v>
      </c>
      <c r="C1905" t="s">
        <v>2665</v>
      </c>
      <c r="D1905" t="s">
        <v>7057</v>
      </c>
      <c r="E1905" t="s">
        <v>7327</v>
      </c>
      <c r="F1905" s="1">
        <v>43053</v>
      </c>
    </row>
    <row r="1906" spans="1:7" x14ac:dyDescent="0.25">
      <c r="A1906">
        <v>23886</v>
      </c>
      <c r="B1906" t="s">
        <v>8663</v>
      </c>
      <c r="C1906" t="s">
        <v>2665</v>
      </c>
      <c r="D1906" t="s">
        <v>7044</v>
      </c>
      <c r="E1906" t="s">
        <v>7327</v>
      </c>
      <c r="F1906" s="1">
        <v>40046</v>
      </c>
    </row>
    <row r="1907" spans="1:7" x14ac:dyDescent="0.25">
      <c r="A1907">
        <v>24049</v>
      </c>
      <c r="B1907" t="s">
        <v>8664</v>
      </c>
      <c r="C1907" t="s">
        <v>2665</v>
      </c>
      <c r="D1907" t="s">
        <v>7044</v>
      </c>
      <c r="E1907" t="s">
        <v>7052</v>
      </c>
      <c r="F1907" s="1">
        <v>40043</v>
      </c>
    </row>
    <row r="1908" spans="1:7" x14ac:dyDescent="0.25">
      <c r="A1908">
        <v>24051</v>
      </c>
      <c r="B1908" t="s">
        <v>8665</v>
      </c>
      <c r="C1908" t="s">
        <v>7054</v>
      </c>
      <c r="D1908" t="s">
        <v>7057</v>
      </c>
      <c r="E1908" t="s">
        <v>7064</v>
      </c>
      <c r="F1908" s="1">
        <v>40039</v>
      </c>
      <c r="G1908" s="1">
        <v>45364</v>
      </c>
    </row>
    <row r="1909" spans="1:7" x14ac:dyDescent="0.25">
      <c r="A1909">
        <v>24051</v>
      </c>
      <c r="B1909" t="s">
        <v>8666</v>
      </c>
      <c r="C1909" t="s">
        <v>7054</v>
      </c>
      <c r="D1909" t="s">
        <v>7044</v>
      </c>
      <c r="E1909" t="s">
        <v>7064</v>
      </c>
      <c r="F1909" s="1">
        <v>40039</v>
      </c>
      <c r="G1909" s="1">
        <v>45364</v>
      </c>
    </row>
    <row r="1910" spans="1:7" x14ac:dyDescent="0.25">
      <c r="A1910">
        <v>24062</v>
      </c>
      <c r="B1910" t="s">
        <v>8667</v>
      </c>
      <c r="C1910" t="s">
        <v>2665</v>
      </c>
      <c r="D1910" t="s">
        <v>7044</v>
      </c>
      <c r="E1910" t="s">
        <v>7045</v>
      </c>
      <c r="F1910" s="1">
        <v>40064</v>
      </c>
    </row>
    <row r="1911" spans="1:7" x14ac:dyDescent="0.25">
      <c r="A1911">
        <v>24174</v>
      </c>
      <c r="B1911" t="s">
        <v>8668</v>
      </c>
      <c r="C1911" t="s">
        <v>2665</v>
      </c>
      <c r="D1911" t="s">
        <v>7044</v>
      </c>
      <c r="E1911" t="s">
        <v>7081</v>
      </c>
      <c r="F1911" s="1">
        <v>40074</v>
      </c>
    </row>
    <row r="1912" spans="1:7" x14ac:dyDescent="0.25">
      <c r="A1912">
        <v>24175</v>
      </c>
      <c r="B1912" t="s">
        <v>8669</v>
      </c>
      <c r="C1912" t="s">
        <v>2665</v>
      </c>
      <c r="D1912" t="s">
        <v>7057</v>
      </c>
      <c r="E1912" t="s">
        <v>7048</v>
      </c>
      <c r="F1912" s="1">
        <v>43277</v>
      </c>
    </row>
    <row r="1913" spans="1:7" x14ac:dyDescent="0.25">
      <c r="A1913">
        <v>24175</v>
      </c>
      <c r="B1913" t="s">
        <v>8670</v>
      </c>
      <c r="C1913" t="s">
        <v>2665</v>
      </c>
      <c r="D1913" t="s">
        <v>7044</v>
      </c>
      <c r="E1913" t="s">
        <v>7048</v>
      </c>
      <c r="F1913" s="1">
        <v>43277</v>
      </c>
    </row>
    <row r="1914" spans="1:7" x14ac:dyDescent="0.25">
      <c r="A1914">
        <v>24175</v>
      </c>
      <c r="B1914" t="s">
        <v>8670</v>
      </c>
      <c r="C1914" t="s">
        <v>2665</v>
      </c>
      <c r="D1914" t="s">
        <v>7044</v>
      </c>
      <c r="E1914" t="s">
        <v>7045</v>
      </c>
      <c r="F1914" s="1">
        <v>40045</v>
      </c>
    </row>
    <row r="1915" spans="1:7" x14ac:dyDescent="0.25">
      <c r="A1915">
        <v>24424</v>
      </c>
      <c r="B1915" t="s">
        <v>8671</v>
      </c>
      <c r="C1915" t="s">
        <v>2665</v>
      </c>
      <c r="D1915" t="s">
        <v>7044</v>
      </c>
      <c r="E1915" t="s">
        <v>7052</v>
      </c>
      <c r="F1915" s="1">
        <v>40073</v>
      </c>
    </row>
    <row r="1916" spans="1:7" x14ac:dyDescent="0.25">
      <c r="A1916">
        <v>24446</v>
      </c>
      <c r="B1916" t="s">
        <v>8672</v>
      </c>
      <c r="C1916" t="s">
        <v>2665</v>
      </c>
      <c r="D1916" t="s">
        <v>7044</v>
      </c>
      <c r="E1916" t="s">
        <v>7327</v>
      </c>
      <c r="F1916" s="1">
        <v>44655</v>
      </c>
    </row>
    <row r="1917" spans="1:7" x14ac:dyDescent="0.25">
      <c r="A1917">
        <v>24446</v>
      </c>
      <c r="B1917" t="s">
        <v>8673</v>
      </c>
      <c r="C1917" t="s">
        <v>2665</v>
      </c>
      <c r="D1917" t="s">
        <v>7152</v>
      </c>
      <c r="E1917" t="s">
        <v>7327</v>
      </c>
      <c r="F1917" s="1">
        <v>44655</v>
      </c>
    </row>
    <row r="1918" spans="1:7" x14ac:dyDescent="0.25">
      <c r="A1918">
        <v>24451</v>
      </c>
      <c r="B1918" t="s">
        <v>8674</v>
      </c>
      <c r="C1918" t="s">
        <v>2665</v>
      </c>
      <c r="D1918" t="s">
        <v>7044</v>
      </c>
      <c r="E1918" t="s">
        <v>7052</v>
      </c>
      <c r="F1918" s="1">
        <v>40073</v>
      </c>
    </row>
    <row r="1919" spans="1:7" x14ac:dyDescent="0.25">
      <c r="A1919">
        <v>24510</v>
      </c>
      <c r="B1919" t="s">
        <v>8675</v>
      </c>
      <c r="C1919" t="s">
        <v>2665</v>
      </c>
      <c r="D1919" t="s">
        <v>7057</v>
      </c>
      <c r="E1919" t="s">
        <v>7052</v>
      </c>
      <c r="F1919" s="1">
        <v>43360</v>
      </c>
    </row>
    <row r="1920" spans="1:7" x14ac:dyDescent="0.25">
      <c r="A1920">
        <v>24510</v>
      </c>
      <c r="B1920" t="s">
        <v>8676</v>
      </c>
      <c r="C1920" t="s">
        <v>2665</v>
      </c>
      <c r="D1920" t="s">
        <v>7044</v>
      </c>
      <c r="E1920" t="s">
        <v>7052</v>
      </c>
      <c r="F1920" s="1">
        <v>40081</v>
      </c>
    </row>
    <row r="1921" spans="1:7" x14ac:dyDescent="0.25">
      <c r="A1921">
        <v>24574</v>
      </c>
      <c r="B1921" t="s">
        <v>8677</v>
      </c>
      <c r="C1921" t="s">
        <v>2665</v>
      </c>
      <c r="D1921" t="s">
        <v>7044</v>
      </c>
      <c r="E1921" t="s">
        <v>7081</v>
      </c>
      <c r="F1921" s="1">
        <v>40094</v>
      </c>
    </row>
    <row r="1922" spans="1:7" x14ac:dyDescent="0.25">
      <c r="A1922">
        <v>24799</v>
      </c>
      <c r="B1922" t="s">
        <v>8678</v>
      </c>
      <c r="C1922" t="s">
        <v>2665</v>
      </c>
      <c r="D1922" t="s">
        <v>7044</v>
      </c>
      <c r="E1922" t="s">
        <v>7052</v>
      </c>
      <c r="F1922" s="1">
        <v>40085</v>
      </c>
    </row>
    <row r="1923" spans="1:7" x14ac:dyDescent="0.25">
      <c r="A1923">
        <v>24822</v>
      </c>
      <c r="B1923" t="s">
        <v>8679</v>
      </c>
      <c r="C1923" t="s">
        <v>2665</v>
      </c>
      <c r="D1923" t="s">
        <v>7044</v>
      </c>
      <c r="E1923" t="s">
        <v>7045</v>
      </c>
      <c r="F1923" s="1">
        <v>40113</v>
      </c>
    </row>
    <row r="1924" spans="1:7" x14ac:dyDescent="0.25">
      <c r="A1924">
        <v>25022</v>
      </c>
      <c r="B1924" t="s">
        <v>8680</v>
      </c>
      <c r="C1924" t="s">
        <v>2665</v>
      </c>
      <c r="D1924" t="s">
        <v>7044</v>
      </c>
      <c r="E1924" t="s">
        <v>7081</v>
      </c>
      <c r="F1924" s="1">
        <v>40143</v>
      </c>
    </row>
    <row r="1925" spans="1:7" x14ac:dyDescent="0.25">
      <c r="A1925">
        <v>25076</v>
      </c>
      <c r="B1925" t="s">
        <v>8681</v>
      </c>
      <c r="C1925" t="s">
        <v>2665</v>
      </c>
      <c r="D1925" t="s">
        <v>7044</v>
      </c>
      <c r="E1925" t="s">
        <v>7045</v>
      </c>
      <c r="F1925" s="1">
        <v>40137</v>
      </c>
    </row>
    <row r="1926" spans="1:7" x14ac:dyDescent="0.25">
      <c r="A1926">
        <v>25086</v>
      </c>
      <c r="B1926" t="s">
        <v>8682</v>
      </c>
      <c r="C1926" t="s">
        <v>2665</v>
      </c>
      <c r="D1926" t="s">
        <v>7044</v>
      </c>
      <c r="E1926" t="s">
        <v>7045</v>
      </c>
      <c r="F1926" s="1">
        <v>40127</v>
      </c>
    </row>
    <row r="1927" spans="1:7" x14ac:dyDescent="0.25">
      <c r="A1927">
        <v>25093</v>
      </c>
      <c r="B1927" t="s">
        <v>8683</v>
      </c>
      <c r="C1927" t="s">
        <v>2665</v>
      </c>
      <c r="D1927" t="s">
        <v>7057</v>
      </c>
      <c r="E1927" t="s">
        <v>7327</v>
      </c>
      <c r="F1927" s="1">
        <v>41030</v>
      </c>
    </row>
    <row r="1928" spans="1:7" x14ac:dyDescent="0.25">
      <c r="A1928">
        <v>25093</v>
      </c>
      <c r="B1928" t="s">
        <v>8684</v>
      </c>
      <c r="C1928" t="s">
        <v>2665</v>
      </c>
      <c r="D1928" t="s">
        <v>7044</v>
      </c>
      <c r="E1928" t="s">
        <v>7327</v>
      </c>
      <c r="F1928" s="1">
        <v>40161</v>
      </c>
    </row>
    <row r="1929" spans="1:7" x14ac:dyDescent="0.25">
      <c r="A1929">
        <v>25114</v>
      </c>
      <c r="B1929" t="s">
        <v>8685</v>
      </c>
      <c r="C1929" t="s">
        <v>7079</v>
      </c>
      <c r="D1929" t="s">
        <v>7044</v>
      </c>
      <c r="E1929" t="s">
        <v>7052</v>
      </c>
      <c r="F1929" s="1">
        <v>40130</v>
      </c>
      <c r="G1929" s="1">
        <v>45033</v>
      </c>
    </row>
    <row r="1930" spans="1:7" x14ac:dyDescent="0.25">
      <c r="A1930">
        <v>25136</v>
      </c>
      <c r="B1930" t="s">
        <v>8686</v>
      </c>
      <c r="C1930" t="s">
        <v>7054</v>
      </c>
      <c r="D1930" t="s">
        <v>7044</v>
      </c>
      <c r="E1930" t="s">
        <v>7327</v>
      </c>
      <c r="F1930" s="1">
        <v>40134</v>
      </c>
      <c r="G1930" s="1">
        <v>45265</v>
      </c>
    </row>
    <row r="1931" spans="1:7" x14ac:dyDescent="0.25">
      <c r="A1931">
        <v>25146</v>
      </c>
      <c r="B1931" t="s">
        <v>8687</v>
      </c>
      <c r="C1931" t="s">
        <v>2665</v>
      </c>
      <c r="D1931" t="s">
        <v>7044</v>
      </c>
      <c r="E1931" t="s">
        <v>7045</v>
      </c>
      <c r="F1931" s="1">
        <v>40137</v>
      </c>
    </row>
    <row r="1932" spans="1:7" x14ac:dyDescent="0.25">
      <c r="A1932">
        <v>25190</v>
      </c>
      <c r="B1932" t="s">
        <v>8688</v>
      </c>
      <c r="C1932" t="s">
        <v>2665</v>
      </c>
      <c r="D1932" t="s">
        <v>7044</v>
      </c>
      <c r="E1932" t="s">
        <v>7081</v>
      </c>
      <c r="F1932" s="1">
        <v>40151</v>
      </c>
    </row>
    <row r="1933" spans="1:7" x14ac:dyDescent="0.25">
      <c r="A1933">
        <v>25233</v>
      </c>
      <c r="B1933" t="s">
        <v>8689</v>
      </c>
      <c r="C1933" t="s">
        <v>7054</v>
      </c>
      <c r="D1933" t="s">
        <v>7044</v>
      </c>
      <c r="E1933" t="s">
        <v>7155</v>
      </c>
      <c r="F1933" s="1">
        <v>40199</v>
      </c>
      <c r="G1933" s="1">
        <v>45675</v>
      </c>
    </row>
    <row r="1934" spans="1:7" x14ac:dyDescent="0.25">
      <c r="A1934">
        <v>25308</v>
      </c>
      <c r="B1934" t="s">
        <v>8690</v>
      </c>
      <c r="C1934" t="s">
        <v>7079</v>
      </c>
      <c r="D1934" t="s">
        <v>7044</v>
      </c>
      <c r="E1934" t="s">
        <v>7081</v>
      </c>
      <c r="F1934" s="1">
        <v>40163</v>
      </c>
      <c r="G1934" s="1">
        <v>45639</v>
      </c>
    </row>
    <row r="1935" spans="1:7" x14ac:dyDescent="0.25">
      <c r="A1935">
        <v>25617</v>
      </c>
      <c r="B1935" t="s">
        <v>8691</v>
      </c>
      <c r="C1935" t="s">
        <v>2665</v>
      </c>
      <c r="D1935" t="s">
        <v>7044</v>
      </c>
      <c r="E1935" t="s">
        <v>7052</v>
      </c>
      <c r="F1935" s="1">
        <v>40169</v>
      </c>
    </row>
    <row r="1936" spans="1:7" x14ac:dyDescent="0.25">
      <c r="A1936">
        <v>25732</v>
      </c>
      <c r="B1936" t="s">
        <v>8692</v>
      </c>
      <c r="C1936" t="s">
        <v>7054</v>
      </c>
      <c r="D1936" t="s">
        <v>7057</v>
      </c>
      <c r="E1936" t="s">
        <v>7103</v>
      </c>
      <c r="F1936" s="1">
        <v>40224</v>
      </c>
      <c r="G1936" s="1">
        <v>45699</v>
      </c>
    </row>
    <row r="1937" spans="1:7" x14ac:dyDescent="0.25">
      <c r="A1937">
        <v>25732</v>
      </c>
      <c r="B1937" t="s">
        <v>8693</v>
      </c>
      <c r="C1937" t="s">
        <v>7054</v>
      </c>
      <c r="D1937" t="s">
        <v>7044</v>
      </c>
      <c r="E1937" t="s">
        <v>7105</v>
      </c>
      <c r="F1937" s="1">
        <v>40224</v>
      </c>
      <c r="G1937" s="1">
        <v>45699</v>
      </c>
    </row>
    <row r="1938" spans="1:7" x14ac:dyDescent="0.25">
      <c r="A1938">
        <v>25794</v>
      </c>
      <c r="B1938" t="s">
        <v>8694</v>
      </c>
      <c r="C1938" t="s">
        <v>2665</v>
      </c>
      <c r="D1938" t="s">
        <v>7044</v>
      </c>
      <c r="E1938" t="s">
        <v>7045</v>
      </c>
      <c r="F1938" s="1">
        <v>40205</v>
      </c>
    </row>
    <row r="1939" spans="1:7" x14ac:dyDescent="0.25">
      <c r="A1939">
        <v>25830</v>
      </c>
      <c r="B1939" t="s">
        <v>8695</v>
      </c>
      <c r="C1939" t="s">
        <v>2665</v>
      </c>
      <c r="D1939" t="s">
        <v>7044</v>
      </c>
      <c r="E1939" t="s">
        <v>7161</v>
      </c>
      <c r="F1939" s="1">
        <v>40245</v>
      </c>
    </row>
    <row r="1940" spans="1:7" x14ac:dyDescent="0.25">
      <c r="A1940">
        <v>25830</v>
      </c>
      <c r="B1940" t="s">
        <v>8696</v>
      </c>
      <c r="C1940" t="s">
        <v>2665</v>
      </c>
      <c r="D1940" t="s">
        <v>7152</v>
      </c>
      <c r="E1940" t="s">
        <v>7161</v>
      </c>
      <c r="F1940" s="1">
        <v>42052</v>
      </c>
    </row>
    <row r="1941" spans="1:7" x14ac:dyDescent="0.25">
      <c r="A1941">
        <v>25830</v>
      </c>
      <c r="B1941" t="s">
        <v>8696</v>
      </c>
      <c r="C1941" t="s">
        <v>2665</v>
      </c>
      <c r="D1941" t="s">
        <v>7152</v>
      </c>
      <c r="E1941" t="s">
        <v>7396</v>
      </c>
      <c r="F1941" s="1">
        <v>45594</v>
      </c>
    </row>
    <row r="1942" spans="1:7" x14ac:dyDescent="0.25">
      <c r="A1942">
        <v>25869</v>
      </c>
      <c r="B1942" t="s">
        <v>8697</v>
      </c>
      <c r="C1942" t="s">
        <v>2665</v>
      </c>
      <c r="D1942" t="s">
        <v>7057</v>
      </c>
      <c r="E1942" t="s">
        <v>7327</v>
      </c>
      <c r="F1942" s="1">
        <v>41883</v>
      </c>
    </row>
    <row r="1943" spans="1:7" x14ac:dyDescent="0.25">
      <c r="A1943">
        <v>25869</v>
      </c>
      <c r="B1943" t="s">
        <v>8698</v>
      </c>
      <c r="C1943" t="s">
        <v>2665</v>
      </c>
      <c r="D1943" t="s">
        <v>7044</v>
      </c>
      <c r="E1943" t="s">
        <v>7327</v>
      </c>
      <c r="F1943" s="1">
        <v>40228</v>
      </c>
    </row>
    <row r="1944" spans="1:7" x14ac:dyDescent="0.25">
      <c r="A1944">
        <v>25920</v>
      </c>
      <c r="B1944" t="s">
        <v>8699</v>
      </c>
      <c r="C1944" t="s">
        <v>2665</v>
      </c>
      <c r="D1944" t="s">
        <v>7044</v>
      </c>
      <c r="E1944" t="s">
        <v>7081</v>
      </c>
      <c r="F1944" s="1">
        <v>45691</v>
      </c>
    </row>
    <row r="1945" spans="1:7" x14ac:dyDescent="0.25">
      <c r="A1945">
        <v>25951</v>
      </c>
      <c r="B1945" t="s">
        <v>8700</v>
      </c>
      <c r="C1945" t="s">
        <v>7124</v>
      </c>
      <c r="D1945" t="s">
        <v>7152</v>
      </c>
      <c r="E1945" t="s">
        <v>7103</v>
      </c>
      <c r="F1945" s="1">
        <v>40284</v>
      </c>
      <c r="G1945" s="1">
        <v>45463</v>
      </c>
    </row>
    <row r="1946" spans="1:7" x14ac:dyDescent="0.25">
      <c r="A1946">
        <v>25995</v>
      </c>
      <c r="B1946" t="s">
        <v>8701</v>
      </c>
      <c r="C1946" t="s">
        <v>2665</v>
      </c>
      <c r="D1946" t="s">
        <v>7057</v>
      </c>
      <c r="E1946" t="s">
        <v>7048</v>
      </c>
      <c r="F1946" s="1">
        <v>41495</v>
      </c>
    </row>
    <row r="1947" spans="1:7" x14ac:dyDescent="0.25">
      <c r="A1947">
        <v>25995</v>
      </c>
      <c r="B1947" t="s">
        <v>8702</v>
      </c>
      <c r="C1947" t="s">
        <v>2665</v>
      </c>
      <c r="D1947" t="s">
        <v>7044</v>
      </c>
      <c r="E1947" t="s">
        <v>7048</v>
      </c>
      <c r="F1947" s="1">
        <v>40253</v>
      </c>
    </row>
    <row r="1948" spans="1:7" x14ac:dyDescent="0.25">
      <c r="A1948">
        <v>26014</v>
      </c>
      <c r="B1948" t="s">
        <v>8703</v>
      </c>
      <c r="C1948" t="s">
        <v>2665</v>
      </c>
      <c r="D1948" t="s">
        <v>7044</v>
      </c>
      <c r="E1948" t="s">
        <v>7045</v>
      </c>
      <c r="F1948" s="1">
        <v>42180</v>
      </c>
    </row>
    <row r="1949" spans="1:7" x14ac:dyDescent="0.25">
      <c r="A1949">
        <v>26057</v>
      </c>
      <c r="B1949" t="s">
        <v>8704</v>
      </c>
      <c r="C1949" t="s">
        <v>2665</v>
      </c>
      <c r="D1949" t="s">
        <v>7044</v>
      </c>
      <c r="E1949" t="s">
        <v>7228</v>
      </c>
      <c r="F1949" s="1">
        <v>40441</v>
      </c>
    </row>
    <row r="1950" spans="1:7" x14ac:dyDescent="0.25">
      <c r="A1950">
        <v>26057</v>
      </c>
      <c r="B1950" t="s">
        <v>8705</v>
      </c>
      <c r="C1950" t="s">
        <v>2665</v>
      </c>
      <c r="D1950" t="s">
        <v>7152</v>
      </c>
      <c r="E1950" t="s">
        <v>7103</v>
      </c>
      <c r="F1950" s="1">
        <v>41855</v>
      </c>
    </row>
    <row r="1951" spans="1:7" x14ac:dyDescent="0.25">
      <c r="A1951">
        <v>26057</v>
      </c>
      <c r="B1951" t="s">
        <v>8705</v>
      </c>
      <c r="C1951" t="s">
        <v>2665</v>
      </c>
      <c r="D1951" t="s">
        <v>7152</v>
      </c>
      <c r="E1951" t="s">
        <v>7228</v>
      </c>
      <c r="F1951" s="1">
        <v>41855</v>
      </c>
    </row>
    <row r="1952" spans="1:7" x14ac:dyDescent="0.25">
      <c r="A1952">
        <v>26060</v>
      </c>
      <c r="B1952" t="s">
        <v>8706</v>
      </c>
      <c r="C1952" t="s">
        <v>2665</v>
      </c>
      <c r="D1952" t="s">
        <v>7044</v>
      </c>
      <c r="E1952" t="s">
        <v>7081</v>
      </c>
      <c r="F1952" s="1">
        <v>40234</v>
      </c>
    </row>
    <row r="1953" spans="1:7" x14ac:dyDescent="0.25">
      <c r="A1953">
        <v>26075</v>
      </c>
      <c r="B1953" t="s">
        <v>8707</v>
      </c>
      <c r="C1953" t="s">
        <v>2665</v>
      </c>
      <c r="D1953" t="s">
        <v>7044</v>
      </c>
      <c r="E1953" t="s">
        <v>7081</v>
      </c>
      <c r="F1953" s="1">
        <v>40254</v>
      </c>
    </row>
    <row r="1954" spans="1:7" x14ac:dyDescent="0.25">
      <c r="A1954">
        <v>26093</v>
      </c>
      <c r="B1954" t="s">
        <v>8708</v>
      </c>
      <c r="C1954" t="s">
        <v>7054</v>
      </c>
      <c r="D1954" t="s">
        <v>7044</v>
      </c>
      <c r="E1954" t="s">
        <v>7081</v>
      </c>
      <c r="F1954" s="1">
        <v>40267</v>
      </c>
      <c r="G1954" s="1">
        <v>45723</v>
      </c>
    </row>
    <row r="1955" spans="1:7" x14ac:dyDescent="0.25">
      <c r="A1955">
        <v>26154</v>
      </c>
      <c r="B1955" t="s">
        <v>8709</v>
      </c>
      <c r="C1955" t="s">
        <v>2665</v>
      </c>
      <c r="D1955" t="s">
        <v>7057</v>
      </c>
      <c r="E1955" t="s">
        <v>7064</v>
      </c>
      <c r="F1955" s="1">
        <v>44160</v>
      </c>
    </row>
    <row r="1956" spans="1:7" x14ac:dyDescent="0.25">
      <c r="A1956">
        <v>26154</v>
      </c>
      <c r="B1956" t="s">
        <v>8710</v>
      </c>
      <c r="C1956" t="s">
        <v>2665</v>
      </c>
      <c r="D1956" t="s">
        <v>7044</v>
      </c>
      <c r="E1956" t="s">
        <v>7064</v>
      </c>
      <c r="F1956" s="1">
        <v>42640</v>
      </c>
    </row>
    <row r="1957" spans="1:7" x14ac:dyDescent="0.25">
      <c r="A1957">
        <v>26182</v>
      </c>
      <c r="B1957" t="s">
        <v>8711</v>
      </c>
      <c r="C1957" t="s">
        <v>7054</v>
      </c>
      <c r="D1957" t="s">
        <v>7044</v>
      </c>
      <c r="E1957" t="s">
        <v>7045</v>
      </c>
      <c r="F1957" s="1">
        <v>41474</v>
      </c>
      <c r="G1957" s="1">
        <v>45636</v>
      </c>
    </row>
    <row r="1958" spans="1:7" x14ac:dyDescent="0.25">
      <c r="A1958">
        <v>26182</v>
      </c>
      <c r="B1958" t="s">
        <v>8711</v>
      </c>
      <c r="C1958" t="s">
        <v>7054</v>
      </c>
      <c r="D1958" t="s">
        <v>7044</v>
      </c>
      <c r="E1958" t="s">
        <v>7050</v>
      </c>
      <c r="F1958" s="1">
        <v>40263</v>
      </c>
      <c r="G1958" s="1">
        <v>45636</v>
      </c>
    </row>
    <row r="1959" spans="1:7" x14ac:dyDescent="0.25">
      <c r="A1959">
        <v>26300</v>
      </c>
      <c r="B1959" t="s">
        <v>8712</v>
      </c>
      <c r="C1959" t="s">
        <v>2665</v>
      </c>
      <c r="D1959" t="s">
        <v>7044</v>
      </c>
      <c r="E1959" t="s">
        <v>7081</v>
      </c>
      <c r="F1959" s="1">
        <v>40283</v>
      </c>
    </row>
    <row r="1960" spans="1:7" x14ac:dyDescent="0.25">
      <c r="A1960">
        <v>26303</v>
      </c>
      <c r="B1960" t="s">
        <v>8713</v>
      </c>
      <c r="C1960" t="s">
        <v>7054</v>
      </c>
      <c r="D1960" t="s">
        <v>7044</v>
      </c>
      <c r="E1960" t="s">
        <v>7327</v>
      </c>
      <c r="F1960" s="1">
        <v>40445</v>
      </c>
      <c r="G1960" s="1">
        <v>45649</v>
      </c>
    </row>
    <row r="1961" spans="1:7" x14ac:dyDescent="0.25">
      <c r="A1961">
        <v>26303</v>
      </c>
      <c r="B1961" t="s">
        <v>8714</v>
      </c>
      <c r="C1961" t="s">
        <v>7054</v>
      </c>
      <c r="D1961" t="s">
        <v>7152</v>
      </c>
      <c r="E1961" t="s">
        <v>7327</v>
      </c>
      <c r="F1961" s="1">
        <v>40445</v>
      </c>
      <c r="G1961" s="1">
        <v>45649</v>
      </c>
    </row>
    <row r="1962" spans="1:7" x14ac:dyDescent="0.25">
      <c r="A1962">
        <v>26322</v>
      </c>
      <c r="B1962" t="s">
        <v>8715</v>
      </c>
      <c r="C1962" t="s">
        <v>7054</v>
      </c>
      <c r="D1962" t="s">
        <v>7044</v>
      </c>
      <c r="E1962" t="s">
        <v>7327</v>
      </c>
      <c r="F1962" s="1">
        <v>40445</v>
      </c>
      <c r="G1962" s="1">
        <v>45649</v>
      </c>
    </row>
    <row r="1963" spans="1:7" x14ac:dyDescent="0.25">
      <c r="A1963">
        <v>26322</v>
      </c>
      <c r="B1963" t="s">
        <v>8716</v>
      </c>
      <c r="C1963" t="s">
        <v>7054</v>
      </c>
      <c r="D1963" t="s">
        <v>7152</v>
      </c>
      <c r="E1963" t="s">
        <v>7327</v>
      </c>
      <c r="F1963" s="1">
        <v>40445</v>
      </c>
      <c r="G1963" s="1">
        <v>45649</v>
      </c>
    </row>
    <row r="1964" spans="1:7" x14ac:dyDescent="0.25">
      <c r="A1964">
        <v>26358</v>
      </c>
      <c r="B1964" t="s">
        <v>8717</v>
      </c>
      <c r="C1964" t="s">
        <v>7214</v>
      </c>
      <c r="D1964" t="s">
        <v>7152</v>
      </c>
      <c r="E1964" t="s">
        <v>7103</v>
      </c>
      <c r="F1964" s="1">
        <v>40491</v>
      </c>
      <c r="G1964" s="1">
        <v>45455</v>
      </c>
    </row>
    <row r="1965" spans="1:7" x14ac:dyDescent="0.25">
      <c r="A1965">
        <v>26365</v>
      </c>
      <c r="B1965" t="s">
        <v>8718</v>
      </c>
      <c r="C1965" t="s">
        <v>2665</v>
      </c>
      <c r="D1965" t="s">
        <v>7057</v>
      </c>
      <c r="E1965" t="s">
        <v>7064</v>
      </c>
      <c r="F1965" s="1">
        <v>40295</v>
      </c>
    </row>
    <row r="1966" spans="1:7" x14ac:dyDescent="0.25">
      <c r="A1966">
        <v>26365</v>
      </c>
      <c r="B1966" t="s">
        <v>8719</v>
      </c>
      <c r="C1966" t="s">
        <v>2665</v>
      </c>
      <c r="D1966" t="s">
        <v>7044</v>
      </c>
      <c r="E1966" t="s">
        <v>7064</v>
      </c>
      <c r="F1966" s="1">
        <v>40295</v>
      </c>
    </row>
    <row r="1967" spans="1:7" x14ac:dyDescent="0.25">
      <c r="A1967">
        <v>26398</v>
      </c>
      <c r="B1967" t="s">
        <v>8720</v>
      </c>
      <c r="C1967" t="s">
        <v>2665</v>
      </c>
      <c r="D1967" t="s">
        <v>7057</v>
      </c>
      <c r="E1967" t="s">
        <v>7327</v>
      </c>
      <c r="F1967" s="1">
        <v>45441</v>
      </c>
    </row>
    <row r="1968" spans="1:7" x14ac:dyDescent="0.25">
      <c r="A1968">
        <v>26398</v>
      </c>
      <c r="B1968" t="s">
        <v>8721</v>
      </c>
      <c r="C1968" t="s">
        <v>2665</v>
      </c>
      <c r="D1968" t="s">
        <v>7044</v>
      </c>
      <c r="E1968" t="s">
        <v>7327</v>
      </c>
      <c r="F1968" s="1">
        <v>40311</v>
      </c>
    </row>
    <row r="1969" spans="1:7" x14ac:dyDescent="0.25">
      <c r="A1969">
        <v>26529</v>
      </c>
      <c r="B1969" t="s">
        <v>8722</v>
      </c>
      <c r="C1969" t="s">
        <v>2665</v>
      </c>
      <c r="D1969" t="s">
        <v>7044</v>
      </c>
      <c r="E1969" t="s">
        <v>7081</v>
      </c>
      <c r="F1969" s="1">
        <v>44698</v>
      </c>
    </row>
    <row r="1970" spans="1:7" x14ac:dyDescent="0.25">
      <c r="A1970">
        <v>26627</v>
      </c>
      <c r="B1970" t="s">
        <v>8723</v>
      </c>
      <c r="C1970" t="s">
        <v>7054</v>
      </c>
      <c r="D1970" t="s">
        <v>7057</v>
      </c>
      <c r="E1970" t="s">
        <v>7327</v>
      </c>
      <c r="F1970" s="1">
        <v>41030</v>
      </c>
      <c r="G1970" s="1">
        <v>45230</v>
      </c>
    </row>
    <row r="1971" spans="1:7" x14ac:dyDescent="0.25">
      <c r="A1971">
        <v>26627</v>
      </c>
      <c r="B1971" t="s">
        <v>8724</v>
      </c>
      <c r="C1971" t="s">
        <v>7054</v>
      </c>
      <c r="D1971" t="s">
        <v>7044</v>
      </c>
      <c r="E1971" t="s">
        <v>7327</v>
      </c>
      <c r="F1971" s="1">
        <v>40326</v>
      </c>
      <c r="G1971" s="1">
        <v>45230</v>
      </c>
    </row>
    <row r="1972" spans="1:7" x14ac:dyDescent="0.25">
      <c r="A1972">
        <v>26637</v>
      </c>
      <c r="B1972" t="s">
        <v>8725</v>
      </c>
      <c r="C1972" t="s">
        <v>7054</v>
      </c>
      <c r="D1972" t="s">
        <v>7044</v>
      </c>
      <c r="E1972" t="s">
        <v>7052</v>
      </c>
      <c r="F1972" s="1">
        <v>40291</v>
      </c>
      <c r="G1972" s="1">
        <v>45392</v>
      </c>
    </row>
    <row r="1973" spans="1:7" x14ac:dyDescent="0.25">
      <c r="A1973">
        <v>26657</v>
      </c>
      <c r="B1973" t="s">
        <v>8726</v>
      </c>
      <c r="C1973" t="s">
        <v>7054</v>
      </c>
      <c r="D1973" t="s">
        <v>7057</v>
      </c>
      <c r="E1973" t="s">
        <v>7064</v>
      </c>
      <c r="F1973" s="1">
        <v>42132</v>
      </c>
      <c r="G1973" s="1">
        <v>45058</v>
      </c>
    </row>
    <row r="1974" spans="1:7" x14ac:dyDescent="0.25">
      <c r="A1974">
        <v>26657</v>
      </c>
      <c r="B1974" t="s">
        <v>8727</v>
      </c>
      <c r="C1974" t="s">
        <v>7054</v>
      </c>
      <c r="D1974" t="s">
        <v>7044</v>
      </c>
      <c r="E1974" t="s">
        <v>7052</v>
      </c>
      <c r="F1974" s="1">
        <v>45058</v>
      </c>
      <c r="G1974" s="1">
        <v>45828</v>
      </c>
    </row>
    <row r="1975" spans="1:7" x14ac:dyDescent="0.25">
      <c r="A1975">
        <v>26704</v>
      </c>
      <c r="B1975" t="s">
        <v>8728</v>
      </c>
      <c r="C1975" t="s">
        <v>2665</v>
      </c>
      <c r="D1975" t="s">
        <v>7044</v>
      </c>
      <c r="E1975" t="s">
        <v>7081</v>
      </c>
      <c r="F1975" s="1">
        <v>40331</v>
      </c>
    </row>
    <row r="1976" spans="1:7" x14ac:dyDescent="0.25">
      <c r="A1976">
        <v>26747</v>
      </c>
      <c r="B1976" t="s">
        <v>8729</v>
      </c>
      <c r="C1976" t="s">
        <v>7054</v>
      </c>
      <c r="D1976" t="s">
        <v>7057</v>
      </c>
      <c r="E1976" t="s">
        <v>7064</v>
      </c>
      <c r="F1976" s="1">
        <v>40338</v>
      </c>
      <c r="G1976" s="1">
        <v>45444</v>
      </c>
    </row>
    <row r="1977" spans="1:7" x14ac:dyDescent="0.25">
      <c r="A1977">
        <v>26747</v>
      </c>
      <c r="B1977" t="s">
        <v>8730</v>
      </c>
      <c r="C1977" t="s">
        <v>7054</v>
      </c>
      <c r="D1977" t="s">
        <v>7044</v>
      </c>
      <c r="E1977" t="s">
        <v>7064</v>
      </c>
      <c r="F1977" s="1">
        <v>40338</v>
      </c>
      <c r="G1977" s="1">
        <v>45444</v>
      </c>
    </row>
    <row r="1978" spans="1:7" x14ac:dyDescent="0.25">
      <c r="A1978">
        <v>26929</v>
      </c>
      <c r="B1978" t="s">
        <v>8731</v>
      </c>
      <c r="C1978" t="s">
        <v>2665</v>
      </c>
      <c r="D1978" t="s">
        <v>7057</v>
      </c>
      <c r="E1978" t="s">
        <v>7064</v>
      </c>
      <c r="F1978" s="1">
        <v>40368</v>
      </c>
    </row>
    <row r="1979" spans="1:7" x14ac:dyDescent="0.25">
      <c r="A1979">
        <v>26929</v>
      </c>
      <c r="B1979" t="s">
        <v>8732</v>
      </c>
      <c r="C1979" t="s">
        <v>2665</v>
      </c>
      <c r="D1979" t="s">
        <v>7044</v>
      </c>
      <c r="E1979" t="s">
        <v>7064</v>
      </c>
      <c r="F1979" s="1">
        <v>40368</v>
      </c>
    </row>
    <row r="1980" spans="1:7" x14ac:dyDescent="0.25">
      <c r="A1980">
        <v>26943</v>
      </c>
      <c r="B1980" t="s">
        <v>8733</v>
      </c>
      <c r="C1980" t="s">
        <v>7054</v>
      </c>
      <c r="D1980" t="s">
        <v>7044</v>
      </c>
      <c r="E1980" t="s">
        <v>7052</v>
      </c>
      <c r="F1980" s="1">
        <v>40359</v>
      </c>
      <c r="G1980" s="1">
        <v>45195</v>
      </c>
    </row>
    <row r="1981" spans="1:7" x14ac:dyDescent="0.25">
      <c r="A1981">
        <v>26947</v>
      </c>
      <c r="B1981" t="s">
        <v>8734</v>
      </c>
      <c r="C1981" t="s">
        <v>7054</v>
      </c>
      <c r="D1981" t="s">
        <v>7057</v>
      </c>
      <c r="E1981" t="s">
        <v>7048</v>
      </c>
      <c r="F1981" s="1">
        <v>40588</v>
      </c>
      <c r="G1981" s="1">
        <v>46064</v>
      </c>
    </row>
    <row r="1982" spans="1:7" x14ac:dyDescent="0.25">
      <c r="A1982">
        <v>26947</v>
      </c>
      <c r="B1982" t="s">
        <v>8734</v>
      </c>
      <c r="C1982" t="s">
        <v>7054</v>
      </c>
      <c r="D1982" t="s">
        <v>7057</v>
      </c>
      <c r="E1982" t="s">
        <v>7064</v>
      </c>
      <c r="F1982" s="1">
        <v>45345</v>
      </c>
      <c r="G1982" s="1">
        <v>46064</v>
      </c>
    </row>
    <row r="1983" spans="1:7" x14ac:dyDescent="0.25">
      <c r="A1983">
        <v>26947</v>
      </c>
      <c r="B1983" t="s">
        <v>8735</v>
      </c>
      <c r="C1983" t="s">
        <v>7054</v>
      </c>
      <c r="D1983" t="s">
        <v>7152</v>
      </c>
      <c r="E1983" t="s">
        <v>7103</v>
      </c>
      <c r="F1983" s="1">
        <v>41835</v>
      </c>
      <c r="G1983" s="1">
        <v>46064</v>
      </c>
    </row>
    <row r="1984" spans="1:7" x14ac:dyDescent="0.25">
      <c r="A1984">
        <v>26947</v>
      </c>
      <c r="B1984" t="s">
        <v>8736</v>
      </c>
      <c r="C1984" t="s">
        <v>7054</v>
      </c>
      <c r="D1984" t="s">
        <v>7044</v>
      </c>
      <c r="E1984" t="s">
        <v>7048</v>
      </c>
      <c r="F1984" s="1">
        <v>40588</v>
      </c>
      <c r="G1984" s="1">
        <v>46064</v>
      </c>
    </row>
    <row r="1985" spans="1:7" x14ac:dyDescent="0.25">
      <c r="A1985">
        <v>26947</v>
      </c>
      <c r="B1985" t="s">
        <v>8736</v>
      </c>
      <c r="C1985" t="s">
        <v>7054</v>
      </c>
      <c r="D1985" t="s">
        <v>7044</v>
      </c>
      <c r="E1985" t="s">
        <v>7106</v>
      </c>
      <c r="F1985" s="1">
        <v>40588</v>
      </c>
      <c r="G1985" s="1">
        <v>46064</v>
      </c>
    </row>
    <row r="1986" spans="1:7" x14ac:dyDescent="0.25">
      <c r="A1986">
        <v>26947</v>
      </c>
      <c r="B1986" t="s">
        <v>8736</v>
      </c>
      <c r="C1986" t="s">
        <v>7054</v>
      </c>
      <c r="D1986" t="s">
        <v>7044</v>
      </c>
      <c r="E1986" t="s">
        <v>7081</v>
      </c>
      <c r="F1986" s="1">
        <v>40588</v>
      </c>
      <c r="G1986" s="1">
        <v>46064</v>
      </c>
    </row>
    <row r="1987" spans="1:7" x14ac:dyDescent="0.25">
      <c r="A1987">
        <v>26947</v>
      </c>
      <c r="B1987" t="s">
        <v>8736</v>
      </c>
      <c r="C1987" t="s">
        <v>7054</v>
      </c>
      <c r="D1987" t="s">
        <v>7044</v>
      </c>
      <c r="E1987" t="s">
        <v>7064</v>
      </c>
      <c r="F1987" s="1">
        <v>40588</v>
      </c>
      <c r="G1987" s="1">
        <v>46064</v>
      </c>
    </row>
    <row r="1988" spans="1:7" x14ac:dyDescent="0.25">
      <c r="A1988">
        <v>27130</v>
      </c>
      <c r="B1988" t="s">
        <v>8737</v>
      </c>
      <c r="C1988" t="s">
        <v>2665</v>
      </c>
      <c r="D1988" t="s">
        <v>7044</v>
      </c>
      <c r="E1988" t="s">
        <v>7052</v>
      </c>
      <c r="F1988" s="1">
        <v>40374</v>
      </c>
    </row>
    <row r="1989" spans="1:7" x14ac:dyDescent="0.25">
      <c r="A1989">
        <v>27216</v>
      </c>
      <c r="B1989" t="s">
        <v>8738</v>
      </c>
      <c r="C1989" t="s">
        <v>7054</v>
      </c>
      <c r="D1989" t="s">
        <v>7044</v>
      </c>
      <c r="E1989" t="s">
        <v>7045</v>
      </c>
      <c r="F1989" s="1">
        <v>40381</v>
      </c>
      <c r="G1989" s="1">
        <v>45520</v>
      </c>
    </row>
    <row r="1990" spans="1:7" x14ac:dyDescent="0.25">
      <c r="A1990">
        <v>27241</v>
      </c>
      <c r="B1990" t="s">
        <v>8739</v>
      </c>
      <c r="C1990" t="s">
        <v>2665</v>
      </c>
      <c r="D1990" t="s">
        <v>7044</v>
      </c>
      <c r="E1990" t="s">
        <v>7045</v>
      </c>
      <c r="F1990" s="1">
        <v>40907</v>
      </c>
    </row>
    <row r="1991" spans="1:7" x14ac:dyDescent="0.25">
      <c r="A1991">
        <v>27343</v>
      </c>
      <c r="B1991" t="s">
        <v>8740</v>
      </c>
      <c r="C1991" t="s">
        <v>2665</v>
      </c>
      <c r="D1991" t="s">
        <v>7152</v>
      </c>
      <c r="E1991" t="s">
        <v>7153</v>
      </c>
      <c r="F1991" s="1">
        <v>40407</v>
      </c>
    </row>
    <row r="1992" spans="1:7" x14ac:dyDescent="0.25">
      <c r="A1992">
        <v>27343</v>
      </c>
      <c r="B1992" t="s">
        <v>8740</v>
      </c>
      <c r="C1992" t="s">
        <v>2665</v>
      </c>
      <c r="D1992" t="s">
        <v>7152</v>
      </c>
      <c r="E1992" t="s">
        <v>7212</v>
      </c>
      <c r="F1992" s="1">
        <v>42404</v>
      </c>
    </row>
    <row r="1993" spans="1:7" x14ac:dyDescent="0.25">
      <c r="A1993">
        <v>27371</v>
      </c>
      <c r="B1993" t="s">
        <v>8741</v>
      </c>
      <c r="C1993" t="s">
        <v>2665</v>
      </c>
      <c r="D1993" t="s">
        <v>7044</v>
      </c>
      <c r="E1993" t="s">
        <v>7081</v>
      </c>
      <c r="F1993" s="1">
        <v>40442</v>
      </c>
    </row>
    <row r="1994" spans="1:7" x14ac:dyDescent="0.25">
      <c r="A1994">
        <v>27382</v>
      </c>
      <c r="B1994" t="s">
        <v>8742</v>
      </c>
      <c r="C1994" t="s">
        <v>7054</v>
      </c>
      <c r="D1994" t="s">
        <v>7152</v>
      </c>
      <c r="E1994" t="s">
        <v>7153</v>
      </c>
      <c r="F1994" s="1">
        <v>43880</v>
      </c>
      <c r="G1994" s="1">
        <v>45138</v>
      </c>
    </row>
    <row r="1995" spans="1:7" x14ac:dyDescent="0.25">
      <c r="A1995">
        <v>27430</v>
      </c>
      <c r="B1995" t="s">
        <v>8743</v>
      </c>
      <c r="C1995" t="s">
        <v>2665</v>
      </c>
      <c r="D1995" t="s">
        <v>7044</v>
      </c>
      <c r="E1995" t="s">
        <v>7081</v>
      </c>
      <c r="F1995" s="1">
        <v>40414</v>
      </c>
    </row>
    <row r="1996" spans="1:7" x14ac:dyDescent="0.25">
      <c r="A1996">
        <v>27435</v>
      </c>
      <c r="B1996" t="s">
        <v>8744</v>
      </c>
      <c r="C1996" t="s">
        <v>2665</v>
      </c>
      <c r="D1996" t="s">
        <v>7044</v>
      </c>
      <c r="E1996" t="s">
        <v>7081</v>
      </c>
      <c r="F1996" s="1">
        <v>40422</v>
      </c>
    </row>
    <row r="1997" spans="1:7" x14ac:dyDescent="0.25">
      <c r="A1997">
        <v>27468</v>
      </c>
      <c r="B1997" t="s">
        <v>8745</v>
      </c>
      <c r="C1997" t="s">
        <v>2665</v>
      </c>
      <c r="D1997" t="s">
        <v>7044</v>
      </c>
      <c r="E1997" t="s">
        <v>7081</v>
      </c>
      <c r="F1997" s="1">
        <v>40452</v>
      </c>
    </row>
    <row r="1998" spans="1:7" x14ac:dyDescent="0.25">
      <c r="A1998">
        <v>27661</v>
      </c>
      <c r="B1998" t="s">
        <v>8746</v>
      </c>
      <c r="C1998" t="s">
        <v>2665</v>
      </c>
      <c r="D1998" t="s">
        <v>7057</v>
      </c>
      <c r="E1998" t="s">
        <v>7327</v>
      </c>
      <c r="F1998" s="1">
        <v>41949</v>
      </c>
    </row>
    <row r="1999" spans="1:7" x14ac:dyDescent="0.25">
      <c r="A1999">
        <v>27661</v>
      </c>
      <c r="B1999" t="s">
        <v>8747</v>
      </c>
      <c r="C1999" t="s">
        <v>2665</v>
      </c>
      <c r="D1999" t="s">
        <v>7044</v>
      </c>
      <c r="E1999" t="s">
        <v>7327</v>
      </c>
      <c r="F1999" s="1">
        <v>40443</v>
      </c>
    </row>
    <row r="2000" spans="1:7" x14ac:dyDescent="0.25">
      <c r="A2000">
        <v>27667</v>
      </c>
      <c r="B2000" t="s">
        <v>8748</v>
      </c>
      <c r="C2000" t="s">
        <v>2665</v>
      </c>
      <c r="D2000" t="s">
        <v>7044</v>
      </c>
      <c r="E2000" t="s">
        <v>7081</v>
      </c>
      <c r="F2000" s="1">
        <v>40442</v>
      </c>
    </row>
    <row r="2001" spans="1:7" x14ac:dyDescent="0.25">
      <c r="A2001">
        <v>27792</v>
      </c>
      <c r="B2001" t="s">
        <v>8749</v>
      </c>
      <c r="C2001" t="s">
        <v>2665</v>
      </c>
      <c r="D2001" t="s">
        <v>7044</v>
      </c>
      <c r="E2001" t="s">
        <v>7081</v>
      </c>
      <c r="F2001" s="1">
        <v>40441</v>
      </c>
    </row>
    <row r="2002" spans="1:7" x14ac:dyDescent="0.25">
      <c r="A2002">
        <v>27803</v>
      </c>
      <c r="B2002" t="s">
        <v>8750</v>
      </c>
      <c r="C2002" t="s">
        <v>2665</v>
      </c>
      <c r="D2002" t="s">
        <v>7044</v>
      </c>
      <c r="E2002" t="s">
        <v>7064</v>
      </c>
      <c r="F2002" s="1">
        <v>40483</v>
      </c>
    </row>
    <row r="2003" spans="1:7" x14ac:dyDescent="0.25">
      <c r="A2003">
        <v>27809</v>
      </c>
      <c r="B2003" t="s">
        <v>8751</v>
      </c>
      <c r="C2003" t="s">
        <v>2665</v>
      </c>
      <c r="D2003" t="s">
        <v>7044</v>
      </c>
      <c r="E2003" t="s">
        <v>7081</v>
      </c>
      <c r="F2003" s="1">
        <v>44312</v>
      </c>
    </row>
    <row r="2004" spans="1:7" x14ac:dyDescent="0.25">
      <c r="A2004">
        <v>27841</v>
      </c>
      <c r="B2004" t="s">
        <v>8752</v>
      </c>
      <c r="C2004" t="s">
        <v>2665</v>
      </c>
      <c r="D2004" t="s">
        <v>7044</v>
      </c>
      <c r="E2004" t="s">
        <v>7327</v>
      </c>
      <c r="F2004" s="1">
        <v>40534</v>
      </c>
    </row>
    <row r="2005" spans="1:7" x14ac:dyDescent="0.25">
      <c r="A2005">
        <v>27869</v>
      </c>
      <c r="B2005" t="s">
        <v>8753</v>
      </c>
      <c r="C2005" t="s">
        <v>2665</v>
      </c>
      <c r="D2005" t="s">
        <v>7057</v>
      </c>
      <c r="E2005" t="s">
        <v>7052</v>
      </c>
      <c r="F2005" s="1">
        <v>43987</v>
      </c>
    </row>
    <row r="2006" spans="1:7" x14ac:dyDescent="0.25">
      <c r="A2006">
        <v>27869</v>
      </c>
      <c r="B2006" t="s">
        <v>8754</v>
      </c>
      <c r="C2006" t="s">
        <v>2665</v>
      </c>
      <c r="D2006" t="s">
        <v>7044</v>
      </c>
      <c r="E2006" t="s">
        <v>7052</v>
      </c>
      <c r="F2006" s="1">
        <v>40483</v>
      </c>
    </row>
    <row r="2007" spans="1:7" x14ac:dyDescent="0.25">
      <c r="A2007">
        <v>27940</v>
      </c>
      <c r="B2007" t="s">
        <v>8755</v>
      </c>
      <c r="C2007" t="s">
        <v>2665</v>
      </c>
      <c r="D2007" t="s">
        <v>7044</v>
      </c>
      <c r="E2007" t="s">
        <v>7081</v>
      </c>
      <c r="F2007" s="1">
        <v>40483</v>
      </c>
    </row>
    <row r="2008" spans="1:7" x14ac:dyDescent="0.25">
      <c r="A2008">
        <v>28040</v>
      </c>
      <c r="B2008" t="s">
        <v>8756</v>
      </c>
      <c r="C2008" t="s">
        <v>2665</v>
      </c>
      <c r="D2008" t="s">
        <v>7044</v>
      </c>
      <c r="E2008" t="s">
        <v>7159</v>
      </c>
      <c r="F2008" s="1">
        <v>40505</v>
      </c>
    </row>
    <row r="2009" spans="1:7" x14ac:dyDescent="0.25">
      <c r="A2009">
        <v>28112</v>
      </c>
      <c r="B2009" t="s">
        <v>8757</v>
      </c>
      <c r="C2009" t="s">
        <v>2665</v>
      </c>
      <c r="D2009" t="s">
        <v>7044</v>
      </c>
      <c r="E2009" t="s">
        <v>7081</v>
      </c>
      <c r="F2009" s="1">
        <v>40483</v>
      </c>
    </row>
    <row r="2010" spans="1:7" x14ac:dyDescent="0.25">
      <c r="A2010">
        <v>28116</v>
      </c>
      <c r="B2010" t="s">
        <v>8758</v>
      </c>
      <c r="C2010" t="s">
        <v>7054</v>
      </c>
      <c r="D2010" t="s">
        <v>7044</v>
      </c>
      <c r="E2010" t="s">
        <v>7081</v>
      </c>
      <c r="F2010" s="1">
        <v>40506</v>
      </c>
      <c r="G2010" s="1">
        <v>45413</v>
      </c>
    </row>
    <row r="2011" spans="1:7" x14ac:dyDescent="0.25">
      <c r="A2011">
        <v>28200</v>
      </c>
      <c r="B2011" t="s">
        <v>8759</v>
      </c>
      <c r="C2011" t="s">
        <v>2665</v>
      </c>
      <c r="D2011" t="s">
        <v>7057</v>
      </c>
      <c r="E2011" t="s">
        <v>7327</v>
      </c>
      <c r="F2011" s="1">
        <v>41180</v>
      </c>
    </row>
    <row r="2012" spans="1:7" x14ac:dyDescent="0.25">
      <c r="A2012">
        <v>28200</v>
      </c>
      <c r="B2012" t="s">
        <v>8760</v>
      </c>
      <c r="C2012" t="s">
        <v>2665</v>
      </c>
      <c r="D2012" t="s">
        <v>7044</v>
      </c>
      <c r="E2012" t="s">
        <v>7327</v>
      </c>
      <c r="F2012" s="1">
        <v>40512</v>
      </c>
    </row>
    <row r="2013" spans="1:7" x14ac:dyDescent="0.25">
      <c r="A2013">
        <v>28287</v>
      </c>
      <c r="B2013" t="s">
        <v>8761</v>
      </c>
      <c r="C2013" t="s">
        <v>2665</v>
      </c>
      <c r="D2013" t="s">
        <v>7044</v>
      </c>
      <c r="E2013" t="s">
        <v>7081</v>
      </c>
      <c r="F2013" s="1">
        <v>40515</v>
      </c>
    </row>
    <row r="2014" spans="1:7" x14ac:dyDescent="0.25">
      <c r="A2014">
        <v>28349</v>
      </c>
      <c r="B2014" t="s">
        <v>8762</v>
      </c>
      <c r="C2014" t="s">
        <v>2665</v>
      </c>
      <c r="D2014" t="s">
        <v>7057</v>
      </c>
      <c r="E2014" t="s">
        <v>7327</v>
      </c>
      <c r="F2014" s="1">
        <v>41030</v>
      </c>
    </row>
    <row r="2015" spans="1:7" x14ac:dyDescent="0.25">
      <c r="A2015">
        <v>28349</v>
      </c>
      <c r="B2015" t="s">
        <v>8763</v>
      </c>
      <c r="C2015" t="s">
        <v>2665</v>
      </c>
      <c r="D2015" t="s">
        <v>7044</v>
      </c>
      <c r="E2015" t="s">
        <v>7327</v>
      </c>
      <c r="F2015" s="1">
        <v>40527</v>
      </c>
    </row>
    <row r="2016" spans="1:7" x14ac:dyDescent="0.25">
      <c r="A2016">
        <v>28437</v>
      </c>
      <c r="B2016" t="s">
        <v>8764</v>
      </c>
      <c r="C2016" t="s">
        <v>2665</v>
      </c>
      <c r="D2016" t="s">
        <v>7044</v>
      </c>
      <c r="E2016" t="s">
        <v>7159</v>
      </c>
      <c r="F2016" s="1">
        <v>40555</v>
      </c>
    </row>
    <row r="2017" spans="1:7" x14ac:dyDescent="0.25">
      <c r="A2017">
        <v>28444</v>
      </c>
      <c r="B2017" t="s">
        <v>8765</v>
      </c>
      <c r="C2017" t="s">
        <v>7124</v>
      </c>
      <c r="D2017" t="s">
        <v>7044</v>
      </c>
      <c r="E2017" t="s">
        <v>7052</v>
      </c>
      <c r="F2017" s="1">
        <v>40528</v>
      </c>
      <c r="G2017" s="1">
        <v>45692</v>
      </c>
    </row>
    <row r="2018" spans="1:7" x14ac:dyDescent="0.25">
      <c r="A2018">
        <v>28504</v>
      </c>
      <c r="B2018" t="s">
        <v>8766</v>
      </c>
      <c r="C2018" t="s">
        <v>7054</v>
      </c>
      <c r="D2018" t="s">
        <v>7044</v>
      </c>
      <c r="E2018" t="s">
        <v>7327</v>
      </c>
      <c r="F2018" s="1">
        <v>40554</v>
      </c>
      <c r="G2018" s="1">
        <v>45811</v>
      </c>
    </row>
    <row r="2019" spans="1:7" x14ac:dyDescent="0.25">
      <c r="A2019">
        <v>28576</v>
      </c>
      <c r="B2019" t="s">
        <v>8767</v>
      </c>
      <c r="C2019" t="s">
        <v>2665</v>
      </c>
      <c r="D2019" t="s">
        <v>7044</v>
      </c>
      <c r="E2019" t="s">
        <v>7052</v>
      </c>
      <c r="F2019" s="1">
        <v>40560</v>
      </c>
    </row>
    <row r="2020" spans="1:7" x14ac:dyDescent="0.25">
      <c r="A2020">
        <v>28638</v>
      </c>
      <c r="B2020" t="s">
        <v>8768</v>
      </c>
      <c r="C2020" t="s">
        <v>2665</v>
      </c>
      <c r="D2020" t="s">
        <v>7057</v>
      </c>
      <c r="E2020" t="s">
        <v>7327</v>
      </c>
      <c r="F2020" s="1">
        <v>41026</v>
      </c>
    </row>
    <row r="2021" spans="1:7" x14ac:dyDescent="0.25">
      <c r="A2021">
        <v>28638</v>
      </c>
      <c r="B2021" t="s">
        <v>8769</v>
      </c>
      <c r="C2021" t="s">
        <v>2665</v>
      </c>
      <c r="D2021" t="s">
        <v>7044</v>
      </c>
      <c r="E2021" t="s">
        <v>7327</v>
      </c>
      <c r="F2021" s="1">
        <v>40569</v>
      </c>
    </row>
    <row r="2022" spans="1:7" x14ac:dyDescent="0.25">
      <c r="A2022">
        <v>28648</v>
      </c>
      <c r="B2022" t="s">
        <v>8770</v>
      </c>
      <c r="C2022" t="s">
        <v>2665</v>
      </c>
      <c r="D2022" t="s">
        <v>7057</v>
      </c>
      <c r="E2022" t="s">
        <v>7327</v>
      </c>
      <c r="F2022" s="1">
        <v>41043</v>
      </c>
    </row>
    <row r="2023" spans="1:7" x14ac:dyDescent="0.25">
      <c r="A2023">
        <v>28648</v>
      </c>
      <c r="B2023" t="s">
        <v>8771</v>
      </c>
      <c r="C2023" t="s">
        <v>2665</v>
      </c>
      <c r="D2023" t="s">
        <v>7044</v>
      </c>
      <c r="E2023" t="s">
        <v>7327</v>
      </c>
      <c r="F2023" s="1">
        <v>40591</v>
      </c>
    </row>
    <row r="2024" spans="1:7" x14ac:dyDescent="0.25">
      <c r="A2024">
        <v>28662</v>
      </c>
      <c r="B2024" t="s">
        <v>8772</v>
      </c>
      <c r="C2024" t="s">
        <v>2665</v>
      </c>
      <c r="D2024" t="s">
        <v>7044</v>
      </c>
      <c r="E2024" t="s">
        <v>7327</v>
      </c>
      <c r="F2024" s="1">
        <v>40760</v>
      </c>
    </row>
    <row r="2025" spans="1:7" x14ac:dyDescent="0.25">
      <c r="A2025">
        <v>28662</v>
      </c>
      <c r="B2025" t="s">
        <v>8773</v>
      </c>
      <c r="C2025" t="s">
        <v>2665</v>
      </c>
      <c r="D2025" t="s">
        <v>7152</v>
      </c>
      <c r="E2025" t="s">
        <v>7327</v>
      </c>
      <c r="F2025" s="1">
        <v>40760</v>
      </c>
    </row>
    <row r="2026" spans="1:7" x14ac:dyDescent="0.25">
      <c r="A2026">
        <v>28699</v>
      </c>
      <c r="B2026" t="s">
        <v>8774</v>
      </c>
      <c r="C2026" t="s">
        <v>2665</v>
      </c>
      <c r="D2026" t="s">
        <v>7044</v>
      </c>
      <c r="E2026" t="s">
        <v>7327</v>
      </c>
      <c r="F2026" s="1">
        <v>40568</v>
      </c>
    </row>
    <row r="2027" spans="1:7" x14ac:dyDescent="0.25">
      <c r="A2027">
        <v>28699</v>
      </c>
      <c r="B2027" t="s">
        <v>8775</v>
      </c>
      <c r="C2027" t="s">
        <v>2665</v>
      </c>
      <c r="D2027" t="s">
        <v>7152</v>
      </c>
      <c r="E2027" t="s">
        <v>7327</v>
      </c>
      <c r="F2027" s="1">
        <v>44592</v>
      </c>
    </row>
    <row r="2028" spans="1:7" x14ac:dyDescent="0.25">
      <c r="A2028">
        <v>28746</v>
      </c>
      <c r="B2028" t="s">
        <v>8776</v>
      </c>
      <c r="C2028" t="s">
        <v>2665</v>
      </c>
      <c r="D2028" t="s">
        <v>7044</v>
      </c>
      <c r="E2028" t="s">
        <v>7045</v>
      </c>
      <c r="F2028" s="1">
        <v>40589</v>
      </c>
    </row>
    <row r="2029" spans="1:7" x14ac:dyDescent="0.25">
      <c r="A2029">
        <v>28778</v>
      </c>
      <c r="B2029" t="s">
        <v>8777</v>
      </c>
      <c r="C2029" t="s">
        <v>2665</v>
      </c>
      <c r="D2029" t="s">
        <v>7044</v>
      </c>
      <c r="E2029" t="s">
        <v>7045</v>
      </c>
      <c r="F2029" s="1">
        <v>40610</v>
      </c>
    </row>
    <row r="2030" spans="1:7" x14ac:dyDescent="0.25">
      <c r="A2030">
        <v>28778</v>
      </c>
      <c r="B2030" t="s">
        <v>8777</v>
      </c>
      <c r="C2030" t="s">
        <v>2665</v>
      </c>
      <c r="D2030" t="s">
        <v>7044</v>
      </c>
      <c r="E2030" t="s">
        <v>7050</v>
      </c>
      <c r="F2030" s="1">
        <v>42878</v>
      </c>
    </row>
    <row r="2031" spans="1:7" x14ac:dyDescent="0.25">
      <c r="A2031">
        <v>28802</v>
      </c>
      <c r="B2031" t="s">
        <v>8778</v>
      </c>
      <c r="C2031" t="s">
        <v>2665</v>
      </c>
      <c r="D2031" t="s">
        <v>7044</v>
      </c>
      <c r="E2031" t="s">
        <v>7048</v>
      </c>
      <c r="F2031" s="1">
        <v>40641</v>
      </c>
    </row>
    <row r="2032" spans="1:7" x14ac:dyDescent="0.25">
      <c r="A2032">
        <v>28807</v>
      </c>
      <c r="B2032" t="s">
        <v>8779</v>
      </c>
      <c r="C2032" t="s">
        <v>2665</v>
      </c>
      <c r="D2032" t="s">
        <v>7044</v>
      </c>
      <c r="E2032" t="s">
        <v>7081</v>
      </c>
      <c r="F2032" s="1">
        <v>40584</v>
      </c>
    </row>
    <row r="2033" spans="1:7" x14ac:dyDescent="0.25">
      <c r="A2033">
        <v>28810</v>
      </c>
      <c r="B2033" t="s">
        <v>8780</v>
      </c>
      <c r="C2033" t="s">
        <v>7054</v>
      </c>
      <c r="D2033" t="s">
        <v>7057</v>
      </c>
      <c r="E2033" t="s">
        <v>7064</v>
      </c>
      <c r="F2033" s="1">
        <v>40584</v>
      </c>
      <c r="G2033" s="1">
        <v>45436</v>
      </c>
    </row>
    <row r="2034" spans="1:7" x14ac:dyDescent="0.25">
      <c r="A2034">
        <v>28810</v>
      </c>
      <c r="B2034" t="s">
        <v>8781</v>
      </c>
      <c r="C2034" t="s">
        <v>7054</v>
      </c>
      <c r="D2034" t="s">
        <v>7152</v>
      </c>
      <c r="E2034" t="s">
        <v>7052</v>
      </c>
      <c r="F2034" s="1">
        <v>45428</v>
      </c>
      <c r="G2034" s="1">
        <v>45807</v>
      </c>
    </row>
    <row r="2035" spans="1:7" x14ac:dyDescent="0.25">
      <c r="A2035">
        <v>28810</v>
      </c>
      <c r="B2035" t="s">
        <v>8782</v>
      </c>
      <c r="C2035" t="s">
        <v>7054</v>
      </c>
      <c r="D2035" t="s">
        <v>7044</v>
      </c>
      <c r="E2035" t="s">
        <v>7064</v>
      </c>
      <c r="F2035" s="1">
        <v>40584</v>
      </c>
      <c r="G2035" s="1">
        <v>45445</v>
      </c>
    </row>
    <row r="2036" spans="1:7" x14ac:dyDescent="0.25">
      <c r="A2036">
        <v>28822</v>
      </c>
      <c r="B2036" t="s">
        <v>8783</v>
      </c>
      <c r="C2036" t="s">
        <v>7054</v>
      </c>
      <c r="D2036" t="s">
        <v>7057</v>
      </c>
      <c r="E2036" t="s">
        <v>7327</v>
      </c>
      <c r="F2036" s="1">
        <v>42024</v>
      </c>
      <c r="G2036" s="1">
        <v>45484</v>
      </c>
    </row>
    <row r="2037" spans="1:7" x14ac:dyDescent="0.25">
      <c r="A2037">
        <v>28822</v>
      </c>
      <c r="B2037" t="s">
        <v>8784</v>
      </c>
      <c r="C2037" t="s">
        <v>2665</v>
      </c>
      <c r="D2037" t="s">
        <v>7044</v>
      </c>
      <c r="E2037" t="s">
        <v>7327</v>
      </c>
      <c r="F2037" s="1">
        <v>40609</v>
      </c>
    </row>
    <row r="2038" spans="1:7" x14ac:dyDescent="0.25">
      <c r="A2038">
        <v>28822</v>
      </c>
      <c r="B2038" t="s">
        <v>8785</v>
      </c>
      <c r="C2038" t="s">
        <v>2665</v>
      </c>
      <c r="D2038" t="s">
        <v>7152</v>
      </c>
      <c r="E2038" t="s">
        <v>7327</v>
      </c>
      <c r="F2038" s="1">
        <v>45484</v>
      </c>
    </row>
    <row r="2039" spans="1:7" x14ac:dyDescent="0.25">
      <c r="A2039">
        <v>28832</v>
      </c>
      <c r="B2039" t="s">
        <v>8786</v>
      </c>
      <c r="C2039" t="s">
        <v>7054</v>
      </c>
      <c r="D2039" t="s">
        <v>7057</v>
      </c>
      <c r="E2039" t="s">
        <v>7327</v>
      </c>
      <c r="F2039" s="1">
        <v>45382</v>
      </c>
      <c r="G2039" s="1">
        <v>45382</v>
      </c>
    </row>
    <row r="2040" spans="1:7" x14ac:dyDescent="0.25">
      <c r="A2040">
        <v>28832</v>
      </c>
      <c r="B2040" t="s">
        <v>8787</v>
      </c>
      <c r="C2040" t="s">
        <v>7054</v>
      </c>
      <c r="D2040" t="s">
        <v>7044</v>
      </c>
      <c r="E2040" t="s">
        <v>7327</v>
      </c>
      <c r="F2040" s="1">
        <v>45382</v>
      </c>
      <c r="G2040" s="1">
        <v>45382</v>
      </c>
    </row>
    <row r="2041" spans="1:7" x14ac:dyDescent="0.25">
      <c r="A2041">
        <v>28868</v>
      </c>
      <c r="B2041" t="s">
        <v>8788</v>
      </c>
      <c r="C2041" t="s">
        <v>2665</v>
      </c>
      <c r="D2041" t="s">
        <v>7057</v>
      </c>
      <c r="E2041" t="s">
        <v>7327</v>
      </c>
      <c r="F2041" s="1">
        <v>43375</v>
      </c>
    </row>
    <row r="2042" spans="1:7" x14ac:dyDescent="0.25">
      <c r="A2042">
        <v>28868</v>
      </c>
      <c r="B2042" t="s">
        <v>8789</v>
      </c>
      <c r="C2042" t="s">
        <v>2665</v>
      </c>
      <c r="D2042" t="s">
        <v>7044</v>
      </c>
      <c r="E2042" t="s">
        <v>7327</v>
      </c>
      <c r="F2042" s="1">
        <v>40619</v>
      </c>
    </row>
    <row r="2043" spans="1:7" x14ac:dyDescent="0.25">
      <c r="A2043">
        <v>28878</v>
      </c>
      <c r="B2043" t="s">
        <v>8790</v>
      </c>
      <c r="C2043" t="s">
        <v>2665</v>
      </c>
      <c r="D2043" t="s">
        <v>7152</v>
      </c>
      <c r="E2043" t="s">
        <v>7212</v>
      </c>
      <c r="F2043" s="1">
        <v>42089</v>
      </c>
    </row>
    <row r="2044" spans="1:7" x14ac:dyDescent="0.25">
      <c r="A2044">
        <v>28878</v>
      </c>
      <c r="B2044" t="s">
        <v>8790</v>
      </c>
      <c r="C2044" t="s">
        <v>2665</v>
      </c>
      <c r="D2044" t="s">
        <v>7152</v>
      </c>
      <c r="E2044" t="s">
        <v>7155</v>
      </c>
      <c r="F2044" s="1">
        <v>40687</v>
      </c>
    </row>
    <row r="2045" spans="1:7" x14ac:dyDescent="0.25">
      <c r="A2045">
        <v>28880</v>
      </c>
      <c r="B2045" t="s">
        <v>8791</v>
      </c>
      <c r="C2045" t="s">
        <v>2665</v>
      </c>
      <c r="D2045" t="s">
        <v>7057</v>
      </c>
      <c r="E2045" t="s">
        <v>7327</v>
      </c>
      <c r="F2045" s="1">
        <v>41681</v>
      </c>
    </row>
    <row r="2046" spans="1:7" x14ac:dyDescent="0.25">
      <c r="A2046">
        <v>28880</v>
      </c>
      <c r="B2046" t="s">
        <v>8792</v>
      </c>
      <c r="C2046" t="s">
        <v>2665</v>
      </c>
      <c r="D2046" t="s">
        <v>7044</v>
      </c>
      <c r="E2046" t="s">
        <v>7327</v>
      </c>
      <c r="F2046" s="1">
        <v>40630</v>
      </c>
    </row>
    <row r="2047" spans="1:7" x14ac:dyDescent="0.25">
      <c r="A2047">
        <v>28911</v>
      </c>
      <c r="B2047" t="s">
        <v>8793</v>
      </c>
      <c r="C2047" t="s">
        <v>7054</v>
      </c>
      <c r="D2047" t="s">
        <v>7044</v>
      </c>
      <c r="E2047" t="s">
        <v>7045</v>
      </c>
      <c r="F2047" s="1">
        <v>40632</v>
      </c>
      <c r="G2047" s="1">
        <v>45376</v>
      </c>
    </row>
    <row r="2048" spans="1:7" x14ac:dyDescent="0.25">
      <c r="A2048">
        <v>28926</v>
      </c>
      <c r="B2048" t="s">
        <v>8794</v>
      </c>
      <c r="C2048" t="s">
        <v>7054</v>
      </c>
      <c r="D2048" t="s">
        <v>7044</v>
      </c>
      <c r="E2048" t="s">
        <v>7081</v>
      </c>
      <c r="F2048" s="1">
        <v>40634</v>
      </c>
      <c r="G2048" s="1">
        <v>46086</v>
      </c>
    </row>
    <row r="2049" spans="1:7" x14ac:dyDescent="0.25">
      <c r="A2049">
        <v>28934</v>
      </c>
      <c r="B2049" t="s">
        <v>8795</v>
      </c>
      <c r="C2049" t="s">
        <v>2665</v>
      </c>
      <c r="D2049" t="s">
        <v>7044</v>
      </c>
      <c r="E2049" t="s">
        <v>7081</v>
      </c>
      <c r="F2049" s="1">
        <v>40669</v>
      </c>
    </row>
    <row r="2050" spans="1:7" x14ac:dyDescent="0.25">
      <c r="A2050">
        <v>28968</v>
      </c>
      <c r="B2050" t="s">
        <v>8796</v>
      </c>
      <c r="C2050" t="s">
        <v>2665</v>
      </c>
      <c r="D2050" t="s">
        <v>7044</v>
      </c>
      <c r="E2050" t="s">
        <v>7159</v>
      </c>
      <c r="F2050" s="1">
        <v>40648</v>
      </c>
    </row>
    <row r="2051" spans="1:7" x14ac:dyDescent="0.25">
      <c r="A2051">
        <v>29045</v>
      </c>
      <c r="B2051" t="s">
        <v>8797</v>
      </c>
      <c r="C2051" t="s">
        <v>2665</v>
      </c>
      <c r="D2051" t="s">
        <v>7152</v>
      </c>
      <c r="E2051" t="s">
        <v>8646</v>
      </c>
      <c r="F2051" s="1">
        <v>44743</v>
      </c>
    </row>
    <row r="2052" spans="1:7" x14ac:dyDescent="0.25">
      <c r="A2052">
        <v>29045</v>
      </c>
      <c r="B2052" t="s">
        <v>8797</v>
      </c>
      <c r="C2052" t="s">
        <v>2665</v>
      </c>
      <c r="D2052" t="s">
        <v>7152</v>
      </c>
      <c r="E2052" t="s">
        <v>7161</v>
      </c>
      <c r="F2052" s="1">
        <v>44743</v>
      </c>
    </row>
    <row r="2053" spans="1:7" x14ac:dyDescent="0.25">
      <c r="A2053">
        <v>29164</v>
      </c>
      <c r="B2053" t="s">
        <v>8798</v>
      </c>
      <c r="C2053" t="s">
        <v>2665</v>
      </c>
      <c r="D2053" t="s">
        <v>7044</v>
      </c>
      <c r="E2053" t="s">
        <v>7327</v>
      </c>
      <c r="F2053" s="1">
        <v>40680</v>
      </c>
    </row>
    <row r="2054" spans="1:7" x14ac:dyDescent="0.25">
      <c r="A2054">
        <v>29164</v>
      </c>
      <c r="B2054" t="s">
        <v>8799</v>
      </c>
      <c r="C2054" t="s">
        <v>2665</v>
      </c>
      <c r="D2054" t="s">
        <v>7152</v>
      </c>
      <c r="E2054" t="s">
        <v>7327</v>
      </c>
      <c r="F2054" s="1">
        <v>40680</v>
      </c>
    </row>
    <row r="2055" spans="1:7" x14ac:dyDescent="0.25">
      <c r="A2055">
        <v>29397</v>
      </c>
      <c r="B2055" t="s">
        <v>8800</v>
      </c>
      <c r="C2055" t="s">
        <v>2665</v>
      </c>
      <c r="D2055" t="s">
        <v>7044</v>
      </c>
      <c r="E2055" t="s">
        <v>7081</v>
      </c>
      <c r="F2055" s="1">
        <v>40682</v>
      </c>
    </row>
    <row r="2056" spans="1:7" x14ac:dyDescent="0.25">
      <c r="A2056">
        <v>29417</v>
      </c>
      <c r="B2056" t="s">
        <v>8801</v>
      </c>
      <c r="C2056" t="s">
        <v>2665</v>
      </c>
      <c r="D2056" t="s">
        <v>7044</v>
      </c>
      <c r="E2056" t="s">
        <v>7045</v>
      </c>
      <c r="F2056" s="1">
        <v>40680</v>
      </c>
    </row>
    <row r="2057" spans="1:7" x14ac:dyDescent="0.25">
      <c r="A2057">
        <v>29428</v>
      </c>
      <c r="B2057" t="s">
        <v>8802</v>
      </c>
      <c r="C2057" t="s">
        <v>2665</v>
      </c>
      <c r="D2057" t="s">
        <v>7044</v>
      </c>
      <c r="E2057" t="s">
        <v>7228</v>
      </c>
      <c r="F2057" s="1">
        <v>40716</v>
      </c>
    </row>
    <row r="2058" spans="1:7" x14ac:dyDescent="0.25">
      <c r="A2058">
        <v>29428</v>
      </c>
      <c r="B2058" t="s">
        <v>8802</v>
      </c>
      <c r="C2058" t="s">
        <v>2665</v>
      </c>
      <c r="D2058" t="s">
        <v>7044</v>
      </c>
      <c r="E2058" t="s">
        <v>7081</v>
      </c>
      <c r="F2058" s="1">
        <v>44251</v>
      </c>
    </row>
    <row r="2059" spans="1:7" x14ac:dyDescent="0.25">
      <c r="A2059">
        <v>29471</v>
      </c>
      <c r="B2059" t="s">
        <v>8803</v>
      </c>
      <c r="C2059" t="s">
        <v>2665</v>
      </c>
      <c r="D2059" t="s">
        <v>7057</v>
      </c>
      <c r="E2059" t="s">
        <v>7048</v>
      </c>
      <c r="F2059" s="1">
        <v>42286</v>
      </c>
    </row>
    <row r="2060" spans="1:7" x14ac:dyDescent="0.25">
      <c r="A2060">
        <v>29471</v>
      </c>
      <c r="B2060" t="s">
        <v>8803</v>
      </c>
      <c r="C2060" t="s">
        <v>2665</v>
      </c>
      <c r="D2060" t="s">
        <v>7057</v>
      </c>
      <c r="E2060" t="s">
        <v>7064</v>
      </c>
      <c r="F2060" s="1">
        <v>42094</v>
      </c>
    </row>
    <row r="2061" spans="1:7" x14ac:dyDescent="0.25">
      <c r="A2061">
        <v>29471</v>
      </c>
      <c r="B2061" t="s">
        <v>8804</v>
      </c>
      <c r="C2061" t="s">
        <v>2665</v>
      </c>
      <c r="D2061" t="s">
        <v>7044</v>
      </c>
      <c r="E2061" t="s">
        <v>7048</v>
      </c>
      <c r="F2061" s="1">
        <v>42286</v>
      </c>
    </row>
    <row r="2062" spans="1:7" x14ac:dyDescent="0.25">
      <c r="A2062">
        <v>29471</v>
      </c>
      <c r="B2062" t="s">
        <v>8804</v>
      </c>
      <c r="C2062" t="s">
        <v>2665</v>
      </c>
      <c r="D2062" t="s">
        <v>7044</v>
      </c>
      <c r="E2062" t="s">
        <v>7105</v>
      </c>
      <c r="F2062" s="1">
        <v>40763</v>
      </c>
    </row>
    <row r="2063" spans="1:7" x14ac:dyDescent="0.25">
      <c r="A2063">
        <v>29471</v>
      </c>
      <c r="B2063" t="s">
        <v>8804</v>
      </c>
      <c r="C2063" t="s">
        <v>2665</v>
      </c>
      <c r="D2063" t="s">
        <v>7044</v>
      </c>
      <c r="E2063" t="s">
        <v>7064</v>
      </c>
      <c r="F2063" s="1">
        <v>42094</v>
      </c>
    </row>
    <row r="2064" spans="1:7" x14ac:dyDescent="0.25">
      <c r="A2064">
        <v>29471</v>
      </c>
      <c r="B2064" t="s">
        <v>8805</v>
      </c>
      <c r="C2064" t="s">
        <v>2665</v>
      </c>
      <c r="D2064" t="s">
        <v>7152</v>
      </c>
      <c r="E2064" t="s">
        <v>7103</v>
      </c>
      <c r="F2064" s="1">
        <v>46065</v>
      </c>
    </row>
    <row r="2065" spans="1:7" x14ac:dyDescent="0.25">
      <c r="A2065">
        <v>29471</v>
      </c>
      <c r="B2065" t="s">
        <v>8805</v>
      </c>
      <c r="C2065" t="s">
        <v>2665</v>
      </c>
      <c r="D2065" t="s">
        <v>7152</v>
      </c>
      <c r="E2065" t="s">
        <v>7153</v>
      </c>
      <c r="F2065" s="1">
        <v>45931</v>
      </c>
    </row>
    <row r="2066" spans="1:7" x14ac:dyDescent="0.25">
      <c r="A2066">
        <v>29505</v>
      </c>
      <c r="B2066" t="s">
        <v>8806</v>
      </c>
      <c r="C2066" t="s">
        <v>2665</v>
      </c>
      <c r="D2066" t="s">
        <v>7057</v>
      </c>
      <c r="E2066" t="s">
        <v>7048</v>
      </c>
      <c r="F2066" s="1">
        <v>40735</v>
      </c>
    </row>
    <row r="2067" spans="1:7" x14ac:dyDescent="0.25">
      <c r="A2067">
        <v>29505</v>
      </c>
      <c r="B2067" t="s">
        <v>8807</v>
      </c>
      <c r="C2067" t="s">
        <v>2665</v>
      </c>
      <c r="D2067" t="s">
        <v>7044</v>
      </c>
      <c r="E2067" t="s">
        <v>7048</v>
      </c>
      <c r="F2067" s="1">
        <v>40735</v>
      </c>
    </row>
    <row r="2068" spans="1:7" x14ac:dyDescent="0.25">
      <c r="A2068">
        <v>29505</v>
      </c>
      <c r="B2068" t="s">
        <v>8807</v>
      </c>
      <c r="C2068" t="s">
        <v>2665</v>
      </c>
      <c r="D2068" t="s">
        <v>7044</v>
      </c>
      <c r="E2068" t="s">
        <v>7050</v>
      </c>
      <c r="F2068" s="1">
        <v>40863</v>
      </c>
    </row>
    <row r="2069" spans="1:7" x14ac:dyDescent="0.25">
      <c r="A2069">
        <v>29630</v>
      </c>
      <c r="B2069" t="s">
        <v>8808</v>
      </c>
      <c r="C2069" t="s">
        <v>2665</v>
      </c>
      <c r="D2069" t="s">
        <v>7057</v>
      </c>
      <c r="E2069" t="s">
        <v>7048</v>
      </c>
      <c r="F2069" s="1">
        <v>41010</v>
      </c>
    </row>
    <row r="2070" spans="1:7" x14ac:dyDescent="0.25">
      <c r="A2070">
        <v>29630</v>
      </c>
      <c r="B2070" t="s">
        <v>8809</v>
      </c>
      <c r="C2070" t="s">
        <v>2665</v>
      </c>
      <c r="D2070" t="s">
        <v>7044</v>
      </c>
      <c r="E2070" t="s">
        <v>7048</v>
      </c>
      <c r="F2070" s="1">
        <v>40697</v>
      </c>
    </row>
    <row r="2071" spans="1:7" x14ac:dyDescent="0.25">
      <c r="A2071">
        <v>29630</v>
      </c>
      <c r="B2071" t="s">
        <v>8809</v>
      </c>
      <c r="C2071" t="s">
        <v>2665</v>
      </c>
      <c r="D2071" t="s">
        <v>7044</v>
      </c>
      <c r="E2071" t="s">
        <v>7045</v>
      </c>
      <c r="F2071" s="1">
        <v>40697</v>
      </c>
    </row>
    <row r="2072" spans="1:7" x14ac:dyDescent="0.25">
      <c r="A2072">
        <v>29630</v>
      </c>
      <c r="B2072" t="s">
        <v>8809</v>
      </c>
      <c r="C2072" t="s">
        <v>2665</v>
      </c>
      <c r="D2072" t="s">
        <v>7044</v>
      </c>
      <c r="E2072" t="s">
        <v>7064</v>
      </c>
      <c r="F2072" s="1">
        <v>40697</v>
      </c>
    </row>
    <row r="2073" spans="1:7" x14ac:dyDescent="0.25">
      <c r="A2073">
        <v>29665</v>
      </c>
      <c r="B2073" t="s">
        <v>8810</v>
      </c>
      <c r="C2073" t="s">
        <v>2665</v>
      </c>
      <c r="D2073" t="s">
        <v>7044</v>
      </c>
      <c r="E2073" t="s">
        <v>7228</v>
      </c>
      <c r="F2073" s="1">
        <v>40751</v>
      </c>
    </row>
    <row r="2074" spans="1:7" x14ac:dyDescent="0.25">
      <c r="A2074">
        <v>29691</v>
      </c>
      <c r="B2074" t="s">
        <v>8811</v>
      </c>
      <c r="C2074" t="s">
        <v>2665</v>
      </c>
      <c r="D2074" t="s">
        <v>7057</v>
      </c>
      <c r="E2074" t="s">
        <v>7327</v>
      </c>
      <c r="F2074" s="1">
        <v>41170</v>
      </c>
    </row>
    <row r="2075" spans="1:7" x14ac:dyDescent="0.25">
      <c r="A2075">
        <v>29691</v>
      </c>
      <c r="B2075" t="s">
        <v>8812</v>
      </c>
      <c r="C2075" t="s">
        <v>2665</v>
      </c>
      <c r="D2075" t="s">
        <v>7044</v>
      </c>
      <c r="E2075" t="s">
        <v>7327</v>
      </c>
      <c r="F2075" s="1">
        <v>40731</v>
      </c>
    </row>
    <row r="2076" spans="1:7" x14ac:dyDescent="0.25">
      <c r="A2076">
        <v>29764</v>
      </c>
      <c r="B2076" t="s">
        <v>8813</v>
      </c>
      <c r="C2076" t="s">
        <v>2665</v>
      </c>
      <c r="D2076" t="s">
        <v>7044</v>
      </c>
      <c r="E2076" t="s">
        <v>7081</v>
      </c>
      <c r="F2076" s="1">
        <v>40736</v>
      </c>
    </row>
    <row r="2077" spans="1:7" x14ac:dyDescent="0.25">
      <c r="A2077">
        <v>29808</v>
      </c>
      <c r="B2077" t="s">
        <v>8814</v>
      </c>
      <c r="C2077" t="s">
        <v>7054</v>
      </c>
      <c r="D2077" t="s">
        <v>7044</v>
      </c>
      <c r="E2077" t="s">
        <v>7327</v>
      </c>
      <c r="F2077" s="1">
        <v>40760</v>
      </c>
      <c r="G2077" s="1">
        <v>45649</v>
      </c>
    </row>
    <row r="2078" spans="1:7" x14ac:dyDescent="0.25">
      <c r="A2078">
        <v>29808</v>
      </c>
      <c r="B2078" t="s">
        <v>8815</v>
      </c>
      <c r="C2078" t="s">
        <v>7054</v>
      </c>
      <c r="D2078" t="s">
        <v>7152</v>
      </c>
      <c r="E2078" t="s">
        <v>7327</v>
      </c>
      <c r="F2078" s="1">
        <v>40760</v>
      </c>
      <c r="G2078" s="1">
        <v>45649</v>
      </c>
    </row>
    <row r="2079" spans="1:7" x14ac:dyDescent="0.25">
      <c r="A2079">
        <v>29810</v>
      </c>
      <c r="B2079" t="s">
        <v>8816</v>
      </c>
      <c r="C2079" t="s">
        <v>7054</v>
      </c>
      <c r="D2079" t="s">
        <v>7152</v>
      </c>
      <c r="E2079" t="s">
        <v>7327</v>
      </c>
      <c r="F2079" s="1">
        <v>40760</v>
      </c>
      <c r="G2079" s="1">
        <v>45705</v>
      </c>
    </row>
    <row r="2080" spans="1:7" x14ac:dyDescent="0.25">
      <c r="A2080">
        <v>29810</v>
      </c>
      <c r="B2080" t="s">
        <v>8817</v>
      </c>
      <c r="C2080" t="s">
        <v>7054</v>
      </c>
      <c r="D2080" t="s">
        <v>7044</v>
      </c>
      <c r="E2080" t="s">
        <v>7327</v>
      </c>
      <c r="F2080" s="1">
        <v>40760</v>
      </c>
      <c r="G2080" s="1">
        <v>45705</v>
      </c>
    </row>
    <row r="2081" spans="1:7" x14ac:dyDescent="0.25">
      <c r="A2081">
        <v>29814</v>
      </c>
      <c r="B2081" t="s">
        <v>8818</v>
      </c>
      <c r="C2081" t="s">
        <v>7054</v>
      </c>
      <c r="D2081" t="s">
        <v>7152</v>
      </c>
      <c r="E2081" t="s">
        <v>7327</v>
      </c>
      <c r="F2081" s="1">
        <v>40760</v>
      </c>
      <c r="G2081" s="1">
        <v>45748</v>
      </c>
    </row>
    <row r="2082" spans="1:7" x14ac:dyDescent="0.25">
      <c r="A2082">
        <v>29814</v>
      </c>
      <c r="B2082" t="s">
        <v>8819</v>
      </c>
      <c r="C2082" t="s">
        <v>7054</v>
      </c>
      <c r="D2082" t="s">
        <v>7044</v>
      </c>
      <c r="E2082" t="s">
        <v>7327</v>
      </c>
      <c r="F2082" s="1">
        <v>40760</v>
      </c>
      <c r="G2082" s="1">
        <v>45748</v>
      </c>
    </row>
    <row r="2083" spans="1:7" x14ac:dyDescent="0.25">
      <c r="A2083">
        <v>29820</v>
      </c>
      <c r="B2083" t="s">
        <v>8820</v>
      </c>
      <c r="C2083" t="s">
        <v>7054</v>
      </c>
      <c r="D2083" t="s">
        <v>7044</v>
      </c>
      <c r="E2083" t="s">
        <v>7327</v>
      </c>
      <c r="F2083" s="1">
        <v>40760</v>
      </c>
      <c r="G2083" s="1">
        <v>45804</v>
      </c>
    </row>
    <row r="2084" spans="1:7" x14ac:dyDescent="0.25">
      <c r="A2084">
        <v>29820</v>
      </c>
      <c r="B2084" t="s">
        <v>8821</v>
      </c>
      <c r="C2084" t="s">
        <v>7054</v>
      </c>
      <c r="D2084" t="s">
        <v>7152</v>
      </c>
      <c r="E2084" t="s">
        <v>7327</v>
      </c>
      <c r="F2084" s="1">
        <v>40760</v>
      </c>
      <c r="G2084" s="1">
        <v>45804</v>
      </c>
    </row>
    <row r="2085" spans="1:7" x14ac:dyDescent="0.25">
      <c r="A2085">
        <v>29850</v>
      </c>
      <c r="B2085" t="s">
        <v>8822</v>
      </c>
      <c r="C2085" t="s">
        <v>2665</v>
      </c>
      <c r="D2085" t="s">
        <v>7044</v>
      </c>
      <c r="E2085" t="s">
        <v>7045</v>
      </c>
      <c r="F2085" s="1">
        <v>40718</v>
      </c>
    </row>
    <row r="2086" spans="1:7" x14ac:dyDescent="0.25">
      <c r="A2086">
        <v>30013</v>
      </c>
      <c r="B2086" t="s">
        <v>8823</v>
      </c>
      <c r="C2086" t="s">
        <v>7079</v>
      </c>
      <c r="D2086" t="s">
        <v>7044</v>
      </c>
      <c r="E2086" t="s">
        <v>7052</v>
      </c>
      <c r="F2086" s="1">
        <v>40745</v>
      </c>
      <c r="G2086" s="1">
        <v>45790</v>
      </c>
    </row>
    <row r="2087" spans="1:7" x14ac:dyDescent="0.25">
      <c r="A2087">
        <v>30035</v>
      </c>
      <c r="B2087" t="s">
        <v>8824</v>
      </c>
      <c r="C2087" t="s">
        <v>7054</v>
      </c>
      <c r="D2087" t="s">
        <v>7044</v>
      </c>
      <c r="E2087" t="s">
        <v>7081</v>
      </c>
      <c r="F2087" s="1">
        <v>40753</v>
      </c>
      <c r="G2087" s="1">
        <v>45566</v>
      </c>
    </row>
    <row r="2088" spans="1:7" x14ac:dyDescent="0.25">
      <c r="A2088">
        <v>30037</v>
      </c>
      <c r="B2088" t="s">
        <v>8825</v>
      </c>
      <c r="C2088" t="s">
        <v>2665</v>
      </c>
      <c r="D2088" t="s">
        <v>7057</v>
      </c>
      <c r="E2088" t="s">
        <v>7327</v>
      </c>
      <c r="F2088" s="1">
        <v>41150</v>
      </c>
    </row>
    <row r="2089" spans="1:7" x14ac:dyDescent="0.25">
      <c r="A2089">
        <v>30037</v>
      </c>
      <c r="B2089" t="s">
        <v>8826</v>
      </c>
      <c r="C2089" t="s">
        <v>2665</v>
      </c>
      <c r="D2089" t="s">
        <v>7044</v>
      </c>
      <c r="E2089" t="s">
        <v>7327</v>
      </c>
      <c r="F2089" s="1">
        <v>40767</v>
      </c>
    </row>
    <row r="2090" spans="1:7" x14ac:dyDescent="0.25">
      <c r="A2090">
        <v>30064</v>
      </c>
      <c r="B2090" t="s">
        <v>8827</v>
      </c>
      <c r="C2090" t="s">
        <v>7054</v>
      </c>
      <c r="D2090" t="s">
        <v>7044</v>
      </c>
      <c r="E2090" t="s">
        <v>7064</v>
      </c>
      <c r="F2090" s="1">
        <v>40778</v>
      </c>
      <c r="G2090" s="1">
        <v>45625</v>
      </c>
    </row>
    <row r="2091" spans="1:7" x14ac:dyDescent="0.25">
      <c r="A2091">
        <v>30213</v>
      </c>
      <c r="B2091" t="s">
        <v>8828</v>
      </c>
      <c r="C2091" t="s">
        <v>2665</v>
      </c>
      <c r="D2091" t="s">
        <v>7044</v>
      </c>
      <c r="E2091" t="s">
        <v>7045</v>
      </c>
      <c r="F2091" s="1">
        <v>44579</v>
      </c>
    </row>
    <row r="2092" spans="1:7" x14ac:dyDescent="0.25">
      <c r="A2092">
        <v>30213</v>
      </c>
      <c r="B2092" t="s">
        <v>8828</v>
      </c>
      <c r="C2092" t="s">
        <v>2665</v>
      </c>
      <c r="D2092" t="s">
        <v>7044</v>
      </c>
      <c r="E2092" t="s">
        <v>7081</v>
      </c>
      <c r="F2092" s="1">
        <v>40770</v>
      </c>
    </row>
    <row r="2093" spans="1:7" x14ac:dyDescent="0.25">
      <c r="A2093">
        <v>30268</v>
      </c>
      <c r="B2093" t="s">
        <v>8829</v>
      </c>
      <c r="C2093" t="s">
        <v>2665</v>
      </c>
      <c r="D2093" t="s">
        <v>7044</v>
      </c>
      <c r="E2093" t="s">
        <v>7327</v>
      </c>
      <c r="F2093" s="1">
        <v>40836</v>
      </c>
    </row>
    <row r="2094" spans="1:7" x14ac:dyDescent="0.25">
      <c r="A2094">
        <v>30268</v>
      </c>
      <c r="B2094" t="s">
        <v>8830</v>
      </c>
      <c r="C2094" t="s">
        <v>2665</v>
      </c>
      <c r="D2094" t="s">
        <v>7152</v>
      </c>
      <c r="E2094" t="s">
        <v>7327</v>
      </c>
      <c r="F2094" s="1">
        <v>40836</v>
      </c>
    </row>
    <row r="2095" spans="1:7" x14ac:dyDescent="0.25">
      <c r="A2095">
        <v>30292</v>
      </c>
      <c r="B2095" t="s">
        <v>8831</v>
      </c>
      <c r="C2095" t="s">
        <v>2665</v>
      </c>
      <c r="D2095" t="s">
        <v>7044</v>
      </c>
      <c r="E2095" t="s">
        <v>7327</v>
      </c>
      <c r="F2095" s="1">
        <v>40794</v>
      </c>
    </row>
    <row r="2096" spans="1:7" x14ac:dyDescent="0.25">
      <c r="A2096">
        <v>30306</v>
      </c>
      <c r="B2096" t="s">
        <v>8832</v>
      </c>
      <c r="C2096" t="s">
        <v>7054</v>
      </c>
      <c r="D2096" t="s">
        <v>7044</v>
      </c>
      <c r="E2096" t="s">
        <v>7052</v>
      </c>
      <c r="F2096" s="1">
        <v>40791</v>
      </c>
      <c r="G2096" s="1">
        <v>45805</v>
      </c>
    </row>
    <row r="2097" spans="1:7" x14ac:dyDescent="0.25">
      <c r="A2097">
        <v>30315</v>
      </c>
      <c r="B2097" t="s">
        <v>8833</v>
      </c>
      <c r="C2097" t="s">
        <v>2665</v>
      </c>
      <c r="D2097" t="s">
        <v>7044</v>
      </c>
      <c r="E2097" t="s">
        <v>7327</v>
      </c>
      <c r="F2097" s="1">
        <v>40801</v>
      </c>
    </row>
    <row r="2098" spans="1:7" x14ac:dyDescent="0.25">
      <c r="A2098">
        <v>30315</v>
      </c>
      <c r="B2098" t="s">
        <v>8834</v>
      </c>
      <c r="C2098" t="s">
        <v>2665</v>
      </c>
      <c r="D2098" t="s">
        <v>7152</v>
      </c>
      <c r="E2098" t="s">
        <v>7327</v>
      </c>
      <c r="F2098" s="1">
        <v>42166</v>
      </c>
    </row>
    <row r="2099" spans="1:7" x14ac:dyDescent="0.25">
      <c r="A2099">
        <v>30333</v>
      </c>
      <c r="B2099" t="s">
        <v>8835</v>
      </c>
      <c r="C2099" t="s">
        <v>2665</v>
      </c>
      <c r="D2099" t="s">
        <v>7057</v>
      </c>
      <c r="E2099" t="s">
        <v>7327</v>
      </c>
      <c r="F2099" s="1">
        <v>41030</v>
      </c>
    </row>
    <row r="2100" spans="1:7" x14ac:dyDescent="0.25">
      <c r="A2100">
        <v>30333</v>
      </c>
      <c r="B2100" t="s">
        <v>8836</v>
      </c>
      <c r="C2100" t="s">
        <v>2665</v>
      </c>
      <c r="D2100" t="s">
        <v>7044</v>
      </c>
      <c r="E2100" t="s">
        <v>7327</v>
      </c>
      <c r="F2100" s="1">
        <v>40857</v>
      </c>
    </row>
    <row r="2101" spans="1:7" x14ac:dyDescent="0.25">
      <c r="A2101">
        <v>30439</v>
      </c>
      <c r="B2101" t="s">
        <v>8837</v>
      </c>
      <c r="C2101" t="s">
        <v>2665</v>
      </c>
      <c r="D2101" t="s">
        <v>7057</v>
      </c>
      <c r="E2101" t="s">
        <v>7327</v>
      </c>
      <c r="F2101" s="1">
        <v>41030</v>
      </c>
    </row>
    <row r="2102" spans="1:7" x14ac:dyDescent="0.25">
      <c r="A2102">
        <v>30439</v>
      </c>
      <c r="B2102" t="s">
        <v>8838</v>
      </c>
      <c r="C2102" t="s">
        <v>2665</v>
      </c>
      <c r="D2102" t="s">
        <v>7044</v>
      </c>
      <c r="E2102" t="s">
        <v>7327</v>
      </c>
      <c r="F2102" s="1">
        <v>40815</v>
      </c>
    </row>
    <row r="2103" spans="1:7" x14ac:dyDescent="0.25">
      <c r="A2103">
        <v>30459</v>
      </c>
      <c r="B2103" t="s">
        <v>8839</v>
      </c>
      <c r="C2103" t="s">
        <v>2665</v>
      </c>
      <c r="D2103" t="s">
        <v>7057</v>
      </c>
      <c r="E2103" t="s">
        <v>7327</v>
      </c>
      <c r="F2103" s="1">
        <v>45373</v>
      </c>
    </row>
    <row r="2104" spans="1:7" x14ac:dyDescent="0.25">
      <c r="A2104">
        <v>30459</v>
      </c>
      <c r="B2104" t="s">
        <v>8840</v>
      </c>
      <c r="C2104" t="s">
        <v>2665</v>
      </c>
      <c r="D2104" t="s">
        <v>7044</v>
      </c>
      <c r="E2104" t="s">
        <v>7327</v>
      </c>
      <c r="F2104" s="1">
        <v>40822</v>
      </c>
    </row>
    <row r="2105" spans="1:7" x14ac:dyDescent="0.25">
      <c r="A2105">
        <v>30460</v>
      </c>
      <c r="B2105" t="s">
        <v>8841</v>
      </c>
      <c r="C2105" t="s">
        <v>2665</v>
      </c>
      <c r="D2105" t="s">
        <v>7057</v>
      </c>
      <c r="E2105" t="s">
        <v>7327</v>
      </c>
      <c r="F2105" s="1">
        <v>41605</v>
      </c>
    </row>
    <row r="2106" spans="1:7" x14ac:dyDescent="0.25">
      <c r="A2106">
        <v>30460</v>
      </c>
      <c r="B2106" t="s">
        <v>8842</v>
      </c>
      <c r="C2106" t="s">
        <v>2665</v>
      </c>
      <c r="D2106" t="s">
        <v>7044</v>
      </c>
      <c r="E2106" t="s">
        <v>7327</v>
      </c>
      <c r="F2106" s="1">
        <v>40821</v>
      </c>
    </row>
    <row r="2107" spans="1:7" x14ac:dyDescent="0.25">
      <c r="A2107">
        <v>30537</v>
      </c>
      <c r="B2107" t="s">
        <v>8843</v>
      </c>
      <c r="C2107" t="s">
        <v>2665</v>
      </c>
      <c r="D2107" t="s">
        <v>7057</v>
      </c>
      <c r="E2107" t="s">
        <v>7048</v>
      </c>
      <c r="F2107" s="1">
        <v>45643</v>
      </c>
    </row>
    <row r="2108" spans="1:7" x14ac:dyDescent="0.25">
      <c r="A2108">
        <v>30537</v>
      </c>
      <c r="B2108" t="s">
        <v>8844</v>
      </c>
      <c r="C2108" t="s">
        <v>2665</v>
      </c>
      <c r="D2108" t="s">
        <v>7044</v>
      </c>
      <c r="E2108" t="s">
        <v>7048</v>
      </c>
      <c r="F2108" s="1">
        <v>45643</v>
      </c>
    </row>
    <row r="2109" spans="1:7" x14ac:dyDescent="0.25">
      <c r="A2109">
        <v>30537</v>
      </c>
      <c r="B2109" t="s">
        <v>8844</v>
      </c>
      <c r="C2109" t="s">
        <v>2665</v>
      </c>
      <c r="D2109" t="s">
        <v>7044</v>
      </c>
      <c r="E2109" t="s">
        <v>7045</v>
      </c>
      <c r="F2109" s="1">
        <v>40868</v>
      </c>
    </row>
    <row r="2110" spans="1:7" x14ac:dyDescent="0.25">
      <c r="A2110">
        <v>30612</v>
      </c>
      <c r="B2110" t="s">
        <v>8845</v>
      </c>
      <c r="C2110" t="s">
        <v>7054</v>
      </c>
      <c r="D2110" t="s">
        <v>7044</v>
      </c>
      <c r="E2110" t="s">
        <v>7228</v>
      </c>
      <c r="F2110" s="1">
        <v>40871</v>
      </c>
      <c r="G2110" s="1">
        <v>45951</v>
      </c>
    </row>
    <row r="2111" spans="1:7" x14ac:dyDescent="0.25">
      <c r="A2111">
        <v>30662</v>
      </c>
      <c r="B2111" t="s">
        <v>8846</v>
      </c>
      <c r="C2111" t="s">
        <v>2665</v>
      </c>
      <c r="D2111" t="s">
        <v>7057</v>
      </c>
      <c r="E2111" t="s">
        <v>7327</v>
      </c>
      <c r="F2111" s="1">
        <v>43279</v>
      </c>
    </row>
    <row r="2112" spans="1:7" x14ac:dyDescent="0.25">
      <c r="A2112">
        <v>30662</v>
      </c>
      <c r="B2112" t="s">
        <v>8847</v>
      </c>
      <c r="C2112" t="s">
        <v>2665</v>
      </c>
      <c r="D2112" t="s">
        <v>7044</v>
      </c>
      <c r="E2112" t="s">
        <v>7327</v>
      </c>
      <c r="F2112" s="1">
        <v>40924</v>
      </c>
    </row>
    <row r="2113" spans="1:7" x14ac:dyDescent="0.25">
      <c r="A2113">
        <v>30803</v>
      </c>
      <c r="B2113" t="s">
        <v>8848</v>
      </c>
      <c r="C2113" t="s">
        <v>2665</v>
      </c>
      <c r="D2113" t="s">
        <v>7044</v>
      </c>
      <c r="E2113" t="s">
        <v>7327</v>
      </c>
      <c r="F2113" s="1">
        <v>40856</v>
      </c>
    </row>
    <row r="2114" spans="1:7" x14ac:dyDescent="0.25">
      <c r="A2114">
        <v>30803</v>
      </c>
      <c r="B2114" t="s">
        <v>8849</v>
      </c>
      <c r="C2114" t="s">
        <v>2665</v>
      </c>
      <c r="D2114" t="s">
        <v>7152</v>
      </c>
      <c r="E2114" t="s">
        <v>7327</v>
      </c>
      <c r="F2114" s="1">
        <v>40856</v>
      </c>
    </row>
    <row r="2115" spans="1:7" x14ac:dyDescent="0.25">
      <c r="A2115">
        <v>30837</v>
      </c>
      <c r="B2115" t="s">
        <v>8850</v>
      </c>
      <c r="C2115" t="s">
        <v>2665</v>
      </c>
      <c r="D2115" t="s">
        <v>7044</v>
      </c>
      <c r="E2115" t="s">
        <v>7081</v>
      </c>
      <c r="F2115" s="1">
        <v>40934</v>
      </c>
    </row>
    <row r="2116" spans="1:7" x14ac:dyDescent="0.25">
      <c r="A2116">
        <v>30858</v>
      </c>
      <c r="B2116" t="s">
        <v>8851</v>
      </c>
      <c r="C2116" t="s">
        <v>2665</v>
      </c>
      <c r="D2116" t="s">
        <v>7057</v>
      </c>
      <c r="E2116" t="s">
        <v>7327</v>
      </c>
      <c r="F2116" s="1">
        <v>43168</v>
      </c>
    </row>
    <row r="2117" spans="1:7" x14ac:dyDescent="0.25">
      <c r="A2117">
        <v>30858</v>
      </c>
      <c r="B2117" t="s">
        <v>8852</v>
      </c>
      <c r="C2117" t="s">
        <v>2665</v>
      </c>
      <c r="D2117" t="s">
        <v>7044</v>
      </c>
      <c r="E2117" t="s">
        <v>7327</v>
      </c>
      <c r="F2117" s="1">
        <v>40870</v>
      </c>
    </row>
    <row r="2118" spans="1:7" x14ac:dyDescent="0.25">
      <c r="A2118">
        <v>30880</v>
      </c>
      <c r="B2118" t="s">
        <v>8853</v>
      </c>
      <c r="C2118" t="s">
        <v>2665</v>
      </c>
      <c r="D2118" t="s">
        <v>7152</v>
      </c>
      <c r="E2118" t="s">
        <v>7161</v>
      </c>
      <c r="F2118" s="1">
        <v>41044</v>
      </c>
    </row>
    <row r="2119" spans="1:7" x14ac:dyDescent="0.25">
      <c r="A2119">
        <v>30880</v>
      </c>
      <c r="B2119" t="s">
        <v>8853</v>
      </c>
      <c r="C2119" t="s">
        <v>2665</v>
      </c>
      <c r="D2119" t="s">
        <v>7152</v>
      </c>
      <c r="E2119" t="s">
        <v>7396</v>
      </c>
      <c r="F2119" s="1">
        <v>43481</v>
      </c>
    </row>
    <row r="2120" spans="1:7" x14ac:dyDescent="0.25">
      <c r="A2120">
        <v>30972</v>
      </c>
      <c r="B2120" t="s">
        <v>8854</v>
      </c>
      <c r="C2120" t="s">
        <v>2665</v>
      </c>
      <c r="D2120" t="s">
        <v>7044</v>
      </c>
      <c r="E2120" t="s">
        <v>7081</v>
      </c>
      <c r="F2120" s="1">
        <v>40885</v>
      </c>
    </row>
    <row r="2121" spans="1:7" x14ac:dyDescent="0.25">
      <c r="A2121">
        <v>31091</v>
      </c>
      <c r="B2121" t="s">
        <v>8855</v>
      </c>
      <c r="C2121" t="s">
        <v>2665</v>
      </c>
      <c r="D2121" t="s">
        <v>7057</v>
      </c>
      <c r="E2121" t="s">
        <v>7048</v>
      </c>
      <c r="F2121" s="1">
        <v>40921</v>
      </c>
    </row>
    <row r="2122" spans="1:7" x14ac:dyDescent="0.25">
      <c r="A2122">
        <v>31091</v>
      </c>
      <c r="B2122" t="s">
        <v>8856</v>
      </c>
      <c r="C2122" t="s">
        <v>2665</v>
      </c>
      <c r="D2122" t="s">
        <v>7044</v>
      </c>
      <c r="E2122" t="s">
        <v>7048</v>
      </c>
      <c r="F2122" s="1">
        <v>40921</v>
      </c>
    </row>
    <row r="2123" spans="1:7" x14ac:dyDescent="0.25">
      <c r="A2123">
        <v>31158</v>
      </c>
      <c r="B2123" t="s">
        <v>8857</v>
      </c>
      <c r="C2123" t="s">
        <v>2665</v>
      </c>
      <c r="D2123" t="s">
        <v>7057</v>
      </c>
      <c r="E2123" t="s">
        <v>7052</v>
      </c>
      <c r="F2123" s="1">
        <v>46007</v>
      </c>
    </row>
    <row r="2124" spans="1:7" x14ac:dyDescent="0.25">
      <c r="A2124">
        <v>31158</v>
      </c>
      <c r="B2124" t="s">
        <v>8858</v>
      </c>
      <c r="C2124" t="s">
        <v>2665</v>
      </c>
      <c r="D2124" t="s">
        <v>7044</v>
      </c>
      <c r="E2124" t="s">
        <v>7052</v>
      </c>
      <c r="F2124" s="1">
        <v>40905</v>
      </c>
    </row>
    <row r="2125" spans="1:7" x14ac:dyDescent="0.25">
      <c r="A2125">
        <v>31189</v>
      </c>
      <c r="B2125" t="s">
        <v>8859</v>
      </c>
      <c r="C2125" t="s">
        <v>2665</v>
      </c>
      <c r="D2125" t="s">
        <v>7044</v>
      </c>
      <c r="E2125" t="s">
        <v>7327</v>
      </c>
      <c r="F2125" s="1">
        <v>40914</v>
      </c>
    </row>
    <row r="2126" spans="1:7" x14ac:dyDescent="0.25">
      <c r="A2126">
        <v>31189</v>
      </c>
      <c r="B2126" t="s">
        <v>8860</v>
      </c>
      <c r="C2126" t="s">
        <v>2665</v>
      </c>
      <c r="D2126" t="s">
        <v>7152</v>
      </c>
      <c r="E2126" t="s">
        <v>7327</v>
      </c>
      <c r="F2126" s="1">
        <v>40914</v>
      </c>
    </row>
    <row r="2127" spans="1:7" x14ac:dyDescent="0.25">
      <c r="A2127">
        <v>31232</v>
      </c>
      <c r="B2127" t="s">
        <v>8861</v>
      </c>
      <c r="C2127" t="s">
        <v>2665</v>
      </c>
      <c r="D2127" t="s">
        <v>7044</v>
      </c>
      <c r="E2127" t="s">
        <v>7228</v>
      </c>
      <c r="F2127" s="1">
        <v>40919</v>
      </c>
    </row>
    <row r="2128" spans="1:7" x14ac:dyDescent="0.25">
      <c r="A2128">
        <v>31237</v>
      </c>
      <c r="B2128" t="s">
        <v>8862</v>
      </c>
      <c r="C2128" t="s">
        <v>2665</v>
      </c>
      <c r="D2128" t="s">
        <v>7044</v>
      </c>
      <c r="E2128" t="s">
        <v>7161</v>
      </c>
      <c r="F2128" s="1">
        <v>40919</v>
      </c>
    </row>
    <row r="2129" spans="1:7" x14ac:dyDescent="0.25">
      <c r="A2129">
        <v>31410</v>
      </c>
      <c r="B2129" t="s">
        <v>8863</v>
      </c>
      <c r="C2129" t="s">
        <v>7054</v>
      </c>
      <c r="D2129" t="s">
        <v>7044</v>
      </c>
      <c r="E2129" t="s">
        <v>7161</v>
      </c>
      <c r="F2129" s="1">
        <v>40947</v>
      </c>
      <c r="G2129" s="1">
        <v>45674</v>
      </c>
    </row>
    <row r="2130" spans="1:7" x14ac:dyDescent="0.25">
      <c r="A2130">
        <v>31410</v>
      </c>
      <c r="B2130" t="s">
        <v>8864</v>
      </c>
      <c r="C2130" t="s">
        <v>7054</v>
      </c>
      <c r="D2130" t="s">
        <v>7152</v>
      </c>
      <c r="E2130" t="s">
        <v>7161</v>
      </c>
      <c r="F2130" s="1">
        <v>40947</v>
      </c>
      <c r="G2130" s="1">
        <v>45674</v>
      </c>
    </row>
    <row r="2131" spans="1:7" x14ac:dyDescent="0.25">
      <c r="A2131">
        <v>31412</v>
      </c>
      <c r="B2131" t="s">
        <v>8865</v>
      </c>
      <c r="C2131" t="s">
        <v>2665</v>
      </c>
      <c r="D2131" t="s">
        <v>7057</v>
      </c>
      <c r="E2131" t="s">
        <v>7327</v>
      </c>
      <c r="F2131" s="1">
        <v>41974</v>
      </c>
    </row>
    <row r="2132" spans="1:7" x14ac:dyDescent="0.25">
      <c r="A2132">
        <v>31412</v>
      </c>
      <c r="B2132" t="s">
        <v>8866</v>
      </c>
      <c r="C2132" t="s">
        <v>2665</v>
      </c>
      <c r="D2132" t="s">
        <v>7044</v>
      </c>
      <c r="E2132" t="s">
        <v>7327</v>
      </c>
      <c r="F2132" s="1">
        <v>41854</v>
      </c>
    </row>
    <row r="2133" spans="1:7" x14ac:dyDescent="0.25">
      <c r="A2133">
        <v>31418</v>
      </c>
      <c r="B2133" t="s">
        <v>8867</v>
      </c>
      <c r="C2133" t="s">
        <v>7054</v>
      </c>
      <c r="D2133" t="s">
        <v>7057</v>
      </c>
      <c r="E2133" t="s">
        <v>7327</v>
      </c>
      <c r="F2133" s="1">
        <v>41012</v>
      </c>
      <c r="G2133" s="1">
        <v>45051</v>
      </c>
    </row>
    <row r="2134" spans="1:7" x14ac:dyDescent="0.25">
      <c r="A2134">
        <v>31418</v>
      </c>
      <c r="B2134" t="s">
        <v>8868</v>
      </c>
      <c r="C2134" t="s">
        <v>7054</v>
      </c>
      <c r="D2134" t="s">
        <v>7044</v>
      </c>
      <c r="E2134" t="s">
        <v>7327</v>
      </c>
      <c r="F2134" s="1">
        <v>41012</v>
      </c>
      <c r="G2134" s="1">
        <v>45051</v>
      </c>
    </row>
    <row r="2135" spans="1:7" x14ac:dyDescent="0.25">
      <c r="A2135">
        <v>31420</v>
      </c>
      <c r="B2135" t="s">
        <v>8869</v>
      </c>
      <c r="C2135" t="s">
        <v>2665</v>
      </c>
      <c r="D2135" t="s">
        <v>7044</v>
      </c>
      <c r="E2135" t="s">
        <v>7159</v>
      </c>
      <c r="F2135" s="1">
        <v>41025</v>
      </c>
    </row>
    <row r="2136" spans="1:7" x14ac:dyDescent="0.25">
      <c r="A2136">
        <v>31448</v>
      </c>
      <c r="B2136" t="s">
        <v>8870</v>
      </c>
      <c r="C2136" t="s">
        <v>2665</v>
      </c>
      <c r="D2136" t="s">
        <v>7044</v>
      </c>
      <c r="E2136" t="s">
        <v>7327</v>
      </c>
      <c r="F2136" s="1">
        <v>40967</v>
      </c>
    </row>
    <row r="2137" spans="1:7" x14ac:dyDescent="0.25">
      <c r="A2137">
        <v>31448</v>
      </c>
      <c r="B2137" t="s">
        <v>8871</v>
      </c>
      <c r="C2137" t="s">
        <v>2665</v>
      </c>
      <c r="D2137" t="s">
        <v>7152</v>
      </c>
      <c r="E2137" t="s">
        <v>7327</v>
      </c>
      <c r="F2137" s="1">
        <v>45526</v>
      </c>
    </row>
    <row r="2138" spans="1:7" x14ac:dyDescent="0.25">
      <c r="A2138">
        <v>31479</v>
      </c>
      <c r="B2138" t="s">
        <v>8872</v>
      </c>
      <c r="C2138" t="s">
        <v>2665</v>
      </c>
      <c r="D2138" t="s">
        <v>7044</v>
      </c>
      <c r="E2138" t="s">
        <v>7052</v>
      </c>
      <c r="F2138" s="1">
        <v>40977</v>
      </c>
    </row>
    <row r="2139" spans="1:7" x14ac:dyDescent="0.25">
      <c r="A2139">
        <v>31514</v>
      </c>
      <c r="B2139" t="s">
        <v>8873</v>
      </c>
      <c r="C2139" t="s">
        <v>2665</v>
      </c>
      <c r="D2139" t="s">
        <v>7152</v>
      </c>
      <c r="E2139" t="s">
        <v>7161</v>
      </c>
      <c r="F2139" s="1">
        <v>42067</v>
      </c>
    </row>
    <row r="2140" spans="1:7" x14ac:dyDescent="0.25">
      <c r="A2140">
        <v>31514</v>
      </c>
      <c r="B2140" t="s">
        <v>8873</v>
      </c>
      <c r="C2140" t="s">
        <v>2665</v>
      </c>
      <c r="D2140" t="s">
        <v>7152</v>
      </c>
      <c r="E2140" t="s">
        <v>7155</v>
      </c>
      <c r="F2140" s="1">
        <v>41163</v>
      </c>
    </row>
    <row r="2141" spans="1:7" x14ac:dyDescent="0.25">
      <c r="A2141">
        <v>31558</v>
      </c>
      <c r="B2141" t="s">
        <v>8874</v>
      </c>
      <c r="C2141" t="s">
        <v>2665</v>
      </c>
      <c r="D2141" t="s">
        <v>7044</v>
      </c>
      <c r="E2141" t="s">
        <v>7052</v>
      </c>
      <c r="F2141" s="1">
        <v>40969</v>
      </c>
    </row>
    <row r="2142" spans="1:7" x14ac:dyDescent="0.25">
      <c r="A2142">
        <v>31647</v>
      </c>
      <c r="B2142" t="s">
        <v>8875</v>
      </c>
      <c r="C2142" t="s">
        <v>2665</v>
      </c>
      <c r="D2142" t="s">
        <v>7044</v>
      </c>
      <c r="E2142" t="s">
        <v>7045</v>
      </c>
      <c r="F2142" s="1">
        <v>45044</v>
      </c>
    </row>
    <row r="2143" spans="1:7" x14ac:dyDescent="0.25">
      <c r="A2143">
        <v>31656</v>
      </c>
      <c r="B2143" t="s">
        <v>8876</v>
      </c>
      <c r="C2143" t="s">
        <v>7054</v>
      </c>
      <c r="D2143" t="s">
        <v>7057</v>
      </c>
      <c r="E2143" t="s">
        <v>7064</v>
      </c>
      <c r="F2143" s="1">
        <v>41187</v>
      </c>
      <c r="G2143" s="1">
        <v>46035</v>
      </c>
    </row>
    <row r="2144" spans="1:7" x14ac:dyDescent="0.25">
      <c r="A2144">
        <v>31656</v>
      </c>
      <c r="B2144" t="s">
        <v>8877</v>
      </c>
      <c r="C2144" t="s">
        <v>7054</v>
      </c>
      <c r="D2144" t="s">
        <v>7044</v>
      </c>
      <c r="E2144" t="s">
        <v>7064</v>
      </c>
      <c r="F2144" s="1">
        <v>41543</v>
      </c>
      <c r="G2144" s="1">
        <v>46035</v>
      </c>
    </row>
    <row r="2145" spans="1:7" x14ac:dyDescent="0.25">
      <c r="A2145">
        <v>31656</v>
      </c>
      <c r="B2145" t="s">
        <v>8877</v>
      </c>
      <c r="C2145" t="s">
        <v>7054</v>
      </c>
      <c r="D2145" t="s">
        <v>7044</v>
      </c>
      <c r="E2145" t="s">
        <v>7212</v>
      </c>
      <c r="F2145" s="1">
        <v>40966</v>
      </c>
      <c r="G2145" s="1">
        <v>46035</v>
      </c>
    </row>
    <row r="2146" spans="1:7" x14ac:dyDescent="0.25">
      <c r="A2146">
        <v>31656</v>
      </c>
      <c r="B2146" t="s">
        <v>8877</v>
      </c>
      <c r="C2146" t="s">
        <v>7054</v>
      </c>
      <c r="D2146" t="s">
        <v>7044</v>
      </c>
      <c r="E2146" t="s">
        <v>7155</v>
      </c>
      <c r="F2146" s="1">
        <v>43501</v>
      </c>
      <c r="G2146" s="1">
        <v>46035</v>
      </c>
    </row>
    <row r="2147" spans="1:7" x14ac:dyDescent="0.25">
      <c r="A2147">
        <v>31681</v>
      </c>
      <c r="B2147" t="s">
        <v>8878</v>
      </c>
      <c r="C2147" t="s">
        <v>7079</v>
      </c>
      <c r="D2147" t="s">
        <v>7044</v>
      </c>
      <c r="E2147" t="s">
        <v>7045</v>
      </c>
      <c r="F2147" s="1">
        <v>40949</v>
      </c>
      <c r="G2147" s="1">
        <v>45194</v>
      </c>
    </row>
    <row r="2148" spans="1:7" x14ac:dyDescent="0.25">
      <c r="A2148">
        <v>31706</v>
      </c>
      <c r="B2148" t="s">
        <v>8879</v>
      </c>
      <c r="C2148" t="s">
        <v>2665</v>
      </c>
      <c r="D2148" t="s">
        <v>7057</v>
      </c>
      <c r="E2148" t="s">
        <v>7064</v>
      </c>
      <c r="F2148" s="1">
        <v>41318</v>
      </c>
    </row>
    <row r="2149" spans="1:7" x14ac:dyDescent="0.25">
      <c r="A2149">
        <v>31706</v>
      </c>
      <c r="B2149" t="s">
        <v>8880</v>
      </c>
      <c r="C2149" t="s">
        <v>2665</v>
      </c>
      <c r="D2149" t="s">
        <v>7044</v>
      </c>
      <c r="E2149" t="s">
        <v>7064</v>
      </c>
      <c r="F2149" s="1">
        <v>41318</v>
      </c>
    </row>
    <row r="2150" spans="1:7" x14ac:dyDescent="0.25">
      <c r="A2150">
        <v>31750</v>
      </c>
      <c r="B2150" t="s">
        <v>8881</v>
      </c>
      <c r="C2150" t="s">
        <v>2665</v>
      </c>
      <c r="D2150" t="s">
        <v>7044</v>
      </c>
      <c r="E2150" t="s">
        <v>7081</v>
      </c>
      <c r="F2150" s="1">
        <v>40994</v>
      </c>
    </row>
    <row r="2151" spans="1:7" x14ac:dyDescent="0.25">
      <c r="A2151">
        <v>31801</v>
      </c>
      <c r="B2151" t="s">
        <v>8882</v>
      </c>
      <c r="C2151" t="s">
        <v>7054</v>
      </c>
      <c r="D2151" t="s">
        <v>7044</v>
      </c>
      <c r="E2151" t="s">
        <v>7045</v>
      </c>
      <c r="F2151" s="1">
        <v>41033</v>
      </c>
      <c r="G2151" s="1">
        <v>45022</v>
      </c>
    </row>
    <row r="2152" spans="1:7" x14ac:dyDescent="0.25">
      <c r="A2152">
        <v>32015</v>
      </c>
      <c r="B2152" t="s">
        <v>8883</v>
      </c>
      <c r="C2152" t="s">
        <v>2665</v>
      </c>
      <c r="D2152" t="s">
        <v>7044</v>
      </c>
      <c r="E2152" t="s">
        <v>7045</v>
      </c>
      <c r="F2152" s="1">
        <v>41010</v>
      </c>
    </row>
    <row r="2153" spans="1:7" x14ac:dyDescent="0.25">
      <c r="A2153">
        <v>32015</v>
      </c>
      <c r="B2153" t="s">
        <v>8883</v>
      </c>
      <c r="C2153" t="s">
        <v>2665</v>
      </c>
      <c r="D2153" t="s">
        <v>7044</v>
      </c>
      <c r="E2153" t="s">
        <v>7050</v>
      </c>
      <c r="F2153" s="1">
        <v>41808</v>
      </c>
    </row>
    <row r="2154" spans="1:7" x14ac:dyDescent="0.25">
      <c r="A2154">
        <v>32073</v>
      </c>
      <c r="B2154" t="s">
        <v>8884</v>
      </c>
      <c r="C2154" t="s">
        <v>7054</v>
      </c>
      <c r="D2154" t="s">
        <v>7044</v>
      </c>
      <c r="E2154" t="s">
        <v>7052</v>
      </c>
      <c r="F2154" s="1">
        <v>41033</v>
      </c>
      <c r="G2154" s="1">
        <v>45394</v>
      </c>
    </row>
    <row r="2155" spans="1:7" x14ac:dyDescent="0.25">
      <c r="A2155">
        <v>32175</v>
      </c>
      <c r="B2155" t="s">
        <v>8885</v>
      </c>
      <c r="C2155" t="s">
        <v>2665</v>
      </c>
      <c r="D2155" t="s">
        <v>7057</v>
      </c>
      <c r="E2155" t="s">
        <v>7327</v>
      </c>
      <c r="F2155" s="1">
        <v>41057</v>
      </c>
    </row>
    <row r="2156" spans="1:7" x14ac:dyDescent="0.25">
      <c r="A2156">
        <v>32175</v>
      </c>
      <c r="B2156" t="s">
        <v>8886</v>
      </c>
      <c r="C2156" t="s">
        <v>2665</v>
      </c>
      <c r="D2156" t="s">
        <v>7044</v>
      </c>
      <c r="E2156" t="s">
        <v>7327</v>
      </c>
      <c r="F2156" s="1">
        <v>41057</v>
      </c>
    </row>
    <row r="2157" spans="1:7" x14ac:dyDescent="0.25">
      <c r="A2157">
        <v>32308</v>
      </c>
      <c r="B2157" t="s">
        <v>8887</v>
      </c>
      <c r="C2157" t="s">
        <v>2665</v>
      </c>
      <c r="D2157" t="s">
        <v>7057</v>
      </c>
      <c r="E2157" t="s">
        <v>7327</v>
      </c>
      <c r="F2157" s="1">
        <v>41800</v>
      </c>
    </row>
    <row r="2158" spans="1:7" x14ac:dyDescent="0.25">
      <c r="A2158">
        <v>32308</v>
      </c>
      <c r="B2158" t="s">
        <v>8888</v>
      </c>
      <c r="C2158" t="s">
        <v>2665</v>
      </c>
      <c r="D2158" t="s">
        <v>7044</v>
      </c>
      <c r="E2158" t="s">
        <v>7327</v>
      </c>
      <c r="F2158" s="1">
        <v>41043</v>
      </c>
    </row>
    <row r="2159" spans="1:7" x14ac:dyDescent="0.25">
      <c r="A2159">
        <v>32375</v>
      </c>
      <c r="B2159" t="s">
        <v>8889</v>
      </c>
      <c r="C2159" t="s">
        <v>7054</v>
      </c>
      <c r="D2159" t="s">
        <v>7044</v>
      </c>
      <c r="E2159" t="s">
        <v>7081</v>
      </c>
      <c r="F2159" s="1">
        <v>41026</v>
      </c>
      <c r="G2159" s="1">
        <v>45924</v>
      </c>
    </row>
    <row r="2160" spans="1:7" x14ac:dyDescent="0.25">
      <c r="A2160">
        <v>32436</v>
      </c>
      <c r="B2160" t="s">
        <v>8890</v>
      </c>
      <c r="C2160" t="s">
        <v>2665</v>
      </c>
      <c r="D2160" t="s">
        <v>7044</v>
      </c>
      <c r="E2160" t="s">
        <v>7052</v>
      </c>
      <c r="F2160" s="1">
        <v>41047</v>
      </c>
    </row>
    <row r="2161" spans="1:7" x14ac:dyDescent="0.25">
      <c r="A2161">
        <v>32440</v>
      </c>
      <c r="B2161" t="s">
        <v>8891</v>
      </c>
      <c r="C2161" t="s">
        <v>7054</v>
      </c>
      <c r="D2161" t="s">
        <v>7057</v>
      </c>
      <c r="E2161" t="s">
        <v>7048</v>
      </c>
      <c r="F2161" s="1">
        <v>41074</v>
      </c>
      <c r="G2161" s="1">
        <v>45841</v>
      </c>
    </row>
    <row r="2162" spans="1:7" x14ac:dyDescent="0.25">
      <c r="A2162">
        <v>32440</v>
      </c>
      <c r="B2162" t="s">
        <v>8891</v>
      </c>
      <c r="C2162" t="s">
        <v>7054</v>
      </c>
      <c r="D2162" t="s">
        <v>7057</v>
      </c>
      <c r="E2162" t="s">
        <v>7064</v>
      </c>
      <c r="F2162" s="1">
        <v>45345</v>
      </c>
      <c r="G2162" s="1">
        <v>45841</v>
      </c>
    </row>
    <row r="2163" spans="1:7" x14ac:dyDescent="0.25">
      <c r="A2163">
        <v>32440</v>
      </c>
      <c r="B2163" t="s">
        <v>8892</v>
      </c>
      <c r="C2163" t="s">
        <v>7054</v>
      </c>
      <c r="D2163" t="s">
        <v>7044</v>
      </c>
      <c r="E2163" t="s">
        <v>7048</v>
      </c>
      <c r="F2163" s="1">
        <v>41074</v>
      </c>
      <c r="G2163" s="1">
        <v>45841</v>
      </c>
    </row>
    <row r="2164" spans="1:7" x14ac:dyDescent="0.25">
      <c r="A2164">
        <v>32440</v>
      </c>
      <c r="B2164" t="s">
        <v>8892</v>
      </c>
      <c r="C2164" t="s">
        <v>7054</v>
      </c>
      <c r="D2164" t="s">
        <v>7044</v>
      </c>
      <c r="E2164" t="s">
        <v>7106</v>
      </c>
      <c r="F2164" s="1">
        <v>41074</v>
      </c>
      <c r="G2164" s="1">
        <v>45841</v>
      </c>
    </row>
    <row r="2165" spans="1:7" x14ac:dyDescent="0.25">
      <c r="A2165">
        <v>32440</v>
      </c>
      <c r="B2165" t="s">
        <v>8892</v>
      </c>
      <c r="C2165" t="s">
        <v>7054</v>
      </c>
      <c r="D2165" t="s">
        <v>7044</v>
      </c>
      <c r="E2165" t="s">
        <v>7081</v>
      </c>
      <c r="F2165" s="1">
        <v>41074</v>
      </c>
      <c r="G2165" s="1">
        <v>45841</v>
      </c>
    </row>
    <row r="2166" spans="1:7" x14ac:dyDescent="0.25">
      <c r="A2166">
        <v>32440</v>
      </c>
      <c r="B2166" t="s">
        <v>8892</v>
      </c>
      <c r="C2166" t="s">
        <v>7054</v>
      </c>
      <c r="D2166" t="s">
        <v>7044</v>
      </c>
      <c r="E2166" t="s">
        <v>7064</v>
      </c>
      <c r="F2166" s="1">
        <v>41074</v>
      </c>
      <c r="G2166" s="1">
        <v>45841</v>
      </c>
    </row>
    <row r="2167" spans="1:7" x14ac:dyDescent="0.25">
      <c r="A2167">
        <v>32440</v>
      </c>
      <c r="B2167" t="s">
        <v>8893</v>
      </c>
      <c r="C2167" t="s">
        <v>7054</v>
      </c>
      <c r="D2167" t="s">
        <v>7152</v>
      </c>
      <c r="E2167" t="s">
        <v>7103</v>
      </c>
      <c r="F2167" s="1">
        <v>42971</v>
      </c>
      <c r="G2167" s="1">
        <v>45841</v>
      </c>
    </row>
    <row r="2168" spans="1:7" x14ac:dyDescent="0.25">
      <c r="A2168">
        <v>32445</v>
      </c>
      <c r="B2168" t="s">
        <v>8894</v>
      </c>
      <c r="C2168" t="s">
        <v>2665</v>
      </c>
      <c r="D2168" t="s">
        <v>7044</v>
      </c>
      <c r="E2168" t="s">
        <v>7081</v>
      </c>
      <c r="F2168" s="1">
        <v>41066</v>
      </c>
    </row>
    <row r="2169" spans="1:7" x14ac:dyDescent="0.25">
      <c r="A2169">
        <v>32459</v>
      </c>
      <c r="B2169" t="s">
        <v>8895</v>
      </c>
      <c r="C2169" t="s">
        <v>2665</v>
      </c>
      <c r="D2169" t="s">
        <v>7044</v>
      </c>
      <c r="E2169" t="s">
        <v>7045</v>
      </c>
      <c r="F2169" s="1">
        <v>41081</v>
      </c>
    </row>
    <row r="2170" spans="1:7" x14ac:dyDescent="0.25">
      <c r="A2170">
        <v>32559</v>
      </c>
      <c r="B2170" t="s">
        <v>8896</v>
      </c>
      <c r="C2170" t="s">
        <v>2665</v>
      </c>
      <c r="D2170" t="s">
        <v>7057</v>
      </c>
      <c r="E2170" t="s">
        <v>7327</v>
      </c>
      <c r="F2170" s="1">
        <v>41522</v>
      </c>
    </row>
    <row r="2171" spans="1:7" x14ac:dyDescent="0.25">
      <c r="A2171">
        <v>32559</v>
      </c>
      <c r="B2171" t="s">
        <v>8897</v>
      </c>
      <c r="C2171" t="s">
        <v>2665</v>
      </c>
      <c r="D2171" t="s">
        <v>7044</v>
      </c>
      <c r="E2171" t="s">
        <v>7327</v>
      </c>
      <c r="F2171" s="1">
        <v>41120</v>
      </c>
    </row>
    <row r="2172" spans="1:7" x14ac:dyDescent="0.25">
      <c r="A2172">
        <v>32564</v>
      </c>
      <c r="B2172" t="s">
        <v>8898</v>
      </c>
      <c r="C2172" t="s">
        <v>2665</v>
      </c>
      <c r="D2172" t="s">
        <v>7044</v>
      </c>
      <c r="E2172" t="s">
        <v>7081</v>
      </c>
      <c r="F2172" s="1">
        <v>41094</v>
      </c>
    </row>
    <row r="2173" spans="1:7" x14ac:dyDescent="0.25">
      <c r="A2173">
        <v>32565</v>
      </c>
      <c r="B2173" t="s">
        <v>8899</v>
      </c>
      <c r="C2173" t="s">
        <v>2665</v>
      </c>
      <c r="D2173" t="s">
        <v>7044</v>
      </c>
      <c r="E2173" t="s">
        <v>7327</v>
      </c>
      <c r="F2173" s="1">
        <v>41074</v>
      </c>
    </row>
    <row r="2174" spans="1:7" x14ac:dyDescent="0.25">
      <c r="A2174">
        <v>32608</v>
      </c>
      <c r="B2174" t="s">
        <v>8900</v>
      </c>
      <c r="C2174" t="s">
        <v>7054</v>
      </c>
      <c r="D2174" t="s">
        <v>7152</v>
      </c>
      <c r="E2174" t="s">
        <v>7161</v>
      </c>
      <c r="F2174" s="1">
        <v>43060</v>
      </c>
      <c r="G2174" s="1">
        <v>45869</v>
      </c>
    </row>
    <row r="2175" spans="1:7" x14ac:dyDescent="0.25">
      <c r="A2175">
        <v>32608</v>
      </c>
      <c r="B2175" t="s">
        <v>8900</v>
      </c>
      <c r="C2175" t="s">
        <v>7054</v>
      </c>
      <c r="D2175" t="s">
        <v>7152</v>
      </c>
      <c r="E2175" t="s">
        <v>7155</v>
      </c>
      <c r="F2175" s="1">
        <v>41094</v>
      </c>
      <c r="G2175" s="1">
        <v>45869</v>
      </c>
    </row>
    <row r="2176" spans="1:7" x14ac:dyDescent="0.25">
      <c r="A2176">
        <v>32645</v>
      </c>
      <c r="B2176" t="s">
        <v>8901</v>
      </c>
      <c r="C2176" t="s">
        <v>2665</v>
      </c>
      <c r="D2176" t="s">
        <v>7044</v>
      </c>
      <c r="E2176" t="s">
        <v>7052</v>
      </c>
      <c r="F2176" s="1">
        <v>41131</v>
      </c>
    </row>
    <row r="2177" spans="1:7" x14ac:dyDescent="0.25">
      <c r="A2177">
        <v>32704</v>
      </c>
      <c r="B2177" t="s">
        <v>8902</v>
      </c>
      <c r="C2177" t="s">
        <v>2665</v>
      </c>
      <c r="D2177" t="s">
        <v>7057</v>
      </c>
      <c r="E2177" t="s">
        <v>7327</v>
      </c>
      <c r="F2177" s="1">
        <v>42613</v>
      </c>
    </row>
    <row r="2178" spans="1:7" x14ac:dyDescent="0.25">
      <c r="A2178">
        <v>32704</v>
      </c>
      <c r="B2178" t="s">
        <v>8903</v>
      </c>
      <c r="C2178" t="s">
        <v>2665</v>
      </c>
      <c r="D2178" t="s">
        <v>7044</v>
      </c>
      <c r="E2178" t="s">
        <v>7327</v>
      </c>
      <c r="F2178" s="1">
        <v>41054</v>
      </c>
    </row>
    <row r="2179" spans="1:7" x14ac:dyDescent="0.25">
      <c r="A2179">
        <v>32756</v>
      </c>
      <c r="B2179" t="s">
        <v>8904</v>
      </c>
      <c r="C2179" t="s">
        <v>2665</v>
      </c>
      <c r="D2179" t="s">
        <v>7044</v>
      </c>
      <c r="E2179" t="s">
        <v>7045</v>
      </c>
      <c r="F2179" s="1">
        <v>41089</v>
      </c>
    </row>
    <row r="2180" spans="1:7" x14ac:dyDescent="0.25">
      <c r="A2180">
        <v>32814</v>
      </c>
      <c r="B2180" t="s">
        <v>8905</v>
      </c>
      <c r="C2180" t="s">
        <v>2665</v>
      </c>
      <c r="D2180" t="s">
        <v>7057</v>
      </c>
      <c r="E2180" t="s">
        <v>7327</v>
      </c>
      <c r="F2180" s="1">
        <v>43452</v>
      </c>
    </row>
    <row r="2181" spans="1:7" x14ac:dyDescent="0.25">
      <c r="A2181">
        <v>32814</v>
      </c>
      <c r="B2181" t="s">
        <v>8906</v>
      </c>
      <c r="C2181" t="s">
        <v>2665</v>
      </c>
      <c r="D2181" t="s">
        <v>7044</v>
      </c>
      <c r="E2181" t="s">
        <v>7327</v>
      </c>
      <c r="F2181" s="1">
        <v>41079</v>
      </c>
    </row>
    <row r="2182" spans="1:7" x14ac:dyDescent="0.25">
      <c r="A2182">
        <v>32817</v>
      </c>
      <c r="B2182" t="s">
        <v>8907</v>
      </c>
      <c r="C2182" t="s">
        <v>2665</v>
      </c>
      <c r="D2182" t="s">
        <v>7044</v>
      </c>
      <c r="E2182" t="s">
        <v>7052</v>
      </c>
      <c r="F2182" s="1">
        <v>41085</v>
      </c>
    </row>
    <row r="2183" spans="1:7" x14ac:dyDescent="0.25">
      <c r="A2183">
        <v>32891</v>
      </c>
      <c r="B2183" t="s">
        <v>8908</v>
      </c>
      <c r="C2183" t="s">
        <v>2665</v>
      </c>
      <c r="D2183" t="s">
        <v>7044</v>
      </c>
      <c r="E2183" t="s">
        <v>7081</v>
      </c>
      <c r="F2183" s="1">
        <v>41074</v>
      </c>
    </row>
    <row r="2184" spans="1:7" x14ac:dyDescent="0.25">
      <c r="A2184">
        <v>32892</v>
      </c>
      <c r="B2184" t="s">
        <v>8909</v>
      </c>
      <c r="C2184" t="s">
        <v>7054</v>
      </c>
      <c r="D2184" t="s">
        <v>7044</v>
      </c>
      <c r="E2184" t="s">
        <v>7064</v>
      </c>
      <c r="F2184" s="1">
        <v>41163</v>
      </c>
      <c r="G2184" s="1">
        <v>45182</v>
      </c>
    </row>
    <row r="2185" spans="1:7" x14ac:dyDescent="0.25">
      <c r="A2185">
        <v>32900</v>
      </c>
      <c r="B2185" t="s">
        <v>8910</v>
      </c>
      <c r="C2185" t="s">
        <v>2665</v>
      </c>
      <c r="D2185" t="s">
        <v>7044</v>
      </c>
      <c r="E2185" t="s">
        <v>7045</v>
      </c>
      <c r="F2185" s="1">
        <v>41110</v>
      </c>
    </row>
    <row r="2186" spans="1:7" x14ac:dyDescent="0.25">
      <c r="A2186">
        <v>32900</v>
      </c>
      <c r="B2186" t="s">
        <v>8910</v>
      </c>
      <c r="C2186" t="s">
        <v>2665</v>
      </c>
      <c r="D2186" t="s">
        <v>7044</v>
      </c>
      <c r="E2186" t="s">
        <v>7081</v>
      </c>
      <c r="F2186" s="1">
        <v>41110</v>
      </c>
    </row>
    <row r="2187" spans="1:7" x14ac:dyDescent="0.25">
      <c r="A2187">
        <v>32945</v>
      </c>
      <c r="B2187" t="s">
        <v>8911</v>
      </c>
      <c r="C2187" t="s">
        <v>2665</v>
      </c>
      <c r="D2187" t="s">
        <v>7044</v>
      </c>
      <c r="E2187" t="s">
        <v>7045</v>
      </c>
      <c r="F2187" s="1">
        <v>41086</v>
      </c>
    </row>
    <row r="2188" spans="1:7" x14ac:dyDescent="0.25">
      <c r="A2188">
        <v>32966</v>
      </c>
      <c r="B2188" t="s">
        <v>8912</v>
      </c>
      <c r="C2188" t="s">
        <v>7124</v>
      </c>
      <c r="D2188" t="s">
        <v>7044</v>
      </c>
      <c r="E2188" t="s">
        <v>7081</v>
      </c>
      <c r="F2188" s="1">
        <v>41177</v>
      </c>
      <c r="G2188" s="1">
        <v>45608</v>
      </c>
    </row>
    <row r="2189" spans="1:7" x14ac:dyDescent="0.25">
      <c r="A2189">
        <v>33129</v>
      </c>
      <c r="B2189" t="s">
        <v>8913</v>
      </c>
      <c r="C2189" t="s">
        <v>7054</v>
      </c>
      <c r="D2189" t="s">
        <v>7044</v>
      </c>
      <c r="E2189" t="s">
        <v>7045</v>
      </c>
      <c r="F2189" s="1">
        <v>41134</v>
      </c>
      <c r="G2189" s="1">
        <v>45482</v>
      </c>
    </row>
    <row r="2190" spans="1:7" x14ac:dyDescent="0.25">
      <c r="A2190">
        <v>33148</v>
      </c>
      <c r="B2190" t="s">
        <v>8914</v>
      </c>
      <c r="C2190" t="s">
        <v>2665</v>
      </c>
      <c r="D2190" t="s">
        <v>7044</v>
      </c>
      <c r="E2190" t="s">
        <v>7327</v>
      </c>
      <c r="F2190" s="1">
        <v>41159</v>
      </c>
    </row>
    <row r="2191" spans="1:7" x14ac:dyDescent="0.25">
      <c r="A2191">
        <v>33148</v>
      </c>
      <c r="B2191" t="s">
        <v>8915</v>
      </c>
      <c r="C2191" t="s">
        <v>2665</v>
      </c>
      <c r="D2191" t="s">
        <v>7152</v>
      </c>
      <c r="E2191" t="s">
        <v>7327</v>
      </c>
      <c r="F2191" s="1">
        <v>41159</v>
      </c>
    </row>
    <row r="2192" spans="1:7" x14ac:dyDescent="0.25">
      <c r="A2192">
        <v>33214</v>
      </c>
      <c r="B2192" t="s">
        <v>8916</v>
      </c>
      <c r="C2192" t="s">
        <v>2665</v>
      </c>
      <c r="D2192" t="s">
        <v>7057</v>
      </c>
      <c r="E2192" t="s">
        <v>7048</v>
      </c>
      <c r="F2192" s="1">
        <v>41137</v>
      </c>
    </row>
    <row r="2193" spans="1:7" x14ac:dyDescent="0.25">
      <c r="A2193">
        <v>33214</v>
      </c>
      <c r="B2193" t="s">
        <v>8917</v>
      </c>
      <c r="C2193" t="s">
        <v>2665</v>
      </c>
      <c r="D2193" t="s">
        <v>7044</v>
      </c>
      <c r="E2193" t="s">
        <v>7048</v>
      </c>
      <c r="F2193" s="1">
        <v>41137</v>
      </c>
    </row>
    <row r="2194" spans="1:7" x14ac:dyDescent="0.25">
      <c r="A2194">
        <v>33249</v>
      </c>
      <c r="B2194" t="s">
        <v>8918</v>
      </c>
      <c r="C2194" t="s">
        <v>7124</v>
      </c>
      <c r="D2194" t="s">
        <v>7044</v>
      </c>
      <c r="E2194" t="s">
        <v>7081</v>
      </c>
      <c r="F2194" s="1">
        <v>41141</v>
      </c>
      <c r="G2194" s="1">
        <v>45560</v>
      </c>
    </row>
    <row r="2195" spans="1:7" x14ac:dyDescent="0.25">
      <c r="A2195">
        <v>33290</v>
      </c>
      <c r="B2195" t="s">
        <v>8919</v>
      </c>
      <c r="C2195" t="s">
        <v>2665</v>
      </c>
      <c r="D2195" t="s">
        <v>7044</v>
      </c>
      <c r="E2195" t="s">
        <v>7052</v>
      </c>
      <c r="F2195" s="1">
        <v>41158</v>
      </c>
    </row>
    <row r="2196" spans="1:7" x14ac:dyDescent="0.25">
      <c r="A2196">
        <v>33366</v>
      </c>
      <c r="B2196" t="s">
        <v>8920</v>
      </c>
      <c r="C2196" t="s">
        <v>2665</v>
      </c>
      <c r="D2196" t="s">
        <v>7152</v>
      </c>
      <c r="E2196" t="s">
        <v>7212</v>
      </c>
      <c r="F2196" s="1">
        <v>41198</v>
      </c>
    </row>
    <row r="2197" spans="1:7" x14ac:dyDescent="0.25">
      <c r="A2197">
        <v>33366</v>
      </c>
      <c r="B2197" t="s">
        <v>8920</v>
      </c>
      <c r="C2197" t="s">
        <v>2665</v>
      </c>
      <c r="D2197" t="s">
        <v>7152</v>
      </c>
      <c r="E2197" t="s">
        <v>7155</v>
      </c>
      <c r="F2197" s="1">
        <v>41198</v>
      </c>
    </row>
    <row r="2198" spans="1:7" x14ac:dyDescent="0.25">
      <c r="A2198">
        <v>33444</v>
      </c>
      <c r="B2198" t="s">
        <v>8921</v>
      </c>
      <c r="C2198" t="s">
        <v>7054</v>
      </c>
      <c r="D2198" t="s">
        <v>7057</v>
      </c>
      <c r="E2198" t="s">
        <v>7064</v>
      </c>
      <c r="F2198" s="1">
        <v>41151</v>
      </c>
      <c r="G2198" s="1">
        <v>45168</v>
      </c>
    </row>
    <row r="2199" spans="1:7" x14ac:dyDescent="0.25">
      <c r="A2199">
        <v>33444</v>
      </c>
      <c r="B2199" t="s">
        <v>8922</v>
      </c>
      <c r="C2199" t="s">
        <v>7054</v>
      </c>
      <c r="D2199" t="s">
        <v>7044</v>
      </c>
      <c r="E2199" t="s">
        <v>7064</v>
      </c>
      <c r="F2199" s="1">
        <v>41151</v>
      </c>
      <c r="G2199" s="1">
        <v>45168</v>
      </c>
    </row>
    <row r="2200" spans="1:7" x14ac:dyDescent="0.25">
      <c r="A2200">
        <v>33457</v>
      </c>
      <c r="B2200" t="s">
        <v>8923</v>
      </c>
      <c r="C2200" t="s">
        <v>2665</v>
      </c>
      <c r="D2200" t="s">
        <v>7044</v>
      </c>
      <c r="E2200" t="s">
        <v>7045</v>
      </c>
      <c r="F2200" s="1">
        <v>41179</v>
      </c>
    </row>
    <row r="2201" spans="1:7" x14ac:dyDescent="0.25">
      <c r="A2201">
        <v>33458</v>
      </c>
      <c r="B2201" t="s">
        <v>8924</v>
      </c>
      <c r="C2201" t="s">
        <v>7054</v>
      </c>
      <c r="D2201" t="s">
        <v>7057</v>
      </c>
      <c r="E2201" t="s">
        <v>7048</v>
      </c>
      <c r="F2201" s="1">
        <v>41176</v>
      </c>
      <c r="G2201" s="1">
        <v>45861</v>
      </c>
    </row>
    <row r="2202" spans="1:7" x14ac:dyDescent="0.25">
      <c r="A2202">
        <v>33458</v>
      </c>
      <c r="B2202" t="s">
        <v>8925</v>
      </c>
      <c r="C2202" t="s">
        <v>7054</v>
      </c>
      <c r="D2202" t="s">
        <v>7044</v>
      </c>
      <c r="E2202" t="s">
        <v>7048</v>
      </c>
      <c r="F2202" s="1">
        <v>41176</v>
      </c>
      <c r="G2202" s="1">
        <v>45861</v>
      </c>
    </row>
    <row r="2203" spans="1:7" x14ac:dyDescent="0.25">
      <c r="A2203">
        <v>33459</v>
      </c>
      <c r="B2203" t="s">
        <v>8926</v>
      </c>
      <c r="C2203" t="s">
        <v>2665</v>
      </c>
      <c r="D2203" t="s">
        <v>7057</v>
      </c>
      <c r="E2203" t="s">
        <v>7327</v>
      </c>
      <c r="F2203" s="1">
        <v>42957</v>
      </c>
    </row>
    <row r="2204" spans="1:7" x14ac:dyDescent="0.25">
      <c r="A2204">
        <v>33459</v>
      </c>
      <c r="B2204" t="s">
        <v>8927</v>
      </c>
      <c r="C2204" t="s">
        <v>2665</v>
      </c>
      <c r="D2204" t="s">
        <v>7044</v>
      </c>
      <c r="E2204" t="s">
        <v>7327</v>
      </c>
      <c r="F2204" s="1">
        <v>41169</v>
      </c>
    </row>
    <row r="2205" spans="1:7" x14ac:dyDescent="0.25">
      <c r="A2205">
        <v>33465</v>
      </c>
      <c r="B2205" t="s">
        <v>8928</v>
      </c>
      <c r="C2205" t="s">
        <v>2665</v>
      </c>
      <c r="D2205" t="s">
        <v>7044</v>
      </c>
      <c r="E2205" t="s">
        <v>7105</v>
      </c>
      <c r="F2205" s="1">
        <v>41178</v>
      </c>
    </row>
    <row r="2206" spans="1:7" x14ac:dyDescent="0.25">
      <c r="A2206">
        <v>33465</v>
      </c>
      <c r="B2206" t="s">
        <v>8928</v>
      </c>
      <c r="C2206" t="s">
        <v>2665</v>
      </c>
      <c r="D2206" t="s">
        <v>7044</v>
      </c>
      <c r="E2206" t="s">
        <v>7128</v>
      </c>
      <c r="F2206" s="1">
        <v>45940</v>
      </c>
    </row>
    <row r="2207" spans="1:7" x14ac:dyDescent="0.25">
      <c r="A2207">
        <v>33465</v>
      </c>
      <c r="B2207" t="s">
        <v>8929</v>
      </c>
      <c r="C2207" t="s">
        <v>2665</v>
      </c>
      <c r="D2207" t="s">
        <v>7152</v>
      </c>
      <c r="E2207" t="s">
        <v>7103</v>
      </c>
      <c r="F2207" s="1">
        <v>41733</v>
      </c>
    </row>
    <row r="2208" spans="1:7" x14ac:dyDescent="0.25">
      <c r="A2208">
        <v>33465</v>
      </c>
      <c r="B2208" t="s">
        <v>8929</v>
      </c>
      <c r="C2208" t="s">
        <v>2665</v>
      </c>
      <c r="D2208" t="s">
        <v>7152</v>
      </c>
      <c r="E2208" t="s">
        <v>7153</v>
      </c>
      <c r="F2208" s="1">
        <v>45940</v>
      </c>
    </row>
    <row r="2209" spans="1:7" x14ac:dyDescent="0.25">
      <c r="A2209">
        <v>33508</v>
      </c>
      <c r="B2209" t="s">
        <v>8930</v>
      </c>
      <c r="C2209" t="s">
        <v>2665</v>
      </c>
      <c r="D2209" t="s">
        <v>7044</v>
      </c>
      <c r="E2209" t="s">
        <v>7045</v>
      </c>
      <c r="F2209" s="1">
        <v>41177</v>
      </c>
    </row>
    <row r="2210" spans="1:7" x14ac:dyDescent="0.25">
      <c r="A2210">
        <v>33560</v>
      </c>
      <c r="B2210" t="s">
        <v>8931</v>
      </c>
      <c r="C2210" t="s">
        <v>2665</v>
      </c>
      <c r="D2210" t="s">
        <v>7152</v>
      </c>
      <c r="E2210" t="s">
        <v>7048</v>
      </c>
      <c r="F2210" s="1">
        <v>42279</v>
      </c>
    </row>
    <row r="2211" spans="1:7" x14ac:dyDescent="0.25">
      <c r="A2211">
        <v>33560</v>
      </c>
      <c r="B2211" t="s">
        <v>8931</v>
      </c>
      <c r="C2211" t="s">
        <v>2665</v>
      </c>
      <c r="D2211" t="s">
        <v>7152</v>
      </c>
      <c r="E2211" t="s">
        <v>7103</v>
      </c>
      <c r="F2211" s="1">
        <v>42279</v>
      </c>
    </row>
    <row r="2212" spans="1:7" x14ac:dyDescent="0.25">
      <c r="A2212">
        <v>33560</v>
      </c>
      <c r="B2212" t="s">
        <v>8931</v>
      </c>
      <c r="C2212" t="s">
        <v>2665</v>
      </c>
      <c r="D2212" t="s">
        <v>7152</v>
      </c>
      <c r="E2212" t="s">
        <v>7161</v>
      </c>
      <c r="F2212" s="1">
        <v>41197</v>
      </c>
    </row>
    <row r="2213" spans="1:7" x14ac:dyDescent="0.25">
      <c r="A2213">
        <v>33562</v>
      </c>
      <c r="B2213" t="s">
        <v>8932</v>
      </c>
      <c r="C2213" t="s">
        <v>2665</v>
      </c>
      <c r="D2213" t="s">
        <v>7152</v>
      </c>
      <c r="E2213" t="s">
        <v>7161</v>
      </c>
      <c r="F2213" s="1">
        <v>41193</v>
      </c>
    </row>
    <row r="2214" spans="1:7" x14ac:dyDescent="0.25">
      <c r="A2214">
        <v>33565</v>
      </c>
      <c r="B2214" t="s">
        <v>8933</v>
      </c>
      <c r="C2214" t="s">
        <v>7054</v>
      </c>
      <c r="D2214" t="s">
        <v>7044</v>
      </c>
      <c r="E2214" t="s">
        <v>7081</v>
      </c>
      <c r="F2214" s="1">
        <v>41180</v>
      </c>
      <c r="G2214" s="1">
        <v>45394</v>
      </c>
    </row>
    <row r="2215" spans="1:7" x14ac:dyDescent="0.25">
      <c r="A2215">
        <v>33572</v>
      </c>
      <c r="B2215" t="s">
        <v>8934</v>
      </c>
      <c r="C2215" t="s">
        <v>2665</v>
      </c>
      <c r="D2215" t="s">
        <v>7044</v>
      </c>
      <c r="E2215" t="s">
        <v>7052</v>
      </c>
      <c r="F2215" s="1">
        <v>41222</v>
      </c>
    </row>
    <row r="2216" spans="1:7" x14ac:dyDescent="0.25">
      <c r="A2216">
        <v>33594</v>
      </c>
      <c r="B2216" t="s">
        <v>8935</v>
      </c>
      <c r="C2216" t="s">
        <v>2665</v>
      </c>
      <c r="D2216" t="s">
        <v>7044</v>
      </c>
      <c r="E2216" t="s">
        <v>7327</v>
      </c>
      <c r="F2216" s="1">
        <v>41197</v>
      </c>
    </row>
    <row r="2217" spans="1:7" x14ac:dyDescent="0.25">
      <c r="A2217">
        <v>33615</v>
      </c>
      <c r="B2217" t="s">
        <v>8936</v>
      </c>
      <c r="C2217" t="s">
        <v>2665</v>
      </c>
      <c r="D2217" t="s">
        <v>7057</v>
      </c>
      <c r="E2217" t="s">
        <v>7327</v>
      </c>
      <c r="F2217" s="1">
        <v>44001</v>
      </c>
    </row>
    <row r="2218" spans="1:7" x14ac:dyDescent="0.25">
      <c r="A2218">
        <v>33615</v>
      </c>
      <c r="B2218" t="s">
        <v>8937</v>
      </c>
      <c r="C2218" t="s">
        <v>2665</v>
      </c>
      <c r="D2218" t="s">
        <v>7044</v>
      </c>
      <c r="E2218" t="s">
        <v>7327</v>
      </c>
      <c r="F2218" s="1">
        <v>41192</v>
      </c>
    </row>
    <row r="2219" spans="1:7" x14ac:dyDescent="0.25">
      <c r="A2219">
        <v>33697</v>
      </c>
      <c r="B2219" t="s">
        <v>8938</v>
      </c>
      <c r="C2219" t="s">
        <v>2665</v>
      </c>
      <c r="D2219" t="s">
        <v>7057</v>
      </c>
      <c r="E2219" t="s">
        <v>7048</v>
      </c>
      <c r="F2219" s="1">
        <v>45905</v>
      </c>
    </row>
    <row r="2220" spans="1:7" x14ac:dyDescent="0.25">
      <c r="A2220">
        <v>33697</v>
      </c>
      <c r="B2220" t="s">
        <v>8939</v>
      </c>
      <c r="C2220" t="s">
        <v>2665</v>
      </c>
      <c r="D2220" t="s">
        <v>7044</v>
      </c>
      <c r="E2220" t="s">
        <v>7048</v>
      </c>
      <c r="F2220" s="1">
        <v>45905</v>
      </c>
    </row>
    <row r="2221" spans="1:7" x14ac:dyDescent="0.25">
      <c r="A2221">
        <v>33697</v>
      </c>
      <c r="B2221" t="s">
        <v>8939</v>
      </c>
      <c r="C2221" t="s">
        <v>2665</v>
      </c>
      <c r="D2221" t="s">
        <v>7044</v>
      </c>
      <c r="E2221" t="s">
        <v>7045</v>
      </c>
      <c r="F2221" s="1">
        <v>41227</v>
      </c>
    </row>
    <row r="2222" spans="1:7" x14ac:dyDescent="0.25">
      <c r="A2222">
        <v>33697</v>
      </c>
      <c r="B2222" t="s">
        <v>8939</v>
      </c>
      <c r="C2222" t="s">
        <v>2665</v>
      </c>
      <c r="D2222" t="s">
        <v>7044</v>
      </c>
      <c r="E2222" t="s">
        <v>7081</v>
      </c>
      <c r="F2222" s="1">
        <v>41227</v>
      </c>
    </row>
    <row r="2223" spans="1:7" x14ac:dyDescent="0.25">
      <c r="A2223">
        <v>33721</v>
      </c>
      <c r="B2223" t="s">
        <v>8940</v>
      </c>
      <c r="C2223" t="s">
        <v>2665</v>
      </c>
      <c r="D2223" t="s">
        <v>7044</v>
      </c>
      <c r="E2223" t="s">
        <v>7081</v>
      </c>
      <c r="F2223" s="1">
        <v>41225</v>
      </c>
    </row>
    <row r="2224" spans="1:7" x14ac:dyDescent="0.25">
      <c r="A2224">
        <v>33776</v>
      </c>
      <c r="B2224" t="s">
        <v>8941</v>
      </c>
      <c r="C2224" t="s">
        <v>2665</v>
      </c>
      <c r="D2224" t="s">
        <v>7152</v>
      </c>
      <c r="E2224" t="s">
        <v>7161</v>
      </c>
      <c r="F2224" s="1">
        <v>41256</v>
      </c>
    </row>
    <row r="2225" spans="1:7" x14ac:dyDescent="0.25">
      <c r="A2225">
        <v>33795</v>
      </c>
      <c r="B2225" t="s">
        <v>8942</v>
      </c>
      <c r="C2225" t="s">
        <v>2665</v>
      </c>
      <c r="D2225" t="s">
        <v>7044</v>
      </c>
      <c r="E2225" t="s">
        <v>7081</v>
      </c>
      <c r="F2225" s="1">
        <v>41226</v>
      </c>
    </row>
    <row r="2226" spans="1:7" x14ac:dyDescent="0.25">
      <c r="A2226">
        <v>33909</v>
      </c>
      <c r="B2226" t="s">
        <v>8943</v>
      </c>
      <c r="C2226" t="s">
        <v>7054</v>
      </c>
      <c r="D2226" t="s">
        <v>7044</v>
      </c>
      <c r="E2226" t="s">
        <v>7052</v>
      </c>
      <c r="F2226" s="1">
        <v>41240</v>
      </c>
      <c r="G2226" s="1">
        <v>45985</v>
      </c>
    </row>
    <row r="2227" spans="1:7" x14ac:dyDescent="0.25">
      <c r="A2227">
        <v>33986</v>
      </c>
      <c r="B2227" t="s">
        <v>8944</v>
      </c>
      <c r="C2227" t="s">
        <v>2665</v>
      </c>
      <c r="D2227" t="s">
        <v>7044</v>
      </c>
      <c r="E2227" t="s">
        <v>7081</v>
      </c>
      <c r="F2227" s="1">
        <v>41256</v>
      </c>
    </row>
    <row r="2228" spans="1:7" x14ac:dyDescent="0.25">
      <c r="A2228">
        <v>34011</v>
      </c>
      <c r="B2228" t="s">
        <v>8945</v>
      </c>
      <c r="C2228" t="s">
        <v>2665</v>
      </c>
      <c r="D2228" t="s">
        <v>7044</v>
      </c>
      <c r="E2228" t="s">
        <v>7052</v>
      </c>
      <c r="F2228" s="1">
        <v>41240</v>
      </c>
    </row>
    <row r="2229" spans="1:7" x14ac:dyDescent="0.25">
      <c r="A2229">
        <v>34018</v>
      </c>
      <c r="B2229" t="s">
        <v>8946</v>
      </c>
      <c r="C2229" t="s">
        <v>7079</v>
      </c>
      <c r="D2229" t="s">
        <v>7044</v>
      </c>
      <c r="E2229" t="s">
        <v>7081</v>
      </c>
      <c r="F2229" s="1">
        <v>41260</v>
      </c>
      <c r="G2229" s="1">
        <v>45070</v>
      </c>
    </row>
    <row r="2230" spans="1:7" x14ac:dyDescent="0.25">
      <c r="A2230">
        <v>34042</v>
      </c>
      <c r="B2230" t="s">
        <v>8947</v>
      </c>
      <c r="C2230" t="s">
        <v>7124</v>
      </c>
      <c r="D2230" t="s">
        <v>7044</v>
      </c>
      <c r="E2230" t="s">
        <v>7045</v>
      </c>
      <c r="F2230" s="1">
        <v>41247</v>
      </c>
      <c r="G2230" s="1">
        <v>45105</v>
      </c>
    </row>
    <row r="2231" spans="1:7" x14ac:dyDescent="0.25">
      <c r="A2231">
        <v>34061</v>
      </c>
      <c r="B2231" t="s">
        <v>8948</v>
      </c>
      <c r="C2231" t="s">
        <v>2665</v>
      </c>
      <c r="D2231" t="s">
        <v>7057</v>
      </c>
      <c r="E2231" t="s">
        <v>7052</v>
      </c>
      <c r="F2231" s="1">
        <v>42488</v>
      </c>
    </row>
    <row r="2232" spans="1:7" x14ac:dyDescent="0.25">
      <c r="A2232">
        <v>34061</v>
      </c>
      <c r="B2232" t="s">
        <v>8949</v>
      </c>
      <c r="C2232" t="s">
        <v>2665</v>
      </c>
      <c r="D2232" t="s">
        <v>7044</v>
      </c>
      <c r="E2232" t="s">
        <v>7052</v>
      </c>
      <c r="F2232" s="1">
        <v>42488</v>
      </c>
    </row>
    <row r="2233" spans="1:7" x14ac:dyDescent="0.25">
      <c r="A2233">
        <v>34069</v>
      </c>
      <c r="B2233" t="s">
        <v>8950</v>
      </c>
      <c r="C2233" t="s">
        <v>2665</v>
      </c>
      <c r="D2233" t="s">
        <v>7044</v>
      </c>
      <c r="E2233" t="s">
        <v>7327</v>
      </c>
      <c r="F2233" s="1">
        <v>41281</v>
      </c>
    </row>
    <row r="2234" spans="1:7" x14ac:dyDescent="0.25">
      <c r="A2234">
        <v>34069</v>
      </c>
      <c r="B2234" t="s">
        <v>8951</v>
      </c>
      <c r="C2234" t="s">
        <v>2665</v>
      </c>
      <c r="D2234" t="s">
        <v>7152</v>
      </c>
      <c r="E2234" t="s">
        <v>7327</v>
      </c>
      <c r="F2234" s="1">
        <v>41281</v>
      </c>
    </row>
    <row r="2235" spans="1:7" x14ac:dyDescent="0.25">
      <c r="A2235">
        <v>34078</v>
      </c>
      <c r="B2235" t="s">
        <v>8952</v>
      </c>
      <c r="C2235" t="s">
        <v>2665</v>
      </c>
      <c r="D2235" t="s">
        <v>7044</v>
      </c>
      <c r="E2235" t="s">
        <v>7081</v>
      </c>
      <c r="F2235" s="1">
        <v>41260</v>
      </c>
    </row>
    <row r="2236" spans="1:7" x14ac:dyDescent="0.25">
      <c r="A2236">
        <v>34161</v>
      </c>
      <c r="B2236" t="s">
        <v>8953</v>
      </c>
      <c r="C2236" t="s">
        <v>2665</v>
      </c>
      <c r="D2236" t="s">
        <v>7044</v>
      </c>
      <c r="E2236" t="s">
        <v>7105</v>
      </c>
      <c r="F2236" s="1">
        <v>41271</v>
      </c>
    </row>
    <row r="2237" spans="1:7" x14ac:dyDescent="0.25">
      <c r="A2237">
        <v>34161</v>
      </c>
      <c r="B2237" t="s">
        <v>8953</v>
      </c>
      <c r="C2237" t="s">
        <v>2665</v>
      </c>
      <c r="D2237" t="s">
        <v>7044</v>
      </c>
      <c r="E2237" t="s">
        <v>7128</v>
      </c>
      <c r="F2237" s="1">
        <v>45940</v>
      </c>
    </row>
    <row r="2238" spans="1:7" x14ac:dyDescent="0.25">
      <c r="A2238">
        <v>34161</v>
      </c>
      <c r="B2238" t="s">
        <v>8954</v>
      </c>
      <c r="C2238" t="s">
        <v>2665</v>
      </c>
      <c r="D2238" t="s">
        <v>7152</v>
      </c>
      <c r="E2238" t="s">
        <v>7103</v>
      </c>
      <c r="F2238" s="1">
        <v>42132</v>
      </c>
    </row>
    <row r="2239" spans="1:7" x14ac:dyDescent="0.25">
      <c r="A2239">
        <v>34161</v>
      </c>
      <c r="B2239" t="s">
        <v>8954</v>
      </c>
      <c r="C2239" t="s">
        <v>2665</v>
      </c>
      <c r="D2239" t="s">
        <v>7152</v>
      </c>
      <c r="E2239" t="s">
        <v>7153</v>
      </c>
      <c r="F2239" s="1">
        <v>45940</v>
      </c>
    </row>
    <row r="2240" spans="1:7" x14ac:dyDescent="0.25">
      <c r="A2240">
        <v>34170</v>
      </c>
      <c r="B2240" t="s">
        <v>8955</v>
      </c>
      <c r="C2240" t="s">
        <v>2665</v>
      </c>
      <c r="D2240" t="s">
        <v>7044</v>
      </c>
      <c r="E2240" t="s">
        <v>7052</v>
      </c>
      <c r="F2240" s="1">
        <v>41264</v>
      </c>
    </row>
    <row r="2241" spans="1:7" x14ac:dyDescent="0.25">
      <c r="A2241">
        <v>34183</v>
      </c>
      <c r="B2241" t="s">
        <v>8956</v>
      </c>
      <c r="C2241" t="s">
        <v>2665</v>
      </c>
      <c r="D2241" t="s">
        <v>7044</v>
      </c>
      <c r="E2241" t="s">
        <v>7052</v>
      </c>
      <c r="F2241" s="1">
        <v>41344</v>
      </c>
    </row>
    <row r="2242" spans="1:7" x14ac:dyDescent="0.25">
      <c r="A2242">
        <v>34228</v>
      </c>
      <c r="B2242" t="s">
        <v>8957</v>
      </c>
      <c r="C2242" t="s">
        <v>2665</v>
      </c>
      <c r="D2242" t="s">
        <v>7044</v>
      </c>
      <c r="E2242" t="s">
        <v>7064</v>
      </c>
      <c r="F2242" s="1">
        <v>41289</v>
      </c>
    </row>
    <row r="2243" spans="1:7" x14ac:dyDescent="0.25">
      <c r="A2243">
        <v>34228</v>
      </c>
      <c r="B2243" t="s">
        <v>8958</v>
      </c>
      <c r="C2243" t="s">
        <v>2665</v>
      </c>
      <c r="D2243" t="s">
        <v>7152</v>
      </c>
      <c r="E2243" t="s">
        <v>7153</v>
      </c>
      <c r="F2243" s="1">
        <v>41774</v>
      </c>
    </row>
    <row r="2244" spans="1:7" x14ac:dyDescent="0.25">
      <c r="A2244">
        <v>34246</v>
      </c>
      <c r="B2244" t="s">
        <v>8959</v>
      </c>
      <c r="C2244" t="s">
        <v>7054</v>
      </c>
      <c r="D2244" t="s">
        <v>7152</v>
      </c>
      <c r="E2244" t="s">
        <v>7161</v>
      </c>
      <c r="F2244" s="1">
        <v>43921</v>
      </c>
      <c r="G2244" s="1">
        <v>45435</v>
      </c>
    </row>
    <row r="2245" spans="1:7" x14ac:dyDescent="0.25">
      <c r="A2245">
        <v>34246</v>
      </c>
      <c r="B2245" t="s">
        <v>8959</v>
      </c>
      <c r="C2245" t="s">
        <v>7054</v>
      </c>
      <c r="D2245" t="s">
        <v>7152</v>
      </c>
      <c r="E2245" t="s">
        <v>7153</v>
      </c>
      <c r="F2245" s="1">
        <v>43921</v>
      </c>
      <c r="G2245" s="1">
        <v>45435</v>
      </c>
    </row>
    <row r="2246" spans="1:7" x14ac:dyDescent="0.25">
      <c r="A2246">
        <v>34246</v>
      </c>
      <c r="B2246" t="s">
        <v>8959</v>
      </c>
      <c r="C2246" t="s">
        <v>7054</v>
      </c>
      <c r="D2246" t="s">
        <v>7152</v>
      </c>
      <c r="E2246" t="s">
        <v>7155</v>
      </c>
      <c r="F2246" s="1">
        <v>43921</v>
      </c>
      <c r="G2246" s="1">
        <v>45435</v>
      </c>
    </row>
    <row r="2247" spans="1:7" x14ac:dyDescent="0.25">
      <c r="A2247">
        <v>34401</v>
      </c>
      <c r="B2247" t="s">
        <v>8960</v>
      </c>
      <c r="C2247" t="s">
        <v>2665</v>
      </c>
      <c r="D2247" t="s">
        <v>7057</v>
      </c>
      <c r="E2247" t="s">
        <v>7048</v>
      </c>
      <c r="F2247" s="1">
        <v>41310</v>
      </c>
    </row>
    <row r="2248" spans="1:7" x14ac:dyDescent="0.25">
      <c r="A2248">
        <v>34401</v>
      </c>
      <c r="B2248" t="s">
        <v>8961</v>
      </c>
      <c r="C2248" t="s">
        <v>2665</v>
      </c>
      <c r="D2248" t="s">
        <v>7044</v>
      </c>
      <c r="E2248" t="s">
        <v>7048</v>
      </c>
      <c r="F2248" s="1">
        <v>41310</v>
      </c>
    </row>
    <row r="2249" spans="1:7" x14ac:dyDescent="0.25">
      <c r="A2249">
        <v>34401</v>
      </c>
      <c r="B2249" t="s">
        <v>8961</v>
      </c>
      <c r="C2249" t="s">
        <v>2665</v>
      </c>
      <c r="D2249" t="s">
        <v>7044</v>
      </c>
      <c r="E2249" t="s">
        <v>7045</v>
      </c>
      <c r="F2249" s="1">
        <v>41310</v>
      </c>
    </row>
    <row r="2250" spans="1:7" x14ac:dyDescent="0.25">
      <c r="A2250">
        <v>34401</v>
      </c>
      <c r="B2250" t="s">
        <v>8961</v>
      </c>
      <c r="C2250" t="s">
        <v>2665</v>
      </c>
      <c r="D2250" t="s">
        <v>7044</v>
      </c>
      <c r="E2250" t="s">
        <v>7050</v>
      </c>
      <c r="F2250" s="1">
        <v>41310</v>
      </c>
    </row>
    <row r="2251" spans="1:7" x14ac:dyDescent="0.25">
      <c r="A2251">
        <v>34405</v>
      </c>
      <c r="B2251" t="s">
        <v>8962</v>
      </c>
      <c r="C2251" t="s">
        <v>2665</v>
      </c>
      <c r="D2251" t="s">
        <v>7044</v>
      </c>
      <c r="E2251" t="s">
        <v>7052</v>
      </c>
      <c r="F2251" s="1">
        <v>43110</v>
      </c>
    </row>
    <row r="2252" spans="1:7" x14ac:dyDescent="0.25">
      <c r="A2252">
        <v>34418</v>
      </c>
      <c r="B2252" t="s">
        <v>8963</v>
      </c>
      <c r="C2252" t="s">
        <v>2665</v>
      </c>
      <c r="D2252" t="s">
        <v>7044</v>
      </c>
      <c r="E2252" t="s">
        <v>7045</v>
      </c>
      <c r="F2252" s="1">
        <v>41305</v>
      </c>
    </row>
    <row r="2253" spans="1:7" x14ac:dyDescent="0.25">
      <c r="A2253">
        <v>34420</v>
      </c>
      <c r="B2253" t="s">
        <v>8964</v>
      </c>
      <c r="C2253" t="s">
        <v>2665</v>
      </c>
      <c r="D2253" t="s">
        <v>7057</v>
      </c>
      <c r="E2253" t="s">
        <v>7064</v>
      </c>
      <c r="F2253" s="1">
        <v>44210</v>
      </c>
    </row>
    <row r="2254" spans="1:7" x14ac:dyDescent="0.25">
      <c r="A2254">
        <v>34420</v>
      </c>
      <c r="B2254" t="s">
        <v>8965</v>
      </c>
      <c r="C2254" t="s">
        <v>2665</v>
      </c>
      <c r="D2254" t="s">
        <v>7044</v>
      </c>
      <c r="E2254" t="s">
        <v>7064</v>
      </c>
      <c r="F2254" s="1">
        <v>41306</v>
      </c>
    </row>
    <row r="2255" spans="1:7" x14ac:dyDescent="0.25">
      <c r="A2255">
        <v>34439</v>
      </c>
      <c r="B2255" t="s">
        <v>8966</v>
      </c>
      <c r="C2255" t="s">
        <v>2665</v>
      </c>
      <c r="D2255" t="s">
        <v>7044</v>
      </c>
      <c r="E2255" t="s">
        <v>7045</v>
      </c>
      <c r="F2255" s="1">
        <v>41324</v>
      </c>
    </row>
    <row r="2256" spans="1:7" x14ac:dyDescent="0.25">
      <c r="A2256">
        <v>34448</v>
      </c>
      <c r="B2256" t="s">
        <v>8967</v>
      </c>
      <c r="C2256" t="s">
        <v>2665</v>
      </c>
      <c r="D2256" t="s">
        <v>7044</v>
      </c>
      <c r="E2256" t="s">
        <v>7052</v>
      </c>
      <c r="F2256" s="1">
        <v>41313</v>
      </c>
    </row>
    <row r="2257" spans="1:7" x14ac:dyDescent="0.25">
      <c r="A2257">
        <v>34454</v>
      </c>
      <c r="B2257" t="s">
        <v>8968</v>
      </c>
      <c r="C2257" t="s">
        <v>2665</v>
      </c>
      <c r="D2257" t="s">
        <v>7044</v>
      </c>
      <c r="E2257" t="s">
        <v>7045</v>
      </c>
      <c r="F2257" s="1">
        <v>41319</v>
      </c>
    </row>
    <row r="2258" spans="1:7" x14ac:dyDescent="0.25">
      <c r="A2258">
        <v>34512</v>
      </c>
      <c r="B2258" t="s">
        <v>8969</v>
      </c>
      <c r="C2258" t="s">
        <v>2665</v>
      </c>
      <c r="D2258" t="s">
        <v>7152</v>
      </c>
      <c r="E2258" t="s">
        <v>7161</v>
      </c>
      <c r="F2258" s="1">
        <v>42048</v>
      </c>
    </row>
    <row r="2259" spans="1:7" x14ac:dyDescent="0.25">
      <c r="A2259">
        <v>34517</v>
      </c>
      <c r="B2259" t="s">
        <v>8970</v>
      </c>
      <c r="C2259" t="s">
        <v>2665</v>
      </c>
      <c r="D2259" t="s">
        <v>7044</v>
      </c>
      <c r="E2259" t="s">
        <v>7081</v>
      </c>
      <c r="F2259" s="1">
        <v>41331</v>
      </c>
    </row>
    <row r="2260" spans="1:7" x14ac:dyDescent="0.25">
      <c r="A2260">
        <v>34543</v>
      </c>
      <c r="B2260" t="s">
        <v>8971</v>
      </c>
      <c r="C2260" t="s">
        <v>2665</v>
      </c>
      <c r="D2260" t="s">
        <v>7044</v>
      </c>
      <c r="E2260" t="s">
        <v>7327</v>
      </c>
      <c r="F2260" s="1">
        <v>41327</v>
      </c>
    </row>
    <row r="2261" spans="1:7" x14ac:dyDescent="0.25">
      <c r="A2261">
        <v>34543</v>
      </c>
      <c r="B2261" t="s">
        <v>8972</v>
      </c>
      <c r="C2261" t="s">
        <v>2665</v>
      </c>
      <c r="D2261" t="s">
        <v>7152</v>
      </c>
      <c r="E2261" t="s">
        <v>7327</v>
      </c>
      <c r="F2261" s="1">
        <v>42088</v>
      </c>
    </row>
    <row r="2262" spans="1:7" x14ac:dyDescent="0.25">
      <c r="A2262">
        <v>34591</v>
      </c>
      <c r="B2262" t="s">
        <v>8973</v>
      </c>
      <c r="C2262" t="s">
        <v>7510</v>
      </c>
      <c r="D2262" t="s">
        <v>7044</v>
      </c>
      <c r="E2262" t="s">
        <v>7081</v>
      </c>
      <c r="F2262" s="1">
        <v>41344</v>
      </c>
      <c r="G2262" s="1">
        <v>45867</v>
      </c>
    </row>
    <row r="2263" spans="1:7" x14ac:dyDescent="0.25">
      <c r="A2263">
        <v>34650</v>
      </c>
      <c r="B2263" t="s">
        <v>8974</v>
      </c>
      <c r="C2263" t="s">
        <v>2665</v>
      </c>
      <c r="D2263" t="s">
        <v>7044</v>
      </c>
      <c r="E2263" t="s">
        <v>7052</v>
      </c>
      <c r="F2263" s="1">
        <v>41358</v>
      </c>
    </row>
    <row r="2264" spans="1:7" x14ac:dyDescent="0.25">
      <c r="A2264">
        <v>34744</v>
      </c>
      <c r="B2264" t="s">
        <v>8975</v>
      </c>
      <c r="C2264" t="s">
        <v>2665</v>
      </c>
      <c r="D2264" t="s">
        <v>7044</v>
      </c>
      <c r="E2264" t="s">
        <v>7045</v>
      </c>
      <c r="F2264" s="1">
        <v>41369</v>
      </c>
    </row>
    <row r="2265" spans="1:7" x14ac:dyDescent="0.25">
      <c r="A2265">
        <v>34774</v>
      </c>
      <c r="B2265" t="s">
        <v>8976</v>
      </c>
      <c r="C2265" t="s">
        <v>2665</v>
      </c>
      <c r="D2265" t="s">
        <v>7044</v>
      </c>
      <c r="E2265" t="s">
        <v>7327</v>
      </c>
      <c r="F2265" s="1">
        <v>41395</v>
      </c>
    </row>
    <row r="2266" spans="1:7" x14ac:dyDescent="0.25">
      <c r="A2266">
        <v>34774</v>
      </c>
      <c r="B2266" t="s">
        <v>8977</v>
      </c>
      <c r="C2266" t="s">
        <v>2665</v>
      </c>
      <c r="D2266" t="s">
        <v>7152</v>
      </c>
      <c r="E2266" t="s">
        <v>7327</v>
      </c>
      <c r="F2266" s="1">
        <v>41395</v>
      </c>
    </row>
    <row r="2267" spans="1:7" x14ac:dyDescent="0.25">
      <c r="A2267">
        <v>34788</v>
      </c>
      <c r="B2267" t="s">
        <v>8978</v>
      </c>
      <c r="C2267" t="s">
        <v>2665</v>
      </c>
      <c r="D2267" t="s">
        <v>7057</v>
      </c>
      <c r="E2267" t="s">
        <v>7048</v>
      </c>
      <c r="F2267" s="1">
        <v>41417</v>
      </c>
    </row>
    <row r="2268" spans="1:7" x14ac:dyDescent="0.25">
      <c r="A2268">
        <v>34788</v>
      </c>
      <c r="B2268" t="s">
        <v>8979</v>
      </c>
      <c r="C2268" t="s">
        <v>2665</v>
      </c>
      <c r="D2268" t="s">
        <v>7044</v>
      </c>
      <c r="E2268" t="s">
        <v>7048</v>
      </c>
      <c r="F2268" s="1">
        <v>41417</v>
      </c>
    </row>
    <row r="2269" spans="1:7" x14ac:dyDescent="0.25">
      <c r="A2269">
        <v>34788</v>
      </c>
      <c r="B2269" t="s">
        <v>8979</v>
      </c>
      <c r="C2269" t="s">
        <v>2665</v>
      </c>
      <c r="D2269" t="s">
        <v>7044</v>
      </c>
      <c r="E2269" t="s">
        <v>7045</v>
      </c>
      <c r="F2269" s="1">
        <v>41417</v>
      </c>
    </row>
    <row r="2270" spans="1:7" x14ac:dyDescent="0.25">
      <c r="A2270">
        <v>34788</v>
      </c>
      <c r="B2270" t="s">
        <v>8979</v>
      </c>
      <c r="C2270" t="s">
        <v>2665</v>
      </c>
      <c r="D2270" t="s">
        <v>7044</v>
      </c>
      <c r="E2270" t="s">
        <v>7081</v>
      </c>
      <c r="F2270" s="1">
        <v>41417</v>
      </c>
    </row>
    <row r="2271" spans="1:7" x14ac:dyDescent="0.25">
      <c r="A2271">
        <v>34806</v>
      </c>
      <c r="B2271" t="s">
        <v>8980</v>
      </c>
      <c r="C2271" t="s">
        <v>2665</v>
      </c>
      <c r="D2271" t="s">
        <v>7044</v>
      </c>
      <c r="E2271" t="s">
        <v>7052</v>
      </c>
      <c r="F2271" s="1">
        <v>41373</v>
      </c>
    </row>
    <row r="2272" spans="1:7" x14ac:dyDescent="0.25">
      <c r="A2272">
        <v>34807</v>
      </c>
      <c r="B2272" t="s">
        <v>8981</v>
      </c>
      <c r="C2272" t="s">
        <v>2665</v>
      </c>
      <c r="D2272" t="s">
        <v>7044</v>
      </c>
      <c r="E2272" t="s">
        <v>7161</v>
      </c>
      <c r="F2272" s="1">
        <v>42640</v>
      </c>
    </row>
    <row r="2273" spans="1:7" x14ac:dyDescent="0.25">
      <c r="A2273">
        <v>34847</v>
      </c>
      <c r="B2273" t="s">
        <v>8982</v>
      </c>
      <c r="C2273" t="s">
        <v>2665</v>
      </c>
      <c r="D2273" t="s">
        <v>7044</v>
      </c>
      <c r="E2273" t="s">
        <v>7327</v>
      </c>
      <c r="F2273" s="1">
        <v>41435</v>
      </c>
    </row>
    <row r="2274" spans="1:7" x14ac:dyDescent="0.25">
      <c r="A2274">
        <v>34847</v>
      </c>
      <c r="B2274" t="s">
        <v>8983</v>
      </c>
      <c r="C2274" t="s">
        <v>2665</v>
      </c>
      <c r="D2274" t="s">
        <v>7152</v>
      </c>
      <c r="E2274" t="s">
        <v>7327</v>
      </c>
      <c r="F2274" s="1">
        <v>41435</v>
      </c>
    </row>
    <row r="2275" spans="1:7" x14ac:dyDescent="0.25">
      <c r="A2275">
        <v>34865</v>
      </c>
      <c r="B2275" t="s">
        <v>8984</v>
      </c>
      <c r="C2275" t="s">
        <v>2665</v>
      </c>
      <c r="D2275" t="s">
        <v>7152</v>
      </c>
      <c r="E2275" t="s">
        <v>8985</v>
      </c>
      <c r="F2275" s="1">
        <v>44468</v>
      </c>
    </row>
    <row r="2276" spans="1:7" x14ac:dyDescent="0.25">
      <c r="A2276">
        <v>34865</v>
      </c>
      <c r="B2276" t="s">
        <v>8984</v>
      </c>
      <c r="C2276" t="s">
        <v>2665</v>
      </c>
      <c r="D2276" t="s">
        <v>7152</v>
      </c>
      <c r="E2276" t="s">
        <v>7103</v>
      </c>
      <c r="F2276" s="1">
        <v>44468</v>
      </c>
    </row>
    <row r="2277" spans="1:7" x14ac:dyDescent="0.25">
      <c r="A2277">
        <v>34865</v>
      </c>
      <c r="B2277" t="s">
        <v>8984</v>
      </c>
      <c r="C2277" t="s">
        <v>2665</v>
      </c>
      <c r="D2277" t="s">
        <v>7152</v>
      </c>
      <c r="E2277" t="s">
        <v>7153</v>
      </c>
      <c r="F2277" s="1">
        <v>44468</v>
      </c>
    </row>
    <row r="2278" spans="1:7" x14ac:dyDescent="0.25">
      <c r="A2278">
        <v>34865</v>
      </c>
      <c r="B2278" t="s">
        <v>8984</v>
      </c>
      <c r="C2278" t="s">
        <v>2665</v>
      </c>
      <c r="D2278" t="s">
        <v>7152</v>
      </c>
      <c r="E2278" t="s">
        <v>7154</v>
      </c>
      <c r="F2278" s="1">
        <v>44468</v>
      </c>
    </row>
    <row r="2279" spans="1:7" x14ac:dyDescent="0.25">
      <c r="A2279">
        <v>34867</v>
      </c>
      <c r="B2279" t="s">
        <v>8986</v>
      </c>
      <c r="C2279" t="s">
        <v>7054</v>
      </c>
      <c r="D2279" t="s">
        <v>7057</v>
      </c>
      <c r="E2279" t="s">
        <v>7159</v>
      </c>
      <c r="F2279" s="1">
        <v>41361</v>
      </c>
      <c r="G2279" s="1">
        <v>45391</v>
      </c>
    </row>
    <row r="2280" spans="1:7" x14ac:dyDescent="0.25">
      <c r="A2280">
        <v>34867</v>
      </c>
      <c r="B2280" t="s">
        <v>8987</v>
      </c>
      <c r="C2280" t="s">
        <v>7054</v>
      </c>
      <c r="D2280" t="s">
        <v>7044</v>
      </c>
      <c r="E2280" t="s">
        <v>7159</v>
      </c>
      <c r="F2280" s="1">
        <v>41361</v>
      </c>
      <c r="G2280" s="1">
        <v>45391</v>
      </c>
    </row>
    <row r="2281" spans="1:7" x14ac:dyDescent="0.25">
      <c r="A2281">
        <v>34913</v>
      </c>
      <c r="B2281" t="s">
        <v>8988</v>
      </c>
      <c r="C2281" t="s">
        <v>2665</v>
      </c>
      <c r="D2281" t="s">
        <v>7044</v>
      </c>
      <c r="E2281" t="s">
        <v>7052</v>
      </c>
      <c r="F2281" s="1">
        <v>41351</v>
      </c>
    </row>
    <row r="2282" spans="1:7" x14ac:dyDescent="0.25">
      <c r="A2282">
        <v>34946</v>
      </c>
      <c r="B2282" t="s">
        <v>8989</v>
      </c>
      <c r="C2282" t="s">
        <v>2665</v>
      </c>
      <c r="D2282" t="s">
        <v>7044</v>
      </c>
      <c r="E2282" t="s">
        <v>7081</v>
      </c>
      <c r="F2282" s="1">
        <v>41394</v>
      </c>
    </row>
    <row r="2283" spans="1:7" x14ac:dyDescent="0.25">
      <c r="A2283">
        <v>34954</v>
      </c>
      <c r="B2283" t="s">
        <v>8990</v>
      </c>
      <c r="C2283" t="s">
        <v>2665</v>
      </c>
      <c r="D2283" t="s">
        <v>7057</v>
      </c>
      <c r="E2283" t="s">
        <v>7327</v>
      </c>
      <c r="F2283" s="1">
        <v>43705</v>
      </c>
    </row>
    <row r="2284" spans="1:7" x14ac:dyDescent="0.25">
      <c r="A2284">
        <v>34954</v>
      </c>
      <c r="B2284" t="s">
        <v>8991</v>
      </c>
      <c r="C2284" t="s">
        <v>2665</v>
      </c>
      <c r="D2284" t="s">
        <v>7044</v>
      </c>
      <c r="E2284" t="s">
        <v>7327</v>
      </c>
      <c r="F2284" s="1">
        <v>41409</v>
      </c>
    </row>
    <row r="2285" spans="1:7" x14ac:dyDescent="0.25">
      <c r="A2285">
        <v>34955</v>
      </c>
      <c r="B2285" t="s">
        <v>8992</v>
      </c>
      <c r="C2285" t="s">
        <v>2665</v>
      </c>
      <c r="D2285" t="s">
        <v>7044</v>
      </c>
      <c r="E2285" t="s">
        <v>7045</v>
      </c>
      <c r="F2285" s="1">
        <v>41404</v>
      </c>
    </row>
    <row r="2286" spans="1:7" x14ac:dyDescent="0.25">
      <c r="A2286">
        <v>34955</v>
      </c>
      <c r="B2286" t="s">
        <v>8992</v>
      </c>
      <c r="C2286" t="s">
        <v>2665</v>
      </c>
      <c r="D2286" t="s">
        <v>7044</v>
      </c>
      <c r="E2286" t="s">
        <v>7081</v>
      </c>
      <c r="F2286" s="1">
        <v>41829</v>
      </c>
    </row>
    <row r="2287" spans="1:7" x14ac:dyDescent="0.25">
      <c r="A2287">
        <v>34971</v>
      </c>
      <c r="B2287" t="s">
        <v>8993</v>
      </c>
      <c r="C2287" t="s">
        <v>2665</v>
      </c>
      <c r="D2287" t="s">
        <v>7044</v>
      </c>
      <c r="E2287" t="s">
        <v>7327</v>
      </c>
      <c r="F2287" s="1">
        <v>41416</v>
      </c>
    </row>
    <row r="2288" spans="1:7" x14ac:dyDescent="0.25">
      <c r="A2288">
        <v>34971</v>
      </c>
      <c r="B2288" t="s">
        <v>8994</v>
      </c>
      <c r="C2288" t="s">
        <v>2665</v>
      </c>
      <c r="D2288" t="s">
        <v>7152</v>
      </c>
      <c r="E2288" t="s">
        <v>7327</v>
      </c>
      <c r="F2288" s="1">
        <v>43146</v>
      </c>
    </row>
    <row r="2289" spans="1:7" x14ac:dyDescent="0.25">
      <c r="A2289">
        <v>35019</v>
      </c>
      <c r="B2289" t="s">
        <v>8995</v>
      </c>
      <c r="C2289" t="s">
        <v>7054</v>
      </c>
      <c r="D2289" t="s">
        <v>7057</v>
      </c>
      <c r="E2289" t="s">
        <v>7048</v>
      </c>
      <c r="F2289" s="1">
        <v>41414</v>
      </c>
      <c r="G2289" s="1">
        <v>45149</v>
      </c>
    </row>
    <row r="2290" spans="1:7" x14ac:dyDescent="0.25">
      <c r="A2290">
        <v>35019</v>
      </c>
      <c r="B2290" t="s">
        <v>8996</v>
      </c>
      <c r="C2290" t="s">
        <v>7054</v>
      </c>
      <c r="D2290" t="s">
        <v>7044</v>
      </c>
      <c r="E2290" t="s">
        <v>7048</v>
      </c>
      <c r="F2290" s="1">
        <v>41414</v>
      </c>
      <c r="G2290" s="1">
        <v>45149</v>
      </c>
    </row>
    <row r="2291" spans="1:7" x14ac:dyDescent="0.25">
      <c r="A2291">
        <v>35039</v>
      </c>
      <c r="B2291" t="s">
        <v>8997</v>
      </c>
      <c r="C2291" t="s">
        <v>2665</v>
      </c>
      <c r="D2291" t="s">
        <v>7044</v>
      </c>
      <c r="E2291" t="s">
        <v>7052</v>
      </c>
      <c r="F2291" s="1">
        <v>41414</v>
      </c>
    </row>
    <row r="2292" spans="1:7" x14ac:dyDescent="0.25">
      <c r="A2292">
        <v>35083</v>
      </c>
      <c r="B2292" t="s">
        <v>8998</v>
      </c>
      <c r="C2292" t="s">
        <v>2665</v>
      </c>
      <c r="D2292" t="s">
        <v>7057</v>
      </c>
      <c r="E2292" t="s">
        <v>7064</v>
      </c>
      <c r="F2292" s="1">
        <v>41409</v>
      </c>
    </row>
    <row r="2293" spans="1:7" x14ac:dyDescent="0.25">
      <c r="A2293">
        <v>35083</v>
      </c>
      <c r="B2293" t="s">
        <v>8999</v>
      </c>
      <c r="C2293" t="s">
        <v>2665</v>
      </c>
      <c r="D2293" t="s">
        <v>7044</v>
      </c>
      <c r="E2293" t="s">
        <v>7064</v>
      </c>
      <c r="F2293" s="1">
        <v>41403</v>
      </c>
    </row>
    <row r="2294" spans="1:7" x14ac:dyDescent="0.25">
      <c r="A2294">
        <v>35125</v>
      </c>
      <c r="B2294" t="s">
        <v>9000</v>
      </c>
      <c r="C2294" t="s">
        <v>7054</v>
      </c>
      <c r="D2294" t="s">
        <v>7044</v>
      </c>
      <c r="E2294" t="s">
        <v>7052</v>
      </c>
      <c r="F2294" s="1">
        <v>41418</v>
      </c>
      <c r="G2294" s="1">
        <v>45043</v>
      </c>
    </row>
    <row r="2295" spans="1:7" x14ac:dyDescent="0.25">
      <c r="A2295">
        <v>35136</v>
      </c>
      <c r="B2295" t="s">
        <v>9001</v>
      </c>
      <c r="C2295" t="s">
        <v>2665</v>
      </c>
      <c r="D2295" t="s">
        <v>7044</v>
      </c>
      <c r="E2295" t="s">
        <v>7045</v>
      </c>
      <c r="F2295" s="1">
        <v>41438</v>
      </c>
    </row>
    <row r="2296" spans="1:7" x14ac:dyDescent="0.25">
      <c r="A2296">
        <v>35137</v>
      </c>
      <c r="B2296" t="s">
        <v>9002</v>
      </c>
      <c r="C2296" t="s">
        <v>2665</v>
      </c>
      <c r="D2296" t="s">
        <v>7044</v>
      </c>
      <c r="E2296" t="s">
        <v>7045</v>
      </c>
      <c r="F2296" s="1">
        <v>41442</v>
      </c>
    </row>
    <row r="2297" spans="1:7" x14ac:dyDescent="0.25">
      <c r="A2297">
        <v>35196</v>
      </c>
      <c r="B2297" t="s">
        <v>9003</v>
      </c>
      <c r="C2297" t="s">
        <v>2665</v>
      </c>
      <c r="D2297" t="s">
        <v>7044</v>
      </c>
      <c r="E2297" t="s">
        <v>7081</v>
      </c>
      <c r="F2297" s="1">
        <v>41432</v>
      </c>
    </row>
    <row r="2298" spans="1:7" x14ac:dyDescent="0.25">
      <c r="A2298">
        <v>35216</v>
      </c>
      <c r="B2298" t="s">
        <v>9004</v>
      </c>
      <c r="C2298" t="s">
        <v>2665</v>
      </c>
      <c r="D2298" t="s">
        <v>7044</v>
      </c>
      <c r="E2298" t="s">
        <v>7045</v>
      </c>
      <c r="F2298" s="1">
        <v>41428</v>
      </c>
    </row>
    <row r="2299" spans="1:7" x14ac:dyDescent="0.25">
      <c r="A2299">
        <v>35216</v>
      </c>
      <c r="B2299" t="s">
        <v>9004</v>
      </c>
      <c r="C2299" t="s">
        <v>2665</v>
      </c>
      <c r="D2299" t="s">
        <v>7044</v>
      </c>
      <c r="E2299" t="s">
        <v>7115</v>
      </c>
      <c r="F2299" s="1">
        <v>41428</v>
      </c>
    </row>
    <row r="2300" spans="1:7" x14ac:dyDescent="0.25">
      <c r="A2300">
        <v>35278</v>
      </c>
      <c r="B2300" t="s">
        <v>9005</v>
      </c>
      <c r="C2300" t="s">
        <v>7054</v>
      </c>
      <c r="D2300" t="s">
        <v>7044</v>
      </c>
      <c r="E2300" t="s">
        <v>7045</v>
      </c>
      <c r="F2300" s="1">
        <v>41431</v>
      </c>
      <c r="G2300" s="1">
        <v>45448</v>
      </c>
    </row>
    <row r="2301" spans="1:7" x14ac:dyDescent="0.25">
      <c r="A2301">
        <v>35310</v>
      </c>
      <c r="B2301" t="s">
        <v>9006</v>
      </c>
      <c r="C2301" t="s">
        <v>7054</v>
      </c>
      <c r="D2301" t="s">
        <v>7044</v>
      </c>
      <c r="E2301" t="s">
        <v>7081</v>
      </c>
      <c r="F2301" s="1">
        <v>41452</v>
      </c>
      <c r="G2301" s="1">
        <v>45470</v>
      </c>
    </row>
    <row r="2302" spans="1:7" x14ac:dyDescent="0.25">
      <c r="A2302">
        <v>35406</v>
      </c>
      <c r="B2302" t="s">
        <v>9007</v>
      </c>
      <c r="C2302" t="s">
        <v>2665</v>
      </c>
      <c r="D2302" t="s">
        <v>7044</v>
      </c>
      <c r="E2302" t="s">
        <v>7081</v>
      </c>
      <c r="F2302" s="1">
        <v>41449</v>
      </c>
    </row>
    <row r="2303" spans="1:7" x14ac:dyDescent="0.25">
      <c r="A2303">
        <v>35473</v>
      </c>
      <c r="B2303" t="s">
        <v>9008</v>
      </c>
      <c r="C2303" t="s">
        <v>7054</v>
      </c>
      <c r="D2303" t="s">
        <v>7044</v>
      </c>
      <c r="E2303" t="s">
        <v>7081</v>
      </c>
      <c r="F2303" s="1">
        <v>41450</v>
      </c>
      <c r="G2303" s="1">
        <v>45460</v>
      </c>
    </row>
    <row r="2304" spans="1:7" x14ac:dyDescent="0.25">
      <c r="A2304">
        <v>35527</v>
      </c>
      <c r="B2304" t="s">
        <v>9009</v>
      </c>
      <c r="C2304" t="s">
        <v>2665</v>
      </c>
      <c r="D2304" t="s">
        <v>7152</v>
      </c>
      <c r="E2304" t="s">
        <v>7153</v>
      </c>
      <c r="F2304" s="1">
        <v>42710</v>
      </c>
    </row>
    <row r="2305" spans="1:7" x14ac:dyDescent="0.25">
      <c r="A2305">
        <v>35621</v>
      </c>
      <c r="B2305" t="s">
        <v>9010</v>
      </c>
      <c r="C2305" t="s">
        <v>2665</v>
      </c>
      <c r="D2305" t="s">
        <v>7044</v>
      </c>
      <c r="E2305" t="s">
        <v>7327</v>
      </c>
      <c r="F2305" s="1">
        <v>41477</v>
      </c>
    </row>
    <row r="2306" spans="1:7" x14ac:dyDescent="0.25">
      <c r="A2306">
        <v>35621</v>
      </c>
      <c r="B2306" t="s">
        <v>9011</v>
      </c>
      <c r="C2306" t="s">
        <v>2665</v>
      </c>
      <c r="D2306" t="s">
        <v>7152</v>
      </c>
      <c r="E2306" t="s">
        <v>7327</v>
      </c>
      <c r="F2306" s="1">
        <v>41477</v>
      </c>
    </row>
    <row r="2307" spans="1:7" x14ac:dyDescent="0.25">
      <c r="A2307">
        <v>35685</v>
      </c>
      <c r="B2307" t="s">
        <v>9012</v>
      </c>
      <c r="C2307" t="s">
        <v>2665</v>
      </c>
      <c r="D2307" t="s">
        <v>7044</v>
      </c>
      <c r="E2307" t="s">
        <v>7081</v>
      </c>
      <c r="F2307" s="1">
        <v>41606</v>
      </c>
    </row>
    <row r="2308" spans="1:7" x14ac:dyDescent="0.25">
      <c r="A2308">
        <v>35703</v>
      </c>
      <c r="B2308" t="s">
        <v>9013</v>
      </c>
      <c r="C2308" t="s">
        <v>2665</v>
      </c>
      <c r="D2308" t="s">
        <v>7044</v>
      </c>
      <c r="E2308" t="s">
        <v>7081</v>
      </c>
      <c r="F2308" s="1">
        <v>41495</v>
      </c>
    </row>
    <row r="2309" spans="1:7" x14ac:dyDescent="0.25">
      <c r="A2309">
        <v>35758</v>
      </c>
      <c r="B2309" t="s">
        <v>9014</v>
      </c>
      <c r="C2309" t="s">
        <v>2665</v>
      </c>
      <c r="D2309" t="s">
        <v>7044</v>
      </c>
      <c r="E2309" t="s">
        <v>7052</v>
      </c>
      <c r="F2309" s="1">
        <v>41502</v>
      </c>
    </row>
    <row r="2310" spans="1:7" x14ac:dyDescent="0.25">
      <c r="A2310">
        <v>35876</v>
      </c>
      <c r="B2310" t="s">
        <v>9015</v>
      </c>
      <c r="C2310" t="s">
        <v>7124</v>
      </c>
      <c r="D2310" t="s">
        <v>7044</v>
      </c>
      <c r="E2310" t="s">
        <v>7045</v>
      </c>
      <c r="F2310" s="1">
        <v>41522</v>
      </c>
      <c r="G2310" s="1">
        <v>45587</v>
      </c>
    </row>
    <row r="2311" spans="1:7" x14ac:dyDescent="0.25">
      <c r="A2311">
        <v>35887</v>
      </c>
      <c r="B2311" t="s">
        <v>9016</v>
      </c>
      <c r="C2311" t="s">
        <v>2665</v>
      </c>
      <c r="D2311" t="s">
        <v>7057</v>
      </c>
      <c r="E2311" t="s">
        <v>7327</v>
      </c>
      <c r="F2311" s="1">
        <v>41565</v>
      </c>
    </row>
    <row r="2312" spans="1:7" x14ac:dyDescent="0.25">
      <c r="A2312">
        <v>35887</v>
      </c>
      <c r="B2312" t="s">
        <v>9017</v>
      </c>
      <c r="C2312" t="s">
        <v>2665</v>
      </c>
      <c r="D2312" t="s">
        <v>7044</v>
      </c>
      <c r="E2312" t="s">
        <v>7327</v>
      </c>
      <c r="F2312" s="1">
        <v>41565</v>
      </c>
    </row>
    <row r="2313" spans="1:7" x14ac:dyDescent="0.25">
      <c r="A2313">
        <v>35970</v>
      </c>
      <c r="B2313" t="s">
        <v>9018</v>
      </c>
      <c r="C2313" t="s">
        <v>7054</v>
      </c>
      <c r="D2313" t="s">
        <v>7044</v>
      </c>
      <c r="E2313" t="s">
        <v>7052</v>
      </c>
      <c r="F2313" s="1">
        <v>41536</v>
      </c>
      <c r="G2313" s="1">
        <v>45148</v>
      </c>
    </row>
    <row r="2314" spans="1:7" x14ac:dyDescent="0.25">
      <c r="A2314">
        <v>36171</v>
      </c>
      <c r="B2314" t="s">
        <v>9019</v>
      </c>
      <c r="C2314" t="s">
        <v>7054</v>
      </c>
      <c r="D2314" t="s">
        <v>7057</v>
      </c>
      <c r="E2314" t="s">
        <v>7161</v>
      </c>
      <c r="F2314" s="1">
        <v>43194</v>
      </c>
      <c r="G2314" s="1">
        <v>45918</v>
      </c>
    </row>
    <row r="2315" spans="1:7" x14ac:dyDescent="0.25">
      <c r="A2315">
        <v>36171</v>
      </c>
      <c r="B2315" t="s">
        <v>9020</v>
      </c>
      <c r="C2315" t="s">
        <v>7054</v>
      </c>
      <c r="D2315" t="s">
        <v>7044</v>
      </c>
      <c r="E2315" t="s">
        <v>7161</v>
      </c>
      <c r="F2315" s="1">
        <v>43194</v>
      </c>
      <c r="G2315" s="1">
        <v>45918</v>
      </c>
    </row>
    <row r="2316" spans="1:7" x14ac:dyDescent="0.25">
      <c r="A2316">
        <v>36227</v>
      </c>
      <c r="B2316" t="s">
        <v>9021</v>
      </c>
      <c r="C2316" t="s">
        <v>2665</v>
      </c>
      <c r="D2316" t="s">
        <v>7044</v>
      </c>
      <c r="E2316" t="s">
        <v>7081</v>
      </c>
      <c r="F2316" s="1">
        <v>41556</v>
      </c>
    </row>
    <row r="2317" spans="1:7" x14ac:dyDescent="0.25">
      <c r="A2317">
        <v>36290</v>
      </c>
      <c r="B2317" t="s">
        <v>9022</v>
      </c>
      <c r="C2317" t="s">
        <v>2665</v>
      </c>
      <c r="D2317" t="s">
        <v>7152</v>
      </c>
      <c r="E2317" t="s">
        <v>7161</v>
      </c>
      <c r="F2317" s="1">
        <v>41606</v>
      </c>
    </row>
    <row r="2318" spans="1:7" x14ac:dyDescent="0.25">
      <c r="A2318">
        <v>36290</v>
      </c>
      <c r="B2318" t="s">
        <v>9022</v>
      </c>
      <c r="C2318" t="s">
        <v>2665</v>
      </c>
      <c r="D2318" t="s">
        <v>7152</v>
      </c>
      <c r="E2318" t="s">
        <v>7155</v>
      </c>
      <c r="F2318" s="1">
        <v>41606</v>
      </c>
    </row>
    <row r="2319" spans="1:7" x14ac:dyDescent="0.25">
      <c r="A2319">
        <v>36327</v>
      </c>
      <c r="B2319" t="s">
        <v>9023</v>
      </c>
      <c r="C2319" t="s">
        <v>2665</v>
      </c>
      <c r="D2319" t="s">
        <v>7044</v>
      </c>
      <c r="E2319" t="s">
        <v>7045</v>
      </c>
      <c r="F2319" s="1">
        <v>41571</v>
      </c>
    </row>
    <row r="2320" spans="1:7" x14ac:dyDescent="0.25">
      <c r="A2320">
        <v>36327</v>
      </c>
      <c r="B2320" t="s">
        <v>9023</v>
      </c>
      <c r="C2320" t="s">
        <v>2665</v>
      </c>
      <c r="D2320" t="s">
        <v>7044</v>
      </c>
      <c r="E2320" t="s">
        <v>7050</v>
      </c>
      <c r="F2320" s="1">
        <v>41571</v>
      </c>
    </row>
    <row r="2321" spans="1:7" x14ac:dyDescent="0.25">
      <c r="A2321">
        <v>36329</v>
      </c>
      <c r="B2321" t="s">
        <v>9024</v>
      </c>
      <c r="C2321" t="s">
        <v>2665</v>
      </c>
      <c r="D2321" t="s">
        <v>7044</v>
      </c>
      <c r="E2321" t="s">
        <v>7081</v>
      </c>
      <c r="F2321" s="1">
        <v>41627</v>
      </c>
    </row>
    <row r="2322" spans="1:7" x14ac:dyDescent="0.25">
      <c r="A2322">
        <v>36360</v>
      </c>
      <c r="B2322" t="s">
        <v>9025</v>
      </c>
      <c r="C2322" t="s">
        <v>2665</v>
      </c>
      <c r="D2322" t="s">
        <v>7057</v>
      </c>
      <c r="E2322" t="s">
        <v>7327</v>
      </c>
      <c r="F2322" s="1">
        <v>41600</v>
      </c>
    </row>
    <row r="2323" spans="1:7" x14ac:dyDescent="0.25">
      <c r="A2323">
        <v>36360</v>
      </c>
      <c r="B2323" t="s">
        <v>9026</v>
      </c>
      <c r="C2323" t="s">
        <v>2665</v>
      </c>
      <c r="D2323" t="s">
        <v>7044</v>
      </c>
      <c r="E2323" t="s">
        <v>7327</v>
      </c>
      <c r="F2323" s="1">
        <v>41600</v>
      </c>
    </row>
    <row r="2324" spans="1:7" x14ac:dyDescent="0.25">
      <c r="A2324">
        <v>36451</v>
      </c>
      <c r="B2324" t="s">
        <v>9027</v>
      </c>
      <c r="C2324" t="s">
        <v>2665</v>
      </c>
      <c r="D2324" t="s">
        <v>7044</v>
      </c>
      <c r="E2324" t="s">
        <v>7052</v>
      </c>
      <c r="F2324" s="1">
        <v>41618</v>
      </c>
    </row>
    <row r="2325" spans="1:7" x14ac:dyDescent="0.25">
      <c r="A2325">
        <v>36485</v>
      </c>
      <c r="B2325" t="s">
        <v>9028</v>
      </c>
      <c r="C2325" t="s">
        <v>2665</v>
      </c>
      <c r="D2325" t="s">
        <v>7057</v>
      </c>
      <c r="E2325" t="s">
        <v>7048</v>
      </c>
      <c r="F2325" s="1">
        <v>41610</v>
      </c>
    </row>
    <row r="2326" spans="1:7" x14ac:dyDescent="0.25">
      <c r="A2326">
        <v>36485</v>
      </c>
      <c r="B2326" t="s">
        <v>9029</v>
      </c>
      <c r="C2326" t="s">
        <v>2665</v>
      </c>
      <c r="D2326" t="s">
        <v>7044</v>
      </c>
      <c r="E2326" t="s">
        <v>7048</v>
      </c>
      <c r="F2326" s="1">
        <v>41610</v>
      </c>
    </row>
    <row r="2327" spans="1:7" x14ac:dyDescent="0.25">
      <c r="A2327">
        <v>36626</v>
      </c>
      <c r="B2327" t="s">
        <v>9030</v>
      </c>
      <c r="C2327" t="s">
        <v>7054</v>
      </c>
      <c r="D2327" t="s">
        <v>7152</v>
      </c>
      <c r="E2327" t="s">
        <v>7103</v>
      </c>
      <c r="F2327" s="1">
        <v>43699</v>
      </c>
      <c r="G2327" s="1">
        <v>45332</v>
      </c>
    </row>
    <row r="2328" spans="1:7" x14ac:dyDescent="0.25">
      <c r="A2328">
        <v>36626</v>
      </c>
      <c r="B2328" t="s">
        <v>9030</v>
      </c>
      <c r="C2328" t="s">
        <v>7054</v>
      </c>
      <c r="D2328" t="s">
        <v>7152</v>
      </c>
      <c r="E2328" t="s">
        <v>7153</v>
      </c>
      <c r="F2328" s="1">
        <v>41691</v>
      </c>
      <c r="G2328" s="1">
        <v>45332</v>
      </c>
    </row>
    <row r="2329" spans="1:7" x14ac:dyDescent="0.25">
      <c r="A2329">
        <v>36646</v>
      </c>
      <c r="B2329" t="s">
        <v>9031</v>
      </c>
      <c r="C2329" t="s">
        <v>2665</v>
      </c>
      <c r="D2329" t="s">
        <v>7057</v>
      </c>
      <c r="E2329" t="s">
        <v>7048</v>
      </c>
      <c r="F2329" s="1">
        <v>41823</v>
      </c>
    </row>
    <row r="2330" spans="1:7" x14ac:dyDescent="0.25">
      <c r="A2330">
        <v>36646</v>
      </c>
      <c r="B2330" t="s">
        <v>9032</v>
      </c>
      <c r="C2330" t="s">
        <v>2665</v>
      </c>
      <c r="D2330" t="s">
        <v>7044</v>
      </c>
      <c r="E2330" t="s">
        <v>7048</v>
      </c>
      <c r="F2330" s="1">
        <v>41823</v>
      </c>
    </row>
    <row r="2331" spans="1:7" x14ac:dyDescent="0.25">
      <c r="A2331">
        <v>36646</v>
      </c>
      <c r="B2331" t="s">
        <v>9032</v>
      </c>
      <c r="C2331" t="s">
        <v>2665</v>
      </c>
      <c r="D2331" t="s">
        <v>7044</v>
      </c>
      <c r="E2331" t="s">
        <v>7045</v>
      </c>
      <c r="F2331" s="1">
        <v>42058</v>
      </c>
    </row>
    <row r="2332" spans="1:7" x14ac:dyDescent="0.25">
      <c r="A2332">
        <v>36750</v>
      </c>
      <c r="B2332" t="s">
        <v>9033</v>
      </c>
      <c r="C2332" t="s">
        <v>2665</v>
      </c>
      <c r="D2332" t="s">
        <v>7044</v>
      </c>
      <c r="E2332" t="s">
        <v>7115</v>
      </c>
      <c r="F2332" s="1">
        <v>41688</v>
      </c>
    </row>
    <row r="2333" spans="1:7" x14ac:dyDescent="0.25">
      <c r="A2333">
        <v>36811</v>
      </c>
      <c r="B2333" t="s">
        <v>9034</v>
      </c>
      <c r="C2333" t="s">
        <v>2665</v>
      </c>
      <c r="D2333" t="s">
        <v>7057</v>
      </c>
      <c r="E2333" t="s">
        <v>7327</v>
      </c>
      <c r="F2333" s="1">
        <v>41666</v>
      </c>
    </row>
    <row r="2334" spans="1:7" x14ac:dyDescent="0.25">
      <c r="A2334">
        <v>36811</v>
      </c>
      <c r="B2334" t="s">
        <v>9035</v>
      </c>
      <c r="C2334" t="s">
        <v>2665</v>
      </c>
      <c r="D2334" t="s">
        <v>7044</v>
      </c>
      <c r="E2334" t="s">
        <v>7327</v>
      </c>
      <c r="F2334" s="1">
        <v>41666</v>
      </c>
    </row>
    <row r="2335" spans="1:7" x14ac:dyDescent="0.25">
      <c r="A2335">
        <v>36828</v>
      </c>
      <c r="B2335" t="s">
        <v>9036</v>
      </c>
      <c r="C2335" t="s">
        <v>7054</v>
      </c>
      <c r="D2335" t="s">
        <v>7152</v>
      </c>
      <c r="E2335" t="s">
        <v>7052</v>
      </c>
      <c r="F2335" s="1">
        <v>41836</v>
      </c>
      <c r="G2335" s="1">
        <v>45195</v>
      </c>
    </row>
    <row r="2336" spans="1:7" x14ac:dyDescent="0.25">
      <c r="A2336">
        <v>36834</v>
      </c>
      <c r="B2336" t="s">
        <v>9037</v>
      </c>
      <c r="C2336" t="s">
        <v>2665</v>
      </c>
      <c r="D2336" t="s">
        <v>7152</v>
      </c>
      <c r="E2336" t="s">
        <v>7161</v>
      </c>
      <c r="F2336" s="1">
        <v>41703</v>
      </c>
    </row>
    <row r="2337" spans="1:7" x14ac:dyDescent="0.25">
      <c r="A2337">
        <v>36893</v>
      </c>
      <c r="B2337" t="s">
        <v>9038</v>
      </c>
      <c r="C2337" t="s">
        <v>2665</v>
      </c>
      <c r="D2337" t="s">
        <v>7044</v>
      </c>
      <c r="E2337" t="s">
        <v>7228</v>
      </c>
      <c r="F2337" s="1">
        <v>43109</v>
      </c>
    </row>
    <row r="2338" spans="1:7" x14ac:dyDescent="0.25">
      <c r="A2338">
        <v>36893</v>
      </c>
      <c r="B2338" t="s">
        <v>9039</v>
      </c>
      <c r="C2338" t="s">
        <v>2665</v>
      </c>
      <c r="D2338" t="s">
        <v>7152</v>
      </c>
      <c r="E2338" t="s">
        <v>7228</v>
      </c>
      <c r="F2338" s="1">
        <v>41689</v>
      </c>
    </row>
    <row r="2339" spans="1:7" x14ac:dyDescent="0.25">
      <c r="A2339">
        <v>36910</v>
      </c>
      <c r="B2339" t="s">
        <v>9040</v>
      </c>
      <c r="C2339" t="s">
        <v>2665</v>
      </c>
      <c r="D2339" t="s">
        <v>7152</v>
      </c>
      <c r="E2339" t="s">
        <v>7161</v>
      </c>
      <c r="F2339" s="1">
        <v>42132</v>
      </c>
    </row>
    <row r="2340" spans="1:7" x14ac:dyDescent="0.25">
      <c r="A2340">
        <v>36911</v>
      </c>
      <c r="B2340" t="s">
        <v>9041</v>
      </c>
      <c r="C2340" t="s">
        <v>2665</v>
      </c>
      <c r="D2340" t="s">
        <v>7044</v>
      </c>
      <c r="E2340" t="s">
        <v>7081</v>
      </c>
      <c r="F2340" s="1">
        <v>41688</v>
      </c>
    </row>
    <row r="2341" spans="1:7" x14ac:dyDescent="0.25">
      <c r="A2341">
        <v>36925</v>
      </c>
      <c r="B2341" t="s">
        <v>9042</v>
      </c>
      <c r="C2341" t="s">
        <v>7054</v>
      </c>
      <c r="D2341" t="s">
        <v>7057</v>
      </c>
      <c r="E2341" t="s">
        <v>7048</v>
      </c>
      <c r="F2341" s="1">
        <v>41682</v>
      </c>
      <c r="G2341" s="1">
        <v>45286</v>
      </c>
    </row>
    <row r="2342" spans="1:7" x14ac:dyDescent="0.25">
      <c r="A2342">
        <v>36925</v>
      </c>
      <c r="B2342" t="s">
        <v>9043</v>
      </c>
      <c r="C2342" t="s">
        <v>7054</v>
      </c>
      <c r="D2342" t="s">
        <v>7044</v>
      </c>
      <c r="E2342" t="s">
        <v>7048</v>
      </c>
      <c r="F2342" s="1">
        <v>41682</v>
      </c>
      <c r="G2342" s="1">
        <v>45286</v>
      </c>
    </row>
    <row r="2343" spans="1:7" x14ac:dyDescent="0.25">
      <c r="A2343">
        <v>36943</v>
      </c>
      <c r="B2343" t="s">
        <v>9044</v>
      </c>
      <c r="C2343" t="s">
        <v>7124</v>
      </c>
      <c r="D2343" t="s">
        <v>7057</v>
      </c>
      <c r="E2343" t="s">
        <v>7523</v>
      </c>
      <c r="F2343" s="1">
        <v>43301</v>
      </c>
      <c r="G2343" s="1">
        <v>45532</v>
      </c>
    </row>
    <row r="2344" spans="1:7" x14ac:dyDescent="0.25">
      <c r="A2344">
        <v>36943</v>
      </c>
      <c r="B2344" t="s">
        <v>9045</v>
      </c>
      <c r="C2344" t="s">
        <v>7124</v>
      </c>
      <c r="D2344" t="s">
        <v>7044</v>
      </c>
      <c r="E2344" t="s">
        <v>7523</v>
      </c>
      <c r="F2344" s="1">
        <v>43301</v>
      </c>
      <c r="G2344" s="1">
        <v>45532</v>
      </c>
    </row>
    <row r="2345" spans="1:7" x14ac:dyDescent="0.25">
      <c r="A2345">
        <v>36948</v>
      </c>
      <c r="B2345" t="s">
        <v>9046</v>
      </c>
      <c r="C2345" t="s">
        <v>2665</v>
      </c>
      <c r="D2345" t="s">
        <v>7057</v>
      </c>
      <c r="E2345" t="s">
        <v>7048</v>
      </c>
      <c r="F2345" s="1">
        <v>41695</v>
      </c>
    </row>
    <row r="2346" spans="1:7" x14ac:dyDescent="0.25">
      <c r="A2346">
        <v>36948</v>
      </c>
      <c r="B2346" t="s">
        <v>9047</v>
      </c>
      <c r="C2346" t="s">
        <v>2665</v>
      </c>
      <c r="D2346" t="s">
        <v>7044</v>
      </c>
      <c r="E2346" t="s">
        <v>7048</v>
      </c>
      <c r="F2346" s="1">
        <v>45470</v>
      </c>
    </row>
    <row r="2347" spans="1:7" x14ac:dyDescent="0.25">
      <c r="A2347">
        <v>36967</v>
      </c>
      <c r="B2347" t="s">
        <v>9048</v>
      </c>
      <c r="C2347" t="s">
        <v>2665</v>
      </c>
      <c r="D2347" t="s">
        <v>7044</v>
      </c>
      <c r="E2347" t="s">
        <v>7052</v>
      </c>
      <c r="F2347" s="1">
        <v>41675</v>
      </c>
    </row>
    <row r="2348" spans="1:7" x14ac:dyDescent="0.25">
      <c r="A2348">
        <v>37003</v>
      </c>
      <c r="B2348" t="s">
        <v>9049</v>
      </c>
      <c r="C2348" t="s">
        <v>2665</v>
      </c>
      <c r="D2348" t="s">
        <v>7057</v>
      </c>
      <c r="E2348" t="s">
        <v>7327</v>
      </c>
      <c r="F2348" s="1">
        <v>44798</v>
      </c>
    </row>
    <row r="2349" spans="1:7" x14ac:dyDescent="0.25">
      <c r="A2349">
        <v>37003</v>
      </c>
      <c r="B2349" t="s">
        <v>9050</v>
      </c>
      <c r="C2349" t="s">
        <v>2665</v>
      </c>
      <c r="D2349" t="s">
        <v>7044</v>
      </c>
      <c r="E2349" t="s">
        <v>7327</v>
      </c>
      <c r="F2349" s="1">
        <v>41711</v>
      </c>
    </row>
    <row r="2350" spans="1:7" x14ac:dyDescent="0.25">
      <c r="A2350">
        <v>37040</v>
      </c>
      <c r="B2350" t="s">
        <v>9051</v>
      </c>
      <c r="C2350" t="s">
        <v>2665</v>
      </c>
      <c r="D2350" t="s">
        <v>7044</v>
      </c>
      <c r="E2350" t="s">
        <v>7045</v>
      </c>
      <c r="F2350" s="1">
        <v>45839</v>
      </c>
    </row>
    <row r="2351" spans="1:7" x14ac:dyDescent="0.25">
      <c r="A2351">
        <v>37040</v>
      </c>
      <c r="B2351" t="s">
        <v>9051</v>
      </c>
      <c r="C2351" t="s">
        <v>2665</v>
      </c>
      <c r="D2351" t="s">
        <v>7044</v>
      </c>
      <c r="E2351" t="s">
        <v>7081</v>
      </c>
      <c r="F2351" s="1">
        <v>41718</v>
      </c>
    </row>
    <row r="2352" spans="1:7" x14ac:dyDescent="0.25">
      <c r="A2352">
        <v>37049</v>
      </c>
      <c r="B2352" t="s">
        <v>9052</v>
      </c>
      <c r="C2352" t="s">
        <v>7054</v>
      </c>
      <c r="D2352" t="s">
        <v>7044</v>
      </c>
      <c r="E2352" t="s">
        <v>7327</v>
      </c>
      <c r="F2352" s="1">
        <v>41715</v>
      </c>
      <c r="G2352" s="1">
        <v>45068</v>
      </c>
    </row>
    <row r="2353" spans="1:7" x14ac:dyDescent="0.25">
      <c r="A2353">
        <v>37051</v>
      </c>
      <c r="B2353" t="s">
        <v>9053</v>
      </c>
      <c r="C2353" t="s">
        <v>7054</v>
      </c>
      <c r="D2353" t="s">
        <v>7152</v>
      </c>
      <c r="E2353" t="s">
        <v>7212</v>
      </c>
      <c r="F2353" s="1">
        <v>41858</v>
      </c>
      <c r="G2353" s="1">
        <v>45518</v>
      </c>
    </row>
    <row r="2354" spans="1:7" x14ac:dyDescent="0.25">
      <c r="A2354">
        <v>37051</v>
      </c>
      <c r="B2354" t="s">
        <v>9053</v>
      </c>
      <c r="C2354" t="s">
        <v>7054</v>
      </c>
      <c r="D2354" t="s">
        <v>7152</v>
      </c>
      <c r="E2354" t="s">
        <v>7155</v>
      </c>
      <c r="F2354" s="1">
        <v>41858</v>
      </c>
      <c r="G2354" s="1">
        <v>45518</v>
      </c>
    </row>
    <row r="2355" spans="1:7" x14ac:dyDescent="0.25">
      <c r="A2355">
        <v>37081</v>
      </c>
      <c r="B2355" t="s">
        <v>9054</v>
      </c>
      <c r="C2355" t="s">
        <v>2665</v>
      </c>
      <c r="D2355" t="s">
        <v>7044</v>
      </c>
      <c r="E2355" t="s">
        <v>7052</v>
      </c>
      <c r="F2355" s="1">
        <v>41703</v>
      </c>
    </row>
    <row r="2356" spans="1:7" x14ac:dyDescent="0.25">
      <c r="A2356">
        <v>37140</v>
      </c>
      <c r="B2356" t="s">
        <v>9055</v>
      </c>
      <c r="C2356" t="s">
        <v>2665</v>
      </c>
      <c r="D2356" t="s">
        <v>7152</v>
      </c>
      <c r="E2356" t="s">
        <v>7161</v>
      </c>
      <c r="F2356" s="1">
        <v>43194</v>
      </c>
    </row>
    <row r="2357" spans="1:7" x14ac:dyDescent="0.25">
      <c r="A2357">
        <v>37178</v>
      </c>
      <c r="B2357" t="s">
        <v>9056</v>
      </c>
      <c r="C2357" t="s">
        <v>7054</v>
      </c>
      <c r="D2357" t="s">
        <v>7152</v>
      </c>
      <c r="E2357" t="s">
        <v>7161</v>
      </c>
      <c r="F2357" s="1">
        <v>41736</v>
      </c>
      <c r="G2357" s="1">
        <v>45538</v>
      </c>
    </row>
    <row r="2358" spans="1:7" x14ac:dyDescent="0.25">
      <c r="A2358">
        <v>37182</v>
      </c>
      <c r="B2358" t="s">
        <v>9057</v>
      </c>
      <c r="C2358" t="s">
        <v>2665</v>
      </c>
      <c r="D2358" t="s">
        <v>7044</v>
      </c>
      <c r="E2358" t="s">
        <v>7327</v>
      </c>
      <c r="F2358" s="1">
        <v>41795</v>
      </c>
    </row>
    <row r="2359" spans="1:7" x14ac:dyDescent="0.25">
      <c r="A2359">
        <v>37182</v>
      </c>
      <c r="B2359" t="s">
        <v>9058</v>
      </c>
      <c r="C2359" t="s">
        <v>2665</v>
      </c>
      <c r="D2359" t="s">
        <v>7152</v>
      </c>
      <c r="E2359" t="s">
        <v>7327</v>
      </c>
      <c r="F2359" s="1">
        <v>41795</v>
      </c>
    </row>
    <row r="2360" spans="1:7" x14ac:dyDescent="0.25">
      <c r="A2360">
        <v>37194</v>
      </c>
      <c r="B2360" t="s">
        <v>9059</v>
      </c>
      <c r="C2360" t="s">
        <v>2665</v>
      </c>
      <c r="D2360" t="s">
        <v>7057</v>
      </c>
      <c r="E2360" t="s">
        <v>7327</v>
      </c>
      <c r="F2360" s="1">
        <v>41737</v>
      </c>
    </row>
    <row r="2361" spans="1:7" x14ac:dyDescent="0.25">
      <c r="A2361">
        <v>37194</v>
      </c>
      <c r="B2361" t="s">
        <v>9060</v>
      </c>
      <c r="C2361" t="s">
        <v>2665</v>
      </c>
      <c r="D2361" t="s">
        <v>7044</v>
      </c>
      <c r="E2361" t="s">
        <v>7327</v>
      </c>
      <c r="F2361" s="1">
        <v>41737</v>
      </c>
    </row>
    <row r="2362" spans="1:7" x14ac:dyDescent="0.25">
      <c r="A2362">
        <v>37250</v>
      </c>
      <c r="B2362" t="s">
        <v>9061</v>
      </c>
      <c r="C2362" t="s">
        <v>2665</v>
      </c>
      <c r="D2362" t="s">
        <v>7044</v>
      </c>
      <c r="E2362" t="s">
        <v>7045</v>
      </c>
      <c r="F2362" s="1">
        <v>41724</v>
      </c>
    </row>
    <row r="2363" spans="1:7" x14ac:dyDescent="0.25">
      <c r="A2363">
        <v>37272</v>
      </c>
      <c r="B2363" t="s">
        <v>9062</v>
      </c>
      <c r="C2363" t="s">
        <v>2665</v>
      </c>
      <c r="D2363" t="s">
        <v>7044</v>
      </c>
      <c r="E2363" t="s">
        <v>7048</v>
      </c>
      <c r="F2363" s="1">
        <v>41803</v>
      </c>
    </row>
    <row r="2364" spans="1:7" x14ac:dyDescent="0.25">
      <c r="A2364">
        <v>37272</v>
      </c>
      <c r="B2364" t="s">
        <v>9062</v>
      </c>
      <c r="C2364" t="s">
        <v>2665</v>
      </c>
      <c r="D2364" t="s">
        <v>7044</v>
      </c>
      <c r="E2364" t="s">
        <v>7045</v>
      </c>
      <c r="F2364" s="1">
        <v>41803</v>
      </c>
    </row>
    <row r="2365" spans="1:7" x14ac:dyDescent="0.25">
      <c r="A2365">
        <v>37370</v>
      </c>
      <c r="B2365" t="s">
        <v>9063</v>
      </c>
      <c r="C2365" t="s">
        <v>2665</v>
      </c>
      <c r="D2365" t="s">
        <v>7057</v>
      </c>
      <c r="E2365" t="s">
        <v>7048</v>
      </c>
      <c r="F2365" s="1">
        <v>44441</v>
      </c>
    </row>
    <row r="2366" spans="1:7" x14ac:dyDescent="0.25">
      <c r="A2366">
        <v>37370</v>
      </c>
      <c r="B2366" t="s">
        <v>9064</v>
      </c>
      <c r="C2366" t="s">
        <v>2665</v>
      </c>
      <c r="D2366" t="s">
        <v>7044</v>
      </c>
      <c r="E2366" t="s">
        <v>7048</v>
      </c>
      <c r="F2366" s="1">
        <v>44441</v>
      </c>
    </row>
    <row r="2367" spans="1:7" x14ac:dyDescent="0.25">
      <c r="A2367">
        <v>37370</v>
      </c>
      <c r="B2367" t="s">
        <v>9064</v>
      </c>
      <c r="C2367" t="s">
        <v>2665</v>
      </c>
      <c r="D2367" t="s">
        <v>7044</v>
      </c>
      <c r="E2367" t="s">
        <v>7050</v>
      </c>
      <c r="F2367" s="1">
        <v>44441</v>
      </c>
    </row>
    <row r="2368" spans="1:7" x14ac:dyDescent="0.25">
      <c r="A2368">
        <v>37374</v>
      </c>
      <c r="B2368" t="s">
        <v>9065</v>
      </c>
      <c r="C2368" t="s">
        <v>7054</v>
      </c>
      <c r="D2368" t="s">
        <v>7044</v>
      </c>
      <c r="E2368" t="s">
        <v>7081</v>
      </c>
      <c r="F2368" s="1">
        <v>41757</v>
      </c>
      <c r="G2368" s="1">
        <v>45301</v>
      </c>
    </row>
    <row r="2369" spans="1:7" x14ac:dyDescent="0.25">
      <c r="A2369">
        <v>37436</v>
      </c>
      <c r="B2369" t="s">
        <v>9066</v>
      </c>
      <c r="C2369" t="s">
        <v>2665</v>
      </c>
      <c r="D2369" t="s">
        <v>7044</v>
      </c>
      <c r="E2369" t="s">
        <v>7081</v>
      </c>
      <c r="F2369" s="1">
        <v>41768</v>
      </c>
    </row>
    <row r="2370" spans="1:7" x14ac:dyDescent="0.25">
      <c r="A2370">
        <v>37462</v>
      </c>
      <c r="B2370" t="s">
        <v>9067</v>
      </c>
      <c r="C2370" t="s">
        <v>2665</v>
      </c>
      <c r="D2370" t="s">
        <v>7152</v>
      </c>
      <c r="E2370" t="s">
        <v>7048</v>
      </c>
      <c r="F2370" s="1">
        <v>42208</v>
      </c>
    </row>
    <row r="2371" spans="1:7" x14ac:dyDescent="0.25">
      <c r="A2371">
        <v>37462</v>
      </c>
      <c r="B2371" t="s">
        <v>9067</v>
      </c>
      <c r="C2371" t="s">
        <v>2665</v>
      </c>
      <c r="D2371" t="s">
        <v>7152</v>
      </c>
      <c r="E2371" t="s">
        <v>7103</v>
      </c>
      <c r="F2371" s="1">
        <v>41944</v>
      </c>
    </row>
    <row r="2372" spans="1:7" x14ac:dyDescent="0.25">
      <c r="A2372">
        <v>37462</v>
      </c>
      <c r="B2372" t="s">
        <v>9067</v>
      </c>
      <c r="C2372" t="s">
        <v>2665</v>
      </c>
      <c r="D2372" t="s">
        <v>7152</v>
      </c>
      <c r="E2372" t="s">
        <v>7161</v>
      </c>
      <c r="F2372" s="1">
        <v>42093</v>
      </c>
    </row>
    <row r="2373" spans="1:7" x14ac:dyDescent="0.25">
      <c r="A2373">
        <v>37501</v>
      </c>
      <c r="B2373" t="s">
        <v>9068</v>
      </c>
      <c r="C2373" t="s">
        <v>7054</v>
      </c>
      <c r="D2373" t="s">
        <v>7152</v>
      </c>
      <c r="E2373" t="s">
        <v>7212</v>
      </c>
      <c r="F2373" s="1">
        <v>41955</v>
      </c>
      <c r="G2373" s="1">
        <v>45972</v>
      </c>
    </row>
    <row r="2374" spans="1:7" x14ac:dyDescent="0.25">
      <c r="A2374">
        <v>37501</v>
      </c>
      <c r="B2374" t="s">
        <v>9068</v>
      </c>
      <c r="C2374" t="s">
        <v>7054</v>
      </c>
      <c r="D2374" t="s">
        <v>7152</v>
      </c>
      <c r="E2374" t="s">
        <v>7155</v>
      </c>
      <c r="F2374" s="1">
        <v>41955</v>
      </c>
      <c r="G2374" s="1">
        <v>45972</v>
      </c>
    </row>
    <row r="2375" spans="1:7" x14ac:dyDescent="0.25">
      <c r="A2375">
        <v>37566</v>
      </c>
      <c r="B2375" t="s">
        <v>9069</v>
      </c>
      <c r="C2375" t="s">
        <v>2665</v>
      </c>
      <c r="D2375" t="s">
        <v>7044</v>
      </c>
      <c r="E2375" t="s">
        <v>7052</v>
      </c>
      <c r="F2375" s="1">
        <v>41782</v>
      </c>
    </row>
    <row r="2376" spans="1:7" x14ac:dyDescent="0.25">
      <c r="A2376">
        <v>37612</v>
      </c>
      <c r="B2376" t="s">
        <v>9070</v>
      </c>
      <c r="C2376" t="s">
        <v>2665</v>
      </c>
      <c r="D2376" t="s">
        <v>7044</v>
      </c>
      <c r="E2376" t="s">
        <v>7327</v>
      </c>
      <c r="F2376" s="1">
        <v>41788</v>
      </c>
    </row>
    <row r="2377" spans="1:7" x14ac:dyDescent="0.25">
      <c r="A2377">
        <v>37612</v>
      </c>
      <c r="B2377" t="s">
        <v>9071</v>
      </c>
      <c r="C2377" t="s">
        <v>2665</v>
      </c>
      <c r="D2377" t="s">
        <v>7152</v>
      </c>
      <c r="E2377" t="s">
        <v>7327</v>
      </c>
      <c r="F2377" s="1">
        <v>41788</v>
      </c>
    </row>
    <row r="2378" spans="1:7" x14ac:dyDescent="0.25">
      <c r="A2378">
        <v>37629</v>
      </c>
      <c r="B2378" t="s">
        <v>9072</v>
      </c>
      <c r="C2378" t="s">
        <v>2665</v>
      </c>
      <c r="D2378" t="s">
        <v>7152</v>
      </c>
      <c r="E2378" t="s">
        <v>7161</v>
      </c>
      <c r="F2378" s="1">
        <v>41796</v>
      </c>
    </row>
    <row r="2379" spans="1:7" x14ac:dyDescent="0.25">
      <c r="A2379">
        <v>37637</v>
      </c>
      <c r="B2379" t="s">
        <v>9073</v>
      </c>
      <c r="C2379" t="s">
        <v>2665</v>
      </c>
      <c r="D2379" t="s">
        <v>7044</v>
      </c>
      <c r="E2379" t="s">
        <v>7327</v>
      </c>
      <c r="F2379" s="1">
        <v>41792</v>
      </c>
    </row>
    <row r="2380" spans="1:7" x14ac:dyDescent="0.25">
      <c r="A2380">
        <v>37712</v>
      </c>
      <c r="B2380" t="s">
        <v>9074</v>
      </c>
      <c r="C2380" t="s">
        <v>2665</v>
      </c>
      <c r="D2380" t="s">
        <v>7044</v>
      </c>
      <c r="E2380" t="s">
        <v>7045</v>
      </c>
      <c r="F2380" s="1">
        <v>42039</v>
      </c>
    </row>
    <row r="2381" spans="1:7" x14ac:dyDescent="0.25">
      <c r="A2381">
        <v>37712</v>
      </c>
      <c r="B2381" t="s">
        <v>9074</v>
      </c>
      <c r="C2381" t="s">
        <v>2665</v>
      </c>
      <c r="D2381" t="s">
        <v>7044</v>
      </c>
      <c r="E2381" t="s">
        <v>7115</v>
      </c>
      <c r="F2381" s="1">
        <v>43090</v>
      </c>
    </row>
    <row r="2382" spans="1:7" x14ac:dyDescent="0.25">
      <c r="A2382">
        <v>37726</v>
      </c>
      <c r="B2382" t="s">
        <v>9075</v>
      </c>
      <c r="C2382" t="s">
        <v>2665</v>
      </c>
      <c r="D2382" t="s">
        <v>7044</v>
      </c>
      <c r="E2382" t="s">
        <v>7327</v>
      </c>
      <c r="F2382" s="1">
        <v>41813</v>
      </c>
    </row>
    <row r="2383" spans="1:7" x14ac:dyDescent="0.25">
      <c r="A2383">
        <v>37726</v>
      </c>
      <c r="B2383" t="s">
        <v>9076</v>
      </c>
      <c r="C2383" t="s">
        <v>2665</v>
      </c>
      <c r="D2383" t="s">
        <v>7152</v>
      </c>
      <c r="E2383" t="s">
        <v>7327</v>
      </c>
      <c r="F2383" s="1">
        <v>41813</v>
      </c>
    </row>
    <row r="2384" spans="1:7" x14ac:dyDescent="0.25">
      <c r="A2384">
        <v>37736</v>
      </c>
      <c r="B2384" t="s">
        <v>9077</v>
      </c>
      <c r="C2384" t="s">
        <v>2665</v>
      </c>
      <c r="D2384" t="s">
        <v>7044</v>
      </c>
      <c r="E2384" t="s">
        <v>7327</v>
      </c>
      <c r="F2384" s="1">
        <v>41813</v>
      </c>
    </row>
    <row r="2385" spans="1:7" x14ac:dyDescent="0.25">
      <c r="A2385">
        <v>37736</v>
      </c>
      <c r="B2385" t="s">
        <v>9078</v>
      </c>
      <c r="C2385" t="s">
        <v>2665</v>
      </c>
      <c r="D2385" t="s">
        <v>7152</v>
      </c>
      <c r="E2385" t="s">
        <v>7327</v>
      </c>
      <c r="F2385" s="1">
        <v>41813</v>
      </c>
    </row>
    <row r="2386" spans="1:7" x14ac:dyDescent="0.25">
      <c r="A2386">
        <v>37750</v>
      </c>
      <c r="B2386" t="s">
        <v>9079</v>
      </c>
      <c r="C2386" t="s">
        <v>2665</v>
      </c>
      <c r="D2386" t="s">
        <v>7057</v>
      </c>
      <c r="E2386" t="s">
        <v>7327</v>
      </c>
      <c r="F2386" s="1">
        <v>41809</v>
      </c>
    </row>
    <row r="2387" spans="1:7" x14ac:dyDescent="0.25">
      <c r="A2387">
        <v>37750</v>
      </c>
      <c r="B2387" t="s">
        <v>9080</v>
      </c>
      <c r="C2387" t="s">
        <v>2665</v>
      </c>
      <c r="D2387" t="s">
        <v>7044</v>
      </c>
      <c r="E2387" t="s">
        <v>7327</v>
      </c>
      <c r="F2387" s="1">
        <v>41809</v>
      </c>
    </row>
    <row r="2388" spans="1:7" x14ac:dyDescent="0.25">
      <c r="A2388">
        <v>37787</v>
      </c>
      <c r="B2388" t="s">
        <v>9081</v>
      </c>
      <c r="C2388" t="s">
        <v>2665</v>
      </c>
      <c r="D2388" t="s">
        <v>7044</v>
      </c>
      <c r="E2388" t="s">
        <v>7045</v>
      </c>
      <c r="F2388" s="1">
        <v>41813</v>
      </c>
    </row>
    <row r="2389" spans="1:7" x14ac:dyDescent="0.25">
      <c r="A2389">
        <v>37787</v>
      </c>
      <c r="B2389" t="s">
        <v>9081</v>
      </c>
      <c r="C2389" t="s">
        <v>2665</v>
      </c>
      <c r="D2389" t="s">
        <v>7044</v>
      </c>
      <c r="E2389" t="s">
        <v>7115</v>
      </c>
      <c r="F2389" s="1">
        <v>41813</v>
      </c>
    </row>
    <row r="2390" spans="1:7" x14ac:dyDescent="0.25">
      <c r="A2390">
        <v>37787</v>
      </c>
      <c r="B2390" t="s">
        <v>9081</v>
      </c>
      <c r="C2390" t="s">
        <v>2665</v>
      </c>
      <c r="D2390" t="s">
        <v>7044</v>
      </c>
      <c r="E2390" t="s">
        <v>7081</v>
      </c>
      <c r="F2390" s="1">
        <v>41813</v>
      </c>
    </row>
    <row r="2391" spans="1:7" x14ac:dyDescent="0.25">
      <c r="A2391">
        <v>37798</v>
      </c>
      <c r="B2391" t="s">
        <v>9082</v>
      </c>
      <c r="C2391" t="s">
        <v>2665</v>
      </c>
      <c r="D2391" t="s">
        <v>7044</v>
      </c>
      <c r="E2391" t="s">
        <v>7081</v>
      </c>
      <c r="F2391" s="1">
        <v>41815</v>
      </c>
    </row>
    <row r="2392" spans="1:7" x14ac:dyDescent="0.25">
      <c r="A2392">
        <v>37976</v>
      </c>
      <c r="B2392" t="s">
        <v>9083</v>
      </c>
      <c r="C2392" t="s">
        <v>7054</v>
      </c>
      <c r="D2392" t="s">
        <v>7044</v>
      </c>
      <c r="E2392" t="s">
        <v>7052</v>
      </c>
      <c r="F2392" s="1">
        <v>41827</v>
      </c>
      <c r="G2392" s="1">
        <v>45733</v>
      </c>
    </row>
    <row r="2393" spans="1:7" x14ac:dyDescent="0.25">
      <c r="A2393">
        <v>37978</v>
      </c>
      <c r="B2393" t="s">
        <v>9084</v>
      </c>
      <c r="C2393" t="s">
        <v>2665</v>
      </c>
      <c r="D2393" t="s">
        <v>7057</v>
      </c>
      <c r="E2393" t="s">
        <v>7327</v>
      </c>
      <c r="F2393" s="1">
        <v>41808</v>
      </c>
    </row>
    <row r="2394" spans="1:7" x14ac:dyDescent="0.25">
      <c r="A2394">
        <v>37978</v>
      </c>
      <c r="B2394" t="s">
        <v>9085</v>
      </c>
      <c r="C2394" t="s">
        <v>2665</v>
      </c>
      <c r="D2394" t="s">
        <v>7044</v>
      </c>
      <c r="E2394" t="s">
        <v>7327</v>
      </c>
      <c r="F2394" s="1">
        <v>41808</v>
      </c>
    </row>
    <row r="2395" spans="1:7" x14ac:dyDescent="0.25">
      <c r="A2395">
        <v>38015</v>
      </c>
      <c r="B2395" t="s">
        <v>9086</v>
      </c>
      <c r="C2395" t="s">
        <v>2665</v>
      </c>
      <c r="D2395" t="s">
        <v>7057</v>
      </c>
      <c r="E2395" t="s">
        <v>7048</v>
      </c>
      <c r="F2395" s="1">
        <v>41838</v>
      </c>
    </row>
    <row r="2396" spans="1:7" x14ac:dyDescent="0.25">
      <c r="A2396">
        <v>38015</v>
      </c>
      <c r="B2396" t="s">
        <v>9087</v>
      </c>
      <c r="C2396" t="s">
        <v>2665</v>
      </c>
      <c r="D2396" t="s">
        <v>7044</v>
      </c>
      <c r="E2396" t="s">
        <v>7048</v>
      </c>
      <c r="F2396" s="1">
        <v>41838</v>
      </c>
    </row>
    <row r="2397" spans="1:7" x14ac:dyDescent="0.25">
      <c r="A2397">
        <v>38239</v>
      </c>
      <c r="B2397" t="s">
        <v>9088</v>
      </c>
      <c r="C2397" t="s">
        <v>2665</v>
      </c>
      <c r="D2397" t="s">
        <v>7044</v>
      </c>
      <c r="E2397" t="s">
        <v>7327</v>
      </c>
      <c r="F2397" s="1">
        <v>41831</v>
      </c>
    </row>
    <row r="2398" spans="1:7" x14ac:dyDescent="0.25">
      <c r="A2398">
        <v>38239</v>
      </c>
      <c r="B2398" t="s">
        <v>9089</v>
      </c>
      <c r="C2398" t="s">
        <v>2665</v>
      </c>
      <c r="D2398" t="s">
        <v>7152</v>
      </c>
      <c r="E2398" t="s">
        <v>7327</v>
      </c>
      <c r="F2398" s="1">
        <v>41831</v>
      </c>
    </row>
    <row r="2399" spans="1:7" x14ac:dyDescent="0.25">
      <c r="A2399">
        <v>38345</v>
      </c>
      <c r="B2399" t="s">
        <v>9090</v>
      </c>
      <c r="C2399" t="s">
        <v>2665</v>
      </c>
      <c r="D2399" t="s">
        <v>7044</v>
      </c>
      <c r="E2399" t="s">
        <v>7327</v>
      </c>
      <c r="F2399" s="1">
        <v>41866</v>
      </c>
    </row>
    <row r="2400" spans="1:7" x14ac:dyDescent="0.25">
      <c r="A2400">
        <v>38345</v>
      </c>
      <c r="B2400" t="s">
        <v>9091</v>
      </c>
      <c r="C2400" t="s">
        <v>2665</v>
      </c>
      <c r="D2400" t="s">
        <v>7152</v>
      </c>
      <c r="E2400" t="s">
        <v>7327</v>
      </c>
      <c r="F2400" s="1">
        <v>41866</v>
      </c>
    </row>
    <row r="2401" spans="1:7" x14ac:dyDescent="0.25">
      <c r="A2401">
        <v>38399</v>
      </c>
      <c r="B2401" t="s">
        <v>9092</v>
      </c>
      <c r="C2401" t="s">
        <v>2665</v>
      </c>
      <c r="D2401" t="s">
        <v>7057</v>
      </c>
      <c r="E2401" t="s">
        <v>7327</v>
      </c>
      <c r="F2401" s="1">
        <v>41870</v>
      </c>
    </row>
    <row r="2402" spans="1:7" x14ac:dyDescent="0.25">
      <c r="A2402">
        <v>38399</v>
      </c>
      <c r="B2402" t="s">
        <v>9093</v>
      </c>
      <c r="C2402" t="s">
        <v>2665</v>
      </c>
      <c r="D2402" t="s">
        <v>7044</v>
      </c>
      <c r="E2402" t="s">
        <v>7327</v>
      </c>
      <c r="F2402" s="1">
        <v>41870</v>
      </c>
    </row>
    <row r="2403" spans="1:7" x14ac:dyDescent="0.25">
      <c r="A2403">
        <v>38402</v>
      </c>
      <c r="B2403" t="s">
        <v>9094</v>
      </c>
      <c r="C2403" t="s">
        <v>2665</v>
      </c>
      <c r="D2403" t="s">
        <v>7044</v>
      </c>
      <c r="E2403" t="s">
        <v>7045</v>
      </c>
      <c r="F2403" s="1">
        <v>41893</v>
      </c>
    </row>
    <row r="2404" spans="1:7" x14ac:dyDescent="0.25">
      <c r="A2404">
        <v>38456</v>
      </c>
      <c r="B2404" t="s">
        <v>9095</v>
      </c>
      <c r="C2404" t="s">
        <v>7054</v>
      </c>
      <c r="D2404" t="s">
        <v>7044</v>
      </c>
      <c r="E2404" t="s">
        <v>7081</v>
      </c>
      <c r="F2404" s="1">
        <v>41947</v>
      </c>
      <c r="G2404" s="1">
        <v>45596</v>
      </c>
    </row>
    <row r="2405" spans="1:7" x14ac:dyDescent="0.25">
      <c r="A2405">
        <v>38509</v>
      </c>
      <c r="B2405" t="s">
        <v>9096</v>
      </c>
      <c r="C2405" t="s">
        <v>2665</v>
      </c>
      <c r="D2405" t="s">
        <v>7057</v>
      </c>
      <c r="E2405" t="s">
        <v>7048</v>
      </c>
      <c r="F2405" s="1">
        <v>41949</v>
      </c>
    </row>
    <row r="2406" spans="1:7" x14ac:dyDescent="0.25">
      <c r="A2406">
        <v>38509</v>
      </c>
      <c r="B2406" t="s">
        <v>9097</v>
      </c>
      <c r="C2406" t="s">
        <v>2665</v>
      </c>
      <c r="D2406" t="s">
        <v>7044</v>
      </c>
      <c r="E2406" t="s">
        <v>7048</v>
      </c>
      <c r="F2406" s="1">
        <v>41949</v>
      </c>
    </row>
    <row r="2407" spans="1:7" x14ac:dyDescent="0.25">
      <c r="A2407">
        <v>38516</v>
      </c>
      <c r="B2407" t="s">
        <v>9098</v>
      </c>
      <c r="C2407" t="s">
        <v>2665</v>
      </c>
      <c r="D2407" t="s">
        <v>7152</v>
      </c>
      <c r="E2407" t="s">
        <v>7103</v>
      </c>
      <c r="F2407" s="1">
        <v>41944</v>
      </c>
    </row>
    <row r="2408" spans="1:7" x14ac:dyDescent="0.25">
      <c r="A2408">
        <v>38516</v>
      </c>
      <c r="B2408" t="s">
        <v>9098</v>
      </c>
      <c r="C2408" t="s">
        <v>2665</v>
      </c>
      <c r="D2408" t="s">
        <v>7152</v>
      </c>
      <c r="E2408" t="s">
        <v>7161</v>
      </c>
      <c r="F2408" s="1">
        <v>41907</v>
      </c>
    </row>
    <row r="2409" spans="1:7" x14ac:dyDescent="0.25">
      <c r="A2409">
        <v>38516</v>
      </c>
      <c r="B2409" t="s">
        <v>9098</v>
      </c>
      <c r="C2409" t="s">
        <v>2665</v>
      </c>
      <c r="D2409" t="s">
        <v>7152</v>
      </c>
      <c r="E2409" t="s">
        <v>7159</v>
      </c>
      <c r="F2409" s="1">
        <v>46059</v>
      </c>
    </row>
    <row r="2410" spans="1:7" x14ac:dyDescent="0.25">
      <c r="A2410">
        <v>38516</v>
      </c>
      <c r="B2410" t="s">
        <v>9098</v>
      </c>
      <c r="C2410" t="s">
        <v>2665</v>
      </c>
      <c r="D2410" t="s">
        <v>7152</v>
      </c>
      <c r="E2410" t="s">
        <v>7153</v>
      </c>
      <c r="F2410" s="1">
        <v>41944</v>
      </c>
    </row>
    <row r="2411" spans="1:7" x14ac:dyDescent="0.25">
      <c r="A2411">
        <v>38516</v>
      </c>
      <c r="B2411" t="s">
        <v>9098</v>
      </c>
      <c r="C2411" t="s">
        <v>2665</v>
      </c>
      <c r="D2411" t="s">
        <v>7152</v>
      </c>
      <c r="E2411" t="s">
        <v>7154</v>
      </c>
      <c r="F2411" s="1">
        <v>43447</v>
      </c>
    </row>
    <row r="2412" spans="1:7" x14ac:dyDescent="0.25">
      <c r="A2412">
        <v>38516</v>
      </c>
      <c r="B2412" t="s">
        <v>9099</v>
      </c>
      <c r="C2412" t="s">
        <v>2665</v>
      </c>
      <c r="D2412" t="s">
        <v>7044</v>
      </c>
      <c r="E2412" t="s">
        <v>7161</v>
      </c>
      <c r="F2412" s="1">
        <v>43353</v>
      </c>
    </row>
    <row r="2413" spans="1:7" x14ac:dyDescent="0.25">
      <c r="A2413">
        <v>38516</v>
      </c>
      <c r="B2413" t="s">
        <v>9099</v>
      </c>
      <c r="C2413" t="s">
        <v>2665</v>
      </c>
      <c r="D2413" t="s">
        <v>7044</v>
      </c>
      <c r="E2413" t="s">
        <v>7159</v>
      </c>
      <c r="F2413" s="1">
        <v>46059</v>
      </c>
    </row>
    <row r="2414" spans="1:7" x14ac:dyDescent="0.25">
      <c r="A2414">
        <v>38516</v>
      </c>
      <c r="B2414" t="s">
        <v>9098</v>
      </c>
      <c r="C2414" t="s">
        <v>2665</v>
      </c>
      <c r="D2414" t="s">
        <v>7152</v>
      </c>
      <c r="E2414" t="s">
        <v>7048</v>
      </c>
      <c r="F2414" s="1">
        <v>44279</v>
      </c>
    </row>
    <row r="2415" spans="1:7" x14ac:dyDescent="0.25">
      <c r="A2415">
        <v>38518</v>
      </c>
      <c r="B2415" t="s">
        <v>9100</v>
      </c>
      <c r="C2415" t="s">
        <v>7054</v>
      </c>
      <c r="D2415" t="s">
        <v>7152</v>
      </c>
      <c r="E2415" t="s">
        <v>7161</v>
      </c>
      <c r="F2415" s="1">
        <v>42058</v>
      </c>
      <c r="G2415" s="1">
        <v>45700</v>
      </c>
    </row>
    <row r="2416" spans="1:7" x14ac:dyDescent="0.25">
      <c r="A2416">
        <v>38518</v>
      </c>
      <c r="B2416" t="s">
        <v>9100</v>
      </c>
      <c r="C2416" t="s">
        <v>7054</v>
      </c>
      <c r="D2416" t="s">
        <v>7152</v>
      </c>
      <c r="E2416" t="s">
        <v>7153</v>
      </c>
      <c r="F2416" s="1">
        <v>42201</v>
      </c>
      <c r="G2416" s="1">
        <v>45700</v>
      </c>
    </row>
    <row r="2417" spans="1:7" x14ac:dyDescent="0.25">
      <c r="A2417">
        <v>38518</v>
      </c>
      <c r="B2417" t="s">
        <v>9100</v>
      </c>
      <c r="C2417" t="s">
        <v>7054</v>
      </c>
      <c r="D2417" t="s">
        <v>7152</v>
      </c>
      <c r="E2417" t="s">
        <v>7154</v>
      </c>
      <c r="F2417" s="1">
        <v>42619</v>
      </c>
      <c r="G2417" s="1">
        <v>45700</v>
      </c>
    </row>
    <row r="2418" spans="1:7" x14ac:dyDescent="0.25">
      <c r="A2418">
        <v>38556</v>
      </c>
      <c r="B2418" t="s">
        <v>9101</v>
      </c>
      <c r="C2418" t="s">
        <v>2665</v>
      </c>
      <c r="D2418" t="s">
        <v>7044</v>
      </c>
      <c r="E2418" t="s">
        <v>7052</v>
      </c>
      <c r="F2418" s="1">
        <v>41894</v>
      </c>
    </row>
    <row r="2419" spans="1:7" x14ac:dyDescent="0.25">
      <c r="A2419">
        <v>38557</v>
      </c>
      <c r="B2419" t="s">
        <v>9102</v>
      </c>
      <c r="C2419" t="s">
        <v>2665</v>
      </c>
      <c r="D2419" t="s">
        <v>7057</v>
      </c>
      <c r="E2419" t="s">
        <v>7327</v>
      </c>
      <c r="F2419" s="1">
        <v>41927</v>
      </c>
    </row>
    <row r="2420" spans="1:7" x14ac:dyDescent="0.25">
      <c r="A2420">
        <v>38557</v>
      </c>
      <c r="B2420" t="s">
        <v>9103</v>
      </c>
      <c r="C2420" t="s">
        <v>2665</v>
      </c>
      <c r="D2420" t="s">
        <v>7044</v>
      </c>
      <c r="E2420" t="s">
        <v>7327</v>
      </c>
      <c r="F2420" s="1">
        <v>41927</v>
      </c>
    </row>
    <row r="2421" spans="1:7" x14ac:dyDescent="0.25">
      <c r="A2421">
        <v>38598</v>
      </c>
      <c r="B2421" t="s">
        <v>9104</v>
      </c>
      <c r="C2421" t="s">
        <v>7054</v>
      </c>
      <c r="D2421" t="s">
        <v>7152</v>
      </c>
      <c r="E2421" t="s">
        <v>7161</v>
      </c>
      <c r="F2421" s="1">
        <v>41978</v>
      </c>
      <c r="G2421" s="1">
        <v>45265</v>
      </c>
    </row>
    <row r="2422" spans="1:7" x14ac:dyDescent="0.25">
      <c r="A2422">
        <v>38598</v>
      </c>
      <c r="B2422" t="s">
        <v>9104</v>
      </c>
      <c r="C2422" t="s">
        <v>7054</v>
      </c>
      <c r="D2422" t="s">
        <v>7152</v>
      </c>
      <c r="E2422" t="s">
        <v>7153</v>
      </c>
      <c r="F2422" s="1">
        <v>41978</v>
      </c>
      <c r="G2422" s="1">
        <v>45265</v>
      </c>
    </row>
    <row r="2423" spans="1:7" x14ac:dyDescent="0.25">
      <c r="A2423">
        <v>38613</v>
      </c>
      <c r="B2423" t="s">
        <v>9105</v>
      </c>
      <c r="C2423" t="s">
        <v>2665</v>
      </c>
      <c r="D2423" t="s">
        <v>7152</v>
      </c>
      <c r="E2423" t="s">
        <v>7048</v>
      </c>
      <c r="F2423" s="1">
        <v>41944</v>
      </c>
    </row>
    <row r="2424" spans="1:7" x14ac:dyDescent="0.25">
      <c r="A2424">
        <v>38613</v>
      </c>
      <c r="B2424" t="s">
        <v>9105</v>
      </c>
      <c r="C2424" t="s">
        <v>2665</v>
      </c>
      <c r="D2424" t="s">
        <v>7152</v>
      </c>
      <c r="E2424" t="s">
        <v>7103</v>
      </c>
      <c r="F2424" s="1">
        <v>41944</v>
      </c>
    </row>
    <row r="2425" spans="1:7" x14ac:dyDescent="0.25">
      <c r="A2425">
        <v>38613</v>
      </c>
      <c r="B2425" t="s">
        <v>9105</v>
      </c>
      <c r="C2425" t="s">
        <v>2665</v>
      </c>
      <c r="D2425" t="s">
        <v>7152</v>
      </c>
      <c r="E2425" t="s">
        <v>7154</v>
      </c>
      <c r="F2425" s="1">
        <v>45855</v>
      </c>
    </row>
    <row r="2426" spans="1:7" x14ac:dyDescent="0.25">
      <c r="A2426">
        <v>38620</v>
      </c>
      <c r="B2426" t="s">
        <v>9106</v>
      </c>
      <c r="C2426" t="s">
        <v>2665</v>
      </c>
      <c r="D2426" t="s">
        <v>7152</v>
      </c>
      <c r="E2426" t="s">
        <v>7103</v>
      </c>
      <c r="F2426" s="1">
        <v>41944</v>
      </c>
    </row>
    <row r="2427" spans="1:7" x14ac:dyDescent="0.25">
      <c r="A2427">
        <v>38624</v>
      </c>
      <c r="B2427" t="s">
        <v>9107</v>
      </c>
      <c r="C2427" t="s">
        <v>2665</v>
      </c>
      <c r="D2427" t="s">
        <v>7044</v>
      </c>
      <c r="E2427" t="s">
        <v>7159</v>
      </c>
      <c r="F2427" s="1">
        <v>41907</v>
      </c>
    </row>
    <row r="2428" spans="1:7" x14ac:dyDescent="0.25">
      <c r="A2428">
        <v>38659</v>
      </c>
      <c r="B2428" t="s">
        <v>9108</v>
      </c>
      <c r="C2428" t="s">
        <v>2665</v>
      </c>
      <c r="D2428" t="s">
        <v>7044</v>
      </c>
      <c r="E2428" t="s">
        <v>7081</v>
      </c>
      <c r="F2428" s="1">
        <v>41921</v>
      </c>
    </row>
    <row r="2429" spans="1:7" x14ac:dyDescent="0.25">
      <c r="A2429">
        <v>38693</v>
      </c>
      <c r="B2429" t="s">
        <v>9109</v>
      </c>
      <c r="C2429" t="s">
        <v>7054</v>
      </c>
      <c r="D2429" t="s">
        <v>7057</v>
      </c>
      <c r="E2429" t="s">
        <v>7052</v>
      </c>
      <c r="F2429" s="1">
        <v>41904</v>
      </c>
      <c r="G2429" s="1">
        <v>45754</v>
      </c>
    </row>
    <row r="2430" spans="1:7" x14ac:dyDescent="0.25">
      <c r="A2430">
        <v>38693</v>
      </c>
      <c r="B2430" t="s">
        <v>9110</v>
      </c>
      <c r="C2430" t="s">
        <v>7054</v>
      </c>
      <c r="D2430" t="s">
        <v>7044</v>
      </c>
      <c r="E2430" t="s">
        <v>7052</v>
      </c>
      <c r="F2430" s="1">
        <v>41904</v>
      </c>
      <c r="G2430" s="1">
        <v>45754</v>
      </c>
    </row>
    <row r="2431" spans="1:7" x14ac:dyDescent="0.25">
      <c r="A2431">
        <v>38704</v>
      </c>
      <c r="B2431" t="s">
        <v>9111</v>
      </c>
      <c r="C2431" t="s">
        <v>2665</v>
      </c>
      <c r="D2431" t="s">
        <v>7057</v>
      </c>
      <c r="E2431" t="s">
        <v>7327</v>
      </c>
      <c r="F2431" s="1">
        <v>41936</v>
      </c>
    </row>
    <row r="2432" spans="1:7" x14ac:dyDescent="0.25">
      <c r="A2432">
        <v>38704</v>
      </c>
      <c r="B2432" t="s">
        <v>9112</v>
      </c>
      <c r="C2432" t="s">
        <v>2665</v>
      </c>
      <c r="D2432" t="s">
        <v>7044</v>
      </c>
      <c r="E2432" t="s">
        <v>7327</v>
      </c>
      <c r="F2432" s="1">
        <v>41936</v>
      </c>
    </row>
    <row r="2433" spans="1:7" x14ac:dyDescent="0.25">
      <c r="A2433">
        <v>38709</v>
      </c>
      <c r="B2433" t="s">
        <v>9113</v>
      </c>
      <c r="C2433" t="s">
        <v>2665</v>
      </c>
      <c r="D2433" t="s">
        <v>7057</v>
      </c>
      <c r="E2433" t="s">
        <v>7327</v>
      </c>
      <c r="F2433" s="1">
        <v>41983</v>
      </c>
    </row>
    <row r="2434" spans="1:7" x14ac:dyDescent="0.25">
      <c r="A2434">
        <v>38709</v>
      </c>
      <c r="B2434" t="s">
        <v>9114</v>
      </c>
      <c r="C2434" t="s">
        <v>2665</v>
      </c>
      <c r="D2434" t="s">
        <v>7044</v>
      </c>
      <c r="E2434" t="s">
        <v>7327</v>
      </c>
      <c r="F2434" s="1">
        <v>41983</v>
      </c>
    </row>
    <row r="2435" spans="1:7" x14ac:dyDescent="0.25">
      <c r="A2435">
        <v>38718</v>
      </c>
      <c r="B2435" t="s">
        <v>9115</v>
      </c>
      <c r="C2435" t="s">
        <v>7054</v>
      </c>
      <c r="D2435" t="s">
        <v>7152</v>
      </c>
      <c r="E2435" t="s">
        <v>7103</v>
      </c>
      <c r="F2435" s="1">
        <v>41944</v>
      </c>
      <c r="G2435" s="1">
        <v>45961</v>
      </c>
    </row>
    <row r="2436" spans="1:7" x14ac:dyDescent="0.25">
      <c r="A2436">
        <v>38718</v>
      </c>
      <c r="B2436" t="s">
        <v>9115</v>
      </c>
      <c r="C2436" t="s">
        <v>7054</v>
      </c>
      <c r="D2436" t="s">
        <v>7152</v>
      </c>
      <c r="E2436" t="s">
        <v>7161</v>
      </c>
      <c r="F2436" s="1">
        <v>41991</v>
      </c>
      <c r="G2436" s="1">
        <v>45961</v>
      </c>
    </row>
    <row r="2437" spans="1:7" x14ac:dyDescent="0.25">
      <c r="A2437">
        <v>38718</v>
      </c>
      <c r="B2437" t="s">
        <v>9115</v>
      </c>
      <c r="C2437" t="s">
        <v>7054</v>
      </c>
      <c r="D2437" t="s">
        <v>7152</v>
      </c>
      <c r="E2437" t="s">
        <v>7153</v>
      </c>
      <c r="F2437" s="1">
        <v>41944</v>
      </c>
      <c r="G2437" s="1">
        <v>45961</v>
      </c>
    </row>
    <row r="2438" spans="1:7" x14ac:dyDescent="0.25">
      <c r="A2438">
        <v>38718</v>
      </c>
      <c r="B2438" t="s">
        <v>9115</v>
      </c>
      <c r="C2438" t="s">
        <v>7054</v>
      </c>
      <c r="D2438" t="s">
        <v>7152</v>
      </c>
      <c r="E2438" t="s">
        <v>7154</v>
      </c>
      <c r="F2438" s="1">
        <v>41944</v>
      </c>
      <c r="G2438" s="1">
        <v>45961</v>
      </c>
    </row>
    <row r="2439" spans="1:7" x14ac:dyDescent="0.25">
      <c r="A2439">
        <v>38718</v>
      </c>
      <c r="B2439" t="s">
        <v>9115</v>
      </c>
      <c r="C2439" t="s">
        <v>7054</v>
      </c>
      <c r="D2439" t="s">
        <v>7152</v>
      </c>
      <c r="E2439" t="s">
        <v>7155</v>
      </c>
      <c r="F2439" s="1">
        <v>41944</v>
      </c>
      <c r="G2439" s="1">
        <v>45961</v>
      </c>
    </row>
    <row r="2440" spans="1:7" x14ac:dyDescent="0.25">
      <c r="A2440">
        <v>38721</v>
      </c>
      <c r="B2440" t="s">
        <v>9116</v>
      </c>
      <c r="C2440" t="s">
        <v>2665</v>
      </c>
      <c r="D2440" t="s">
        <v>7152</v>
      </c>
      <c r="E2440" t="s">
        <v>7161</v>
      </c>
      <c r="F2440" s="1">
        <v>41907</v>
      </c>
    </row>
    <row r="2441" spans="1:7" x14ac:dyDescent="0.25">
      <c r="A2441">
        <v>38758</v>
      </c>
      <c r="B2441" t="s">
        <v>9117</v>
      </c>
      <c r="C2441" t="s">
        <v>2665</v>
      </c>
      <c r="D2441" t="s">
        <v>7152</v>
      </c>
      <c r="E2441" t="s">
        <v>7103</v>
      </c>
      <c r="F2441" s="1">
        <v>41944</v>
      </c>
    </row>
    <row r="2442" spans="1:7" x14ac:dyDescent="0.25">
      <c r="A2442">
        <v>38758</v>
      </c>
      <c r="B2442" t="s">
        <v>9117</v>
      </c>
      <c r="C2442" t="s">
        <v>2665</v>
      </c>
      <c r="D2442" t="s">
        <v>7152</v>
      </c>
      <c r="E2442" t="s">
        <v>7153</v>
      </c>
      <c r="F2442" s="1">
        <v>43376</v>
      </c>
    </row>
    <row r="2443" spans="1:7" x14ac:dyDescent="0.25">
      <c r="A2443">
        <v>38838</v>
      </c>
      <c r="B2443" t="s">
        <v>9118</v>
      </c>
      <c r="C2443" t="s">
        <v>7054</v>
      </c>
      <c r="D2443" t="s">
        <v>7152</v>
      </c>
      <c r="E2443" t="s">
        <v>7048</v>
      </c>
      <c r="F2443" s="1">
        <v>41944</v>
      </c>
      <c r="G2443" s="1">
        <v>46065</v>
      </c>
    </row>
    <row r="2444" spans="1:7" x14ac:dyDescent="0.25">
      <c r="A2444">
        <v>38838</v>
      </c>
      <c r="B2444" t="s">
        <v>9118</v>
      </c>
      <c r="C2444" t="s">
        <v>7054</v>
      </c>
      <c r="D2444" t="s">
        <v>7152</v>
      </c>
      <c r="E2444" t="s">
        <v>7103</v>
      </c>
      <c r="F2444" s="1">
        <v>41944</v>
      </c>
      <c r="G2444" s="1">
        <v>46065</v>
      </c>
    </row>
    <row r="2445" spans="1:7" x14ac:dyDescent="0.25">
      <c r="A2445">
        <v>38845</v>
      </c>
      <c r="B2445" t="s">
        <v>9119</v>
      </c>
      <c r="C2445" t="s">
        <v>2665</v>
      </c>
      <c r="D2445" t="s">
        <v>7044</v>
      </c>
      <c r="E2445" t="s">
        <v>7052</v>
      </c>
      <c r="F2445" s="1">
        <v>41922</v>
      </c>
    </row>
    <row r="2446" spans="1:7" x14ac:dyDescent="0.25">
      <c r="A2446">
        <v>38850</v>
      </c>
      <c r="B2446" t="s">
        <v>9120</v>
      </c>
      <c r="C2446" t="s">
        <v>7054</v>
      </c>
      <c r="D2446" t="s">
        <v>7044</v>
      </c>
      <c r="E2446" t="s">
        <v>7045</v>
      </c>
      <c r="F2446" s="1">
        <v>42054</v>
      </c>
      <c r="G2446" s="1">
        <v>46035</v>
      </c>
    </row>
    <row r="2447" spans="1:7" x14ac:dyDescent="0.25">
      <c r="A2447">
        <v>38871</v>
      </c>
      <c r="B2447" t="s">
        <v>9121</v>
      </c>
      <c r="C2447" t="s">
        <v>2665</v>
      </c>
      <c r="D2447" t="s">
        <v>7044</v>
      </c>
      <c r="E2447" t="s">
        <v>7081</v>
      </c>
      <c r="F2447" s="1">
        <v>42199</v>
      </c>
    </row>
    <row r="2448" spans="1:7" x14ac:dyDescent="0.25">
      <c r="A2448">
        <v>38898</v>
      </c>
      <c r="B2448" t="s">
        <v>9122</v>
      </c>
      <c r="C2448" t="s">
        <v>7054</v>
      </c>
      <c r="D2448" t="s">
        <v>7152</v>
      </c>
      <c r="E2448" t="s">
        <v>7103</v>
      </c>
      <c r="F2448" s="1">
        <v>41944</v>
      </c>
      <c r="G2448" s="1">
        <v>45792</v>
      </c>
    </row>
    <row r="2449" spans="1:7" x14ac:dyDescent="0.25">
      <c r="A2449">
        <v>38898</v>
      </c>
      <c r="B2449" t="s">
        <v>9122</v>
      </c>
      <c r="C2449" t="s">
        <v>7054</v>
      </c>
      <c r="D2449" t="s">
        <v>7152</v>
      </c>
      <c r="E2449" t="s">
        <v>7161</v>
      </c>
      <c r="F2449" s="1">
        <v>42060</v>
      </c>
      <c r="G2449" s="1">
        <v>45792</v>
      </c>
    </row>
    <row r="2450" spans="1:7" x14ac:dyDescent="0.25">
      <c r="A2450">
        <v>38898</v>
      </c>
      <c r="B2450" t="s">
        <v>9122</v>
      </c>
      <c r="C2450" t="s">
        <v>7054</v>
      </c>
      <c r="D2450" t="s">
        <v>7152</v>
      </c>
      <c r="E2450" t="s">
        <v>7153</v>
      </c>
      <c r="F2450" s="1">
        <v>41944</v>
      </c>
      <c r="G2450" s="1">
        <v>45792</v>
      </c>
    </row>
    <row r="2451" spans="1:7" x14ac:dyDescent="0.25">
      <c r="A2451">
        <v>38898</v>
      </c>
      <c r="B2451" t="s">
        <v>9122</v>
      </c>
      <c r="C2451" t="s">
        <v>7054</v>
      </c>
      <c r="D2451" t="s">
        <v>7152</v>
      </c>
      <c r="E2451" t="s">
        <v>7154</v>
      </c>
      <c r="F2451" s="1">
        <v>41944</v>
      </c>
      <c r="G2451" s="1">
        <v>45792</v>
      </c>
    </row>
    <row r="2452" spans="1:7" x14ac:dyDescent="0.25">
      <c r="A2452">
        <v>38905</v>
      </c>
      <c r="B2452" t="s">
        <v>9123</v>
      </c>
      <c r="C2452" t="s">
        <v>2665</v>
      </c>
      <c r="D2452" t="s">
        <v>7152</v>
      </c>
      <c r="E2452" t="s">
        <v>7048</v>
      </c>
      <c r="F2452" s="1">
        <v>41944</v>
      </c>
    </row>
    <row r="2453" spans="1:7" x14ac:dyDescent="0.25">
      <c r="A2453">
        <v>38905</v>
      </c>
      <c r="B2453" t="s">
        <v>9123</v>
      </c>
      <c r="C2453" t="s">
        <v>2665</v>
      </c>
      <c r="D2453" t="s">
        <v>7152</v>
      </c>
      <c r="E2453" t="s">
        <v>7103</v>
      </c>
      <c r="F2453" s="1">
        <v>41944</v>
      </c>
    </row>
    <row r="2454" spans="1:7" x14ac:dyDescent="0.25">
      <c r="A2454">
        <v>38905</v>
      </c>
      <c r="B2454" t="s">
        <v>9123</v>
      </c>
      <c r="C2454" t="s">
        <v>2665</v>
      </c>
      <c r="D2454" t="s">
        <v>7152</v>
      </c>
      <c r="E2454" t="s">
        <v>7153</v>
      </c>
      <c r="F2454" s="1">
        <v>42513</v>
      </c>
    </row>
    <row r="2455" spans="1:7" x14ac:dyDescent="0.25">
      <c r="A2455">
        <v>38905</v>
      </c>
      <c r="B2455" t="s">
        <v>9123</v>
      </c>
      <c r="C2455" t="s">
        <v>2665</v>
      </c>
      <c r="D2455" t="s">
        <v>7152</v>
      </c>
      <c r="E2455" t="s">
        <v>7154</v>
      </c>
      <c r="F2455" s="1">
        <v>45533</v>
      </c>
    </row>
    <row r="2456" spans="1:7" x14ac:dyDescent="0.25">
      <c r="A2456">
        <v>38923</v>
      </c>
      <c r="B2456" t="s">
        <v>9124</v>
      </c>
      <c r="C2456" t="s">
        <v>2665</v>
      </c>
      <c r="D2456" t="s">
        <v>7044</v>
      </c>
      <c r="E2456" t="s">
        <v>7045</v>
      </c>
      <c r="F2456" s="1">
        <v>41948</v>
      </c>
    </row>
    <row r="2457" spans="1:7" x14ac:dyDescent="0.25">
      <c r="A2457">
        <v>38923</v>
      </c>
      <c r="B2457" t="s">
        <v>9124</v>
      </c>
      <c r="C2457" t="s">
        <v>2665</v>
      </c>
      <c r="D2457" t="s">
        <v>7044</v>
      </c>
      <c r="E2457" t="s">
        <v>7115</v>
      </c>
      <c r="F2457" s="1">
        <v>41948</v>
      </c>
    </row>
    <row r="2458" spans="1:7" x14ac:dyDescent="0.25">
      <c r="A2458">
        <v>38934</v>
      </c>
      <c r="B2458" t="s">
        <v>9125</v>
      </c>
      <c r="C2458" t="s">
        <v>2665</v>
      </c>
      <c r="D2458" t="s">
        <v>7152</v>
      </c>
      <c r="E2458" t="s">
        <v>7161</v>
      </c>
      <c r="F2458" s="1">
        <v>42093</v>
      </c>
    </row>
    <row r="2459" spans="1:7" x14ac:dyDescent="0.25">
      <c r="A2459">
        <v>38939</v>
      </c>
      <c r="B2459" t="s">
        <v>9126</v>
      </c>
      <c r="C2459" t="s">
        <v>7054</v>
      </c>
      <c r="D2459" t="s">
        <v>7152</v>
      </c>
      <c r="E2459" t="s">
        <v>7161</v>
      </c>
      <c r="F2459" s="1">
        <v>42059</v>
      </c>
      <c r="G2459" s="1">
        <v>45586</v>
      </c>
    </row>
    <row r="2460" spans="1:7" x14ac:dyDescent="0.25">
      <c r="A2460">
        <v>38979</v>
      </c>
      <c r="B2460" t="s">
        <v>9127</v>
      </c>
      <c r="C2460" t="s">
        <v>2665</v>
      </c>
      <c r="D2460" t="s">
        <v>7152</v>
      </c>
      <c r="E2460" t="s">
        <v>7161</v>
      </c>
      <c r="F2460" s="1">
        <v>42145</v>
      </c>
    </row>
    <row r="2461" spans="1:7" x14ac:dyDescent="0.25">
      <c r="A2461">
        <v>38979</v>
      </c>
      <c r="B2461" t="s">
        <v>9127</v>
      </c>
      <c r="C2461" t="s">
        <v>2665</v>
      </c>
      <c r="D2461" t="s">
        <v>7152</v>
      </c>
      <c r="E2461" t="s">
        <v>7396</v>
      </c>
      <c r="F2461" s="1">
        <v>44743</v>
      </c>
    </row>
    <row r="2462" spans="1:7" x14ac:dyDescent="0.25">
      <c r="A2462">
        <v>38991</v>
      </c>
      <c r="B2462" t="s">
        <v>9128</v>
      </c>
      <c r="C2462" t="s">
        <v>2665</v>
      </c>
      <c r="D2462" t="s">
        <v>7152</v>
      </c>
      <c r="E2462" t="s">
        <v>7048</v>
      </c>
      <c r="F2462" s="1">
        <v>43805</v>
      </c>
    </row>
    <row r="2463" spans="1:7" x14ac:dyDescent="0.25">
      <c r="A2463">
        <v>38991</v>
      </c>
      <c r="B2463" t="s">
        <v>9128</v>
      </c>
      <c r="C2463" t="s">
        <v>2665</v>
      </c>
      <c r="D2463" t="s">
        <v>7152</v>
      </c>
      <c r="E2463" t="s">
        <v>7103</v>
      </c>
      <c r="F2463" s="1">
        <v>42227</v>
      </c>
    </row>
    <row r="2464" spans="1:7" x14ac:dyDescent="0.25">
      <c r="A2464">
        <v>38991</v>
      </c>
      <c r="B2464" t="s">
        <v>9128</v>
      </c>
      <c r="C2464" t="s">
        <v>2665</v>
      </c>
      <c r="D2464" t="s">
        <v>7152</v>
      </c>
      <c r="E2464" t="s">
        <v>7153</v>
      </c>
      <c r="F2464" s="1">
        <v>41944</v>
      </c>
    </row>
    <row r="2465" spans="1:7" x14ac:dyDescent="0.25">
      <c r="A2465">
        <v>38991</v>
      </c>
      <c r="B2465" t="s">
        <v>9128</v>
      </c>
      <c r="C2465" t="s">
        <v>2665</v>
      </c>
      <c r="D2465" t="s">
        <v>7152</v>
      </c>
      <c r="E2465" t="s">
        <v>7154</v>
      </c>
      <c r="F2465" s="1">
        <v>43062</v>
      </c>
    </row>
    <row r="2466" spans="1:7" x14ac:dyDescent="0.25">
      <c r="A2466">
        <v>39028</v>
      </c>
      <c r="B2466" t="s">
        <v>9129</v>
      </c>
      <c r="C2466" t="s">
        <v>2665</v>
      </c>
      <c r="D2466" t="s">
        <v>7152</v>
      </c>
      <c r="E2466" t="s">
        <v>7048</v>
      </c>
      <c r="F2466" s="1">
        <v>41944</v>
      </c>
    </row>
    <row r="2467" spans="1:7" x14ac:dyDescent="0.25">
      <c r="A2467">
        <v>39028</v>
      </c>
      <c r="B2467" t="s">
        <v>9129</v>
      </c>
      <c r="C2467" t="s">
        <v>2665</v>
      </c>
      <c r="D2467" t="s">
        <v>7152</v>
      </c>
      <c r="E2467" t="s">
        <v>7103</v>
      </c>
      <c r="F2467" s="1">
        <v>41944</v>
      </c>
    </row>
    <row r="2468" spans="1:7" x14ac:dyDescent="0.25">
      <c r="A2468">
        <v>39028</v>
      </c>
      <c r="B2468" t="s">
        <v>9129</v>
      </c>
      <c r="C2468" t="s">
        <v>2665</v>
      </c>
      <c r="D2468" t="s">
        <v>7152</v>
      </c>
      <c r="E2468" t="s">
        <v>7153</v>
      </c>
      <c r="F2468" s="1">
        <v>41944</v>
      </c>
    </row>
    <row r="2469" spans="1:7" x14ac:dyDescent="0.25">
      <c r="A2469">
        <v>39028</v>
      </c>
      <c r="B2469" t="s">
        <v>9129</v>
      </c>
      <c r="C2469" t="s">
        <v>2665</v>
      </c>
      <c r="D2469" t="s">
        <v>7152</v>
      </c>
      <c r="E2469" t="s">
        <v>7154</v>
      </c>
      <c r="F2469" s="1">
        <v>43937</v>
      </c>
    </row>
    <row r="2470" spans="1:7" x14ac:dyDescent="0.25">
      <c r="A2470">
        <v>39050</v>
      </c>
      <c r="B2470" t="s">
        <v>9130</v>
      </c>
      <c r="C2470" t="s">
        <v>2665</v>
      </c>
      <c r="D2470" t="s">
        <v>7152</v>
      </c>
      <c r="E2470" t="s">
        <v>7048</v>
      </c>
      <c r="F2470" s="1">
        <v>41944</v>
      </c>
    </row>
    <row r="2471" spans="1:7" x14ac:dyDescent="0.25">
      <c r="A2471">
        <v>39050</v>
      </c>
      <c r="B2471" t="s">
        <v>9130</v>
      </c>
      <c r="C2471" t="s">
        <v>2665</v>
      </c>
      <c r="D2471" t="s">
        <v>7152</v>
      </c>
      <c r="E2471" t="s">
        <v>7103</v>
      </c>
      <c r="F2471" s="1">
        <v>41944</v>
      </c>
    </row>
    <row r="2472" spans="1:7" x14ac:dyDescent="0.25">
      <c r="A2472">
        <v>39050</v>
      </c>
      <c r="B2472" t="s">
        <v>9130</v>
      </c>
      <c r="C2472" t="s">
        <v>2665</v>
      </c>
      <c r="D2472" t="s">
        <v>7152</v>
      </c>
      <c r="E2472" t="s">
        <v>7161</v>
      </c>
      <c r="F2472" s="1">
        <v>41982</v>
      </c>
    </row>
    <row r="2473" spans="1:7" x14ac:dyDescent="0.25">
      <c r="A2473">
        <v>39050</v>
      </c>
      <c r="B2473" t="s">
        <v>9130</v>
      </c>
      <c r="C2473" t="s">
        <v>2665</v>
      </c>
      <c r="D2473" t="s">
        <v>7152</v>
      </c>
      <c r="E2473" t="s">
        <v>7153</v>
      </c>
      <c r="F2473" s="1">
        <v>43168</v>
      </c>
    </row>
    <row r="2474" spans="1:7" x14ac:dyDescent="0.25">
      <c r="A2474">
        <v>39050</v>
      </c>
      <c r="B2474" t="s">
        <v>9130</v>
      </c>
      <c r="C2474" t="s">
        <v>2665</v>
      </c>
      <c r="D2474" t="s">
        <v>7152</v>
      </c>
      <c r="E2474" t="s">
        <v>7154</v>
      </c>
      <c r="F2474" s="1">
        <v>43168</v>
      </c>
    </row>
    <row r="2475" spans="1:7" x14ac:dyDescent="0.25">
      <c r="A2475">
        <v>39073</v>
      </c>
      <c r="B2475" t="s">
        <v>9131</v>
      </c>
      <c r="C2475" t="s">
        <v>2665</v>
      </c>
      <c r="D2475" t="s">
        <v>7152</v>
      </c>
      <c r="E2475" t="s">
        <v>7103</v>
      </c>
      <c r="F2475" s="1">
        <v>41944</v>
      </c>
    </row>
    <row r="2476" spans="1:7" x14ac:dyDescent="0.25">
      <c r="A2476">
        <v>39073</v>
      </c>
      <c r="B2476" t="s">
        <v>9131</v>
      </c>
      <c r="C2476" t="s">
        <v>2665</v>
      </c>
      <c r="D2476" t="s">
        <v>7152</v>
      </c>
      <c r="E2476" t="s">
        <v>7161</v>
      </c>
      <c r="F2476" s="1">
        <v>42046</v>
      </c>
    </row>
    <row r="2477" spans="1:7" x14ac:dyDescent="0.25">
      <c r="A2477">
        <v>39075</v>
      </c>
      <c r="B2477" t="s">
        <v>9132</v>
      </c>
      <c r="C2477" t="s">
        <v>2665</v>
      </c>
      <c r="D2477" t="s">
        <v>7152</v>
      </c>
      <c r="E2477" t="s">
        <v>7048</v>
      </c>
      <c r="F2477" s="1">
        <v>41944</v>
      </c>
    </row>
    <row r="2478" spans="1:7" x14ac:dyDescent="0.25">
      <c r="A2478">
        <v>39075</v>
      </c>
      <c r="B2478" t="s">
        <v>9132</v>
      </c>
      <c r="C2478" t="s">
        <v>2665</v>
      </c>
      <c r="D2478" t="s">
        <v>7152</v>
      </c>
      <c r="E2478" t="s">
        <v>7103</v>
      </c>
      <c r="F2478" s="1">
        <v>41944</v>
      </c>
    </row>
    <row r="2479" spans="1:7" x14ac:dyDescent="0.25">
      <c r="A2479">
        <v>39076</v>
      </c>
      <c r="B2479" t="s">
        <v>9133</v>
      </c>
      <c r="C2479" t="s">
        <v>2665</v>
      </c>
      <c r="D2479" t="s">
        <v>7152</v>
      </c>
      <c r="E2479" t="s">
        <v>8646</v>
      </c>
      <c r="F2479" s="1">
        <v>43070</v>
      </c>
    </row>
    <row r="2480" spans="1:7" x14ac:dyDescent="0.25">
      <c r="A2480">
        <v>39076</v>
      </c>
      <c r="B2480" t="s">
        <v>9133</v>
      </c>
      <c r="C2480" t="s">
        <v>2665</v>
      </c>
      <c r="D2480" t="s">
        <v>7152</v>
      </c>
      <c r="E2480" t="s">
        <v>7395</v>
      </c>
      <c r="F2480" s="1">
        <v>45411</v>
      </c>
    </row>
    <row r="2481" spans="1:7" x14ac:dyDescent="0.25">
      <c r="A2481">
        <v>39076</v>
      </c>
      <c r="B2481" t="s">
        <v>9133</v>
      </c>
      <c r="C2481" t="s">
        <v>2665</v>
      </c>
      <c r="D2481" t="s">
        <v>7152</v>
      </c>
      <c r="E2481" t="s">
        <v>7161</v>
      </c>
      <c r="F2481" s="1">
        <v>42093</v>
      </c>
    </row>
    <row r="2482" spans="1:7" x14ac:dyDescent="0.25">
      <c r="A2482">
        <v>39076</v>
      </c>
      <c r="B2482" t="s">
        <v>9133</v>
      </c>
      <c r="C2482" t="s">
        <v>2665</v>
      </c>
      <c r="D2482" t="s">
        <v>7152</v>
      </c>
      <c r="E2482" t="s">
        <v>7155</v>
      </c>
      <c r="F2482" s="1">
        <v>41944</v>
      </c>
    </row>
    <row r="2483" spans="1:7" x14ac:dyDescent="0.25">
      <c r="A2483">
        <v>39086</v>
      </c>
      <c r="B2483" t="s">
        <v>9134</v>
      </c>
      <c r="C2483" t="s">
        <v>2665</v>
      </c>
      <c r="D2483" t="s">
        <v>7152</v>
      </c>
      <c r="E2483" t="s">
        <v>7161</v>
      </c>
      <c r="F2483" s="1">
        <v>42086</v>
      </c>
    </row>
    <row r="2484" spans="1:7" x14ac:dyDescent="0.25">
      <c r="A2484">
        <v>39086</v>
      </c>
      <c r="B2484" t="s">
        <v>9134</v>
      </c>
      <c r="C2484" t="s">
        <v>2665</v>
      </c>
      <c r="D2484" t="s">
        <v>7152</v>
      </c>
      <c r="E2484" t="s">
        <v>7155</v>
      </c>
      <c r="F2484" s="1">
        <v>41944</v>
      </c>
    </row>
    <row r="2485" spans="1:7" x14ac:dyDescent="0.25">
      <c r="A2485">
        <v>39108</v>
      </c>
      <c r="B2485" t="s">
        <v>9135</v>
      </c>
      <c r="C2485" t="s">
        <v>2665</v>
      </c>
      <c r="D2485" t="s">
        <v>7152</v>
      </c>
      <c r="E2485" t="s">
        <v>7153</v>
      </c>
      <c r="F2485" s="1">
        <v>41944</v>
      </c>
    </row>
    <row r="2486" spans="1:7" x14ac:dyDescent="0.25">
      <c r="A2486">
        <v>39108</v>
      </c>
      <c r="B2486" t="s">
        <v>9135</v>
      </c>
      <c r="C2486" t="s">
        <v>2665</v>
      </c>
      <c r="D2486" t="s">
        <v>7152</v>
      </c>
      <c r="E2486" t="s">
        <v>7154</v>
      </c>
      <c r="F2486" s="1">
        <v>42282</v>
      </c>
    </row>
    <row r="2487" spans="1:7" x14ac:dyDescent="0.25">
      <c r="A2487">
        <v>39108</v>
      </c>
      <c r="B2487" t="s">
        <v>9135</v>
      </c>
      <c r="C2487" t="s">
        <v>2665</v>
      </c>
      <c r="D2487" t="s">
        <v>7152</v>
      </c>
      <c r="E2487" t="s">
        <v>7155</v>
      </c>
      <c r="F2487" s="1">
        <v>42789</v>
      </c>
    </row>
    <row r="2488" spans="1:7" x14ac:dyDescent="0.25">
      <c r="A2488">
        <v>39108</v>
      </c>
      <c r="B2488" t="s">
        <v>9135</v>
      </c>
      <c r="C2488" t="s">
        <v>2665</v>
      </c>
      <c r="D2488" t="s">
        <v>7152</v>
      </c>
      <c r="E2488" t="s">
        <v>7103</v>
      </c>
      <c r="F2488" s="1">
        <v>41944</v>
      </c>
    </row>
    <row r="2489" spans="1:7" x14ac:dyDescent="0.25">
      <c r="A2489">
        <v>39108</v>
      </c>
      <c r="B2489" t="s">
        <v>9135</v>
      </c>
      <c r="C2489" t="s">
        <v>2665</v>
      </c>
      <c r="D2489" t="s">
        <v>7152</v>
      </c>
      <c r="E2489" t="s">
        <v>7161</v>
      </c>
      <c r="F2489" s="1">
        <v>42081</v>
      </c>
    </row>
    <row r="2490" spans="1:7" x14ac:dyDescent="0.25">
      <c r="A2490">
        <v>39124</v>
      </c>
      <c r="B2490" t="s">
        <v>9136</v>
      </c>
      <c r="C2490" t="s">
        <v>2665</v>
      </c>
      <c r="D2490" t="s">
        <v>7152</v>
      </c>
      <c r="E2490" t="s">
        <v>7161</v>
      </c>
      <c r="F2490" s="1">
        <v>42002</v>
      </c>
    </row>
    <row r="2491" spans="1:7" x14ac:dyDescent="0.25">
      <c r="A2491">
        <v>39126</v>
      </c>
      <c r="B2491" t="s">
        <v>9137</v>
      </c>
      <c r="C2491" t="s">
        <v>7054</v>
      </c>
      <c r="D2491" t="s">
        <v>7152</v>
      </c>
      <c r="E2491" t="s">
        <v>7103</v>
      </c>
      <c r="F2491" s="1">
        <v>41944</v>
      </c>
      <c r="G2491" s="1">
        <v>45387</v>
      </c>
    </row>
    <row r="2492" spans="1:7" x14ac:dyDescent="0.25">
      <c r="A2492">
        <v>39126</v>
      </c>
      <c r="B2492" t="s">
        <v>9137</v>
      </c>
      <c r="C2492" t="s">
        <v>7054</v>
      </c>
      <c r="D2492" t="s">
        <v>7152</v>
      </c>
      <c r="E2492" t="s">
        <v>7153</v>
      </c>
      <c r="F2492" s="1">
        <v>41944</v>
      </c>
      <c r="G2492" s="1">
        <v>45387</v>
      </c>
    </row>
    <row r="2493" spans="1:7" x14ac:dyDescent="0.25">
      <c r="A2493">
        <v>39170</v>
      </c>
      <c r="B2493" t="s">
        <v>9138</v>
      </c>
      <c r="C2493" t="s">
        <v>2665</v>
      </c>
      <c r="D2493" t="s">
        <v>7152</v>
      </c>
      <c r="E2493" t="s">
        <v>7155</v>
      </c>
      <c r="F2493" s="1">
        <v>43047</v>
      </c>
    </row>
    <row r="2494" spans="1:7" x14ac:dyDescent="0.25">
      <c r="A2494">
        <v>39170</v>
      </c>
      <c r="B2494" t="s">
        <v>9138</v>
      </c>
      <c r="C2494" t="s">
        <v>2665</v>
      </c>
      <c r="D2494" t="s">
        <v>7152</v>
      </c>
      <c r="E2494" t="s">
        <v>7103</v>
      </c>
      <c r="F2494" s="1">
        <v>43077</v>
      </c>
    </row>
    <row r="2495" spans="1:7" x14ac:dyDescent="0.25">
      <c r="A2495">
        <v>39170</v>
      </c>
      <c r="B2495" t="s">
        <v>9138</v>
      </c>
      <c r="C2495" t="s">
        <v>2665</v>
      </c>
      <c r="D2495" t="s">
        <v>7152</v>
      </c>
      <c r="E2495" t="s">
        <v>7153</v>
      </c>
      <c r="F2495" s="1">
        <v>43077</v>
      </c>
    </row>
    <row r="2496" spans="1:7" x14ac:dyDescent="0.25">
      <c r="A2496">
        <v>39170</v>
      </c>
      <c r="B2496" t="s">
        <v>9138</v>
      </c>
      <c r="C2496" t="s">
        <v>2665</v>
      </c>
      <c r="D2496" t="s">
        <v>7152</v>
      </c>
      <c r="E2496" t="s">
        <v>7154</v>
      </c>
      <c r="F2496" s="1">
        <v>43077</v>
      </c>
    </row>
    <row r="2497" spans="1:7" x14ac:dyDescent="0.25">
      <c r="A2497">
        <v>39170</v>
      </c>
      <c r="B2497" t="s">
        <v>9138</v>
      </c>
      <c r="C2497" t="s">
        <v>2665</v>
      </c>
      <c r="D2497" t="s">
        <v>7152</v>
      </c>
      <c r="E2497" t="s">
        <v>7212</v>
      </c>
      <c r="F2497" s="1">
        <v>43077</v>
      </c>
    </row>
    <row r="2498" spans="1:7" x14ac:dyDescent="0.25">
      <c r="A2498">
        <v>39173</v>
      </c>
      <c r="B2498" t="s">
        <v>9139</v>
      </c>
      <c r="C2498" t="s">
        <v>2665</v>
      </c>
      <c r="D2498" t="s">
        <v>7152</v>
      </c>
      <c r="E2498" t="s">
        <v>8985</v>
      </c>
      <c r="F2498" s="1">
        <v>41944</v>
      </c>
    </row>
    <row r="2499" spans="1:7" x14ac:dyDescent="0.25">
      <c r="A2499">
        <v>39175</v>
      </c>
      <c r="B2499" t="s">
        <v>9140</v>
      </c>
      <c r="C2499" t="s">
        <v>2665</v>
      </c>
      <c r="D2499" t="s">
        <v>7152</v>
      </c>
      <c r="E2499" t="s">
        <v>7048</v>
      </c>
      <c r="F2499" s="1">
        <v>41944</v>
      </c>
    </row>
    <row r="2500" spans="1:7" x14ac:dyDescent="0.25">
      <c r="A2500">
        <v>39175</v>
      </c>
      <c r="B2500" t="s">
        <v>9140</v>
      </c>
      <c r="C2500" t="s">
        <v>2665</v>
      </c>
      <c r="D2500" t="s">
        <v>7152</v>
      </c>
      <c r="E2500" t="s">
        <v>7103</v>
      </c>
      <c r="F2500" s="1">
        <v>41944</v>
      </c>
    </row>
    <row r="2501" spans="1:7" x14ac:dyDescent="0.25">
      <c r="A2501">
        <v>39176</v>
      </c>
      <c r="B2501" t="s">
        <v>9141</v>
      </c>
      <c r="C2501" t="s">
        <v>7054</v>
      </c>
      <c r="D2501" t="s">
        <v>7152</v>
      </c>
      <c r="E2501" t="s">
        <v>7155</v>
      </c>
      <c r="F2501" s="1">
        <v>41944</v>
      </c>
      <c r="G2501" s="1">
        <v>45961</v>
      </c>
    </row>
    <row r="2502" spans="1:7" x14ac:dyDescent="0.25">
      <c r="A2502">
        <v>39198</v>
      </c>
      <c r="B2502" t="s">
        <v>9142</v>
      </c>
      <c r="C2502" t="s">
        <v>2665</v>
      </c>
      <c r="D2502" t="s">
        <v>7152</v>
      </c>
      <c r="E2502" t="s">
        <v>7048</v>
      </c>
      <c r="F2502" s="1">
        <v>43157</v>
      </c>
    </row>
    <row r="2503" spans="1:7" x14ac:dyDescent="0.25">
      <c r="A2503">
        <v>39198</v>
      </c>
      <c r="B2503" t="s">
        <v>9142</v>
      </c>
      <c r="C2503" t="s">
        <v>2665</v>
      </c>
      <c r="D2503" t="s">
        <v>7152</v>
      </c>
      <c r="E2503" t="s">
        <v>7103</v>
      </c>
      <c r="F2503" s="1">
        <v>41944</v>
      </c>
    </row>
    <row r="2504" spans="1:7" x14ac:dyDescent="0.25">
      <c r="A2504">
        <v>39198</v>
      </c>
      <c r="B2504" t="s">
        <v>9142</v>
      </c>
      <c r="C2504" t="s">
        <v>2665</v>
      </c>
      <c r="D2504" t="s">
        <v>7152</v>
      </c>
      <c r="E2504" t="s">
        <v>7153</v>
      </c>
      <c r="F2504" s="1">
        <v>42489</v>
      </c>
    </row>
    <row r="2505" spans="1:7" x14ac:dyDescent="0.25">
      <c r="A2505">
        <v>39198</v>
      </c>
      <c r="B2505" t="s">
        <v>9142</v>
      </c>
      <c r="C2505" t="s">
        <v>2665</v>
      </c>
      <c r="D2505" t="s">
        <v>7152</v>
      </c>
      <c r="E2505" t="s">
        <v>7154</v>
      </c>
      <c r="F2505" s="1">
        <v>45770</v>
      </c>
    </row>
    <row r="2506" spans="1:7" x14ac:dyDescent="0.25">
      <c r="A2506">
        <v>39225</v>
      </c>
      <c r="B2506" t="s">
        <v>9143</v>
      </c>
      <c r="C2506" t="s">
        <v>2665</v>
      </c>
      <c r="D2506" t="s">
        <v>7152</v>
      </c>
      <c r="E2506" t="s">
        <v>7153</v>
      </c>
      <c r="F2506" s="1">
        <v>41944</v>
      </c>
    </row>
    <row r="2507" spans="1:7" x14ac:dyDescent="0.25">
      <c r="A2507">
        <v>39225</v>
      </c>
      <c r="B2507" t="s">
        <v>9143</v>
      </c>
      <c r="C2507" t="s">
        <v>2665</v>
      </c>
      <c r="D2507" t="s">
        <v>7152</v>
      </c>
      <c r="E2507" t="s">
        <v>7154</v>
      </c>
      <c r="F2507" s="1">
        <v>41944</v>
      </c>
    </row>
    <row r="2508" spans="1:7" x14ac:dyDescent="0.25">
      <c r="A2508">
        <v>39225</v>
      </c>
      <c r="B2508" t="s">
        <v>9143</v>
      </c>
      <c r="C2508" t="s">
        <v>2665</v>
      </c>
      <c r="D2508" t="s">
        <v>7152</v>
      </c>
      <c r="E2508" t="s">
        <v>7155</v>
      </c>
      <c r="F2508" s="1">
        <v>41944</v>
      </c>
    </row>
    <row r="2509" spans="1:7" x14ac:dyDescent="0.25">
      <c r="A2509">
        <v>39225</v>
      </c>
      <c r="B2509" t="s">
        <v>9143</v>
      </c>
      <c r="C2509" t="s">
        <v>2665</v>
      </c>
      <c r="D2509" t="s">
        <v>7152</v>
      </c>
      <c r="E2509" t="s">
        <v>7048</v>
      </c>
      <c r="F2509" s="1">
        <v>41944</v>
      </c>
    </row>
    <row r="2510" spans="1:7" x14ac:dyDescent="0.25">
      <c r="A2510">
        <v>39225</v>
      </c>
      <c r="B2510" t="s">
        <v>9143</v>
      </c>
      <c r="C2510" t="s">
        <v>2665</v>
      </c>
      <c r="D2510" t="s">
        <v>7152</v>
      </c>
      <c r="E2510" t="s">
        <v>7103</v>
      </c>
      <c r="F2510" s="1">
        <v>41944</v>
      </c>
    </row>
    <row r="2511" spans="1:7" x14ac:dyDescent="0.25">
      <c r="A2511">
        <v>39225</v>
      </c>
      <c r="B2511" t="s">
        <v>9143</v>
      </c>
      <c r="C2511" t="s">
        <v>2665</v>
      </c>
      <c r="D2511" t="s">
        <v>7152</v>
      </c>
      <c r="E2511" t="s">
        <v>7161</v>
      </c>
      <c r="F2511" s="1">
        <v>42088</v>
      </c>
    </row>
    <row r="2512" spans="1:7" x14ac:dyDescent="0.25">
      <c r="A2512">
        <v>39264</v>
      </c>
      <c r="B2512" t="s">
        <v>9144</v>
      </c>
      <c r="C2512" t="s">
        <v>7054</v>
      </c>
      <c r="D2512" t="s">
        <v>7152</v>
      </c>
      <c r="E2512" t="s">
        <v>7048</v>
      </c>
      <c r="F2512" s="1">
        <v>42923</v>
      </c>
      <c r="G2512" s="1">
        <v>45593</v>
      </c>
    </row>
    <row r="2513" spans="1:7" x14ac:dyDescent="0.25">
      <c r="A2513">
        <v>39264</v>
      </c>
      <c r="B2513" t="s">
        <v>9144</v>
      </c>
      <c r="C2513" t="s">
        <v>7054</v>
      </c>
      <c r="D2513" t="s">
        <v>7152</v>
      </c>
      <c r="E2513" t="s">
        <v>7103</v>
      </c>
      <c r="F2513" s="1">
        <v>41944</v>
      </c>
      <c r="G2513" s="1">
        <v>45593</v>
      </c>
    </row>
    <row r="2514" spans="1:7" x14ac:dyDescent="0.25">
      <c r="A2514">
        <v>39265</v>
      </c>
      <c r="B2514" t="s">
        <v>9145</v>
      </c>
      <c r="C2514" t="s">
        <v>7054</v>
      </c>
      <c r="D2514" t="s">
        <v>7152</v>
      </c>
      <c r="E2514" t="s">
        <v>7103</v>
      </c>
      <c r="F2514" s="1">
        <v>41944</v>
      </c>
      <c r="G2514" s="1">
        <v>45233</v>
      </c>
    </row>
    <row r="2515" spans="1:7" x14ac:dyDescent="0.25">
      <c r="A2515">
        <v>39265</v>
      </c>
      <c r="B2515" t="s">
        <v>9145</v>
      </c>
      <c r="C2515" t="s">
        <v>7054</v>
      </c>
      <c r="D2515" t="s">
        <v>7152</v>
      </c>
      <c r="E2515" t="s">
        <v>7153</v>
      </c>
      <c r="F2515" s="1">
        <v>43675</v>
      </c>
      <c r="G2515" s="1">
        <v>45233</v>
      </c>
    </row>
    <row r="2516" spans="1:7" x14ac:dyDescent="0.25">
      <c r="A2516">
        <v>39265</v>
      </c>
      <c r="B2516" t="s">
        <v>9145</v>
      </c>
      <c r="C2516" t="s">
        <v>7054</v>
      </c>
      <c r="D2516" t="s">
        <v>7152</v>
      </c>
      <c r="E2516" t="s">
        <v>7154</v>
      </c>
      <c r="F2516" s="1">
        <v>44400</v>
      </c>
      <c r="G2516" s="1">
        <v>45233</v>
      </c>
    </row>
    <row r="2517" spans="1:7" x14ac:dyDescent="0.25">
      <c r="A2517">
        <v>39295</v>
      </c>
      <c r="B2517" t="s">
        <v>9146</v>
      </c>
      <c r="C2517" t="s">
        <v>7054</v>
      </c>
      <c r="D2517" t="s">
        <v>7044</v>
      </c>
      <c r="E2517" t="s">
        <v>7052</v>
      </c>
      <c r="F2517" s="1">
        <v>42093</v>
      </c>
      <c r="G2517" s="1">
        <v>45398</v>
      </c>
    </row>
    <row r="2518" spans="1:7" x14ac:dyDescent="0.25">
      <c r="A2518">
        <v>39305</v>
      </c>
      <c r="B2518" t="s">
        <v>9147</v>
      </c>
      <c r="C2518" t="s">
        <v>2665</v>
      </c>
      <c r="D2518" t="s">
        <v>7152</v>
      </c>
      <c r="E2518" t="s">
        <v>7161</v>
      </c>
      <c r="F2518" s="1">
        <v>42083</v>
      </c>
    </row>
    <row r="2519" spans="1:7" x14ac:dyDescent="0.25">
      <c r="A2519">
        <v>39305</v>
      </c>
      <c r="B2519" t="s">
        <v>9147</v>
      </c>
      <c r="C2519" t="s">
        <v>2665</v>
      </c>
      <c r="D2519" t="s">
        <v>7152</v>
      </c>
      <c r="E2519" t="s">
        <v>7396</v>
      </c>
      <c r="F2519" s="1">
        <v>43990</v>
      </c>
    </row>
    <row r="2520" spans="1:7" x14ac:dyDescent="0.25">
      <c r="A2520">
        <v>39326</v>
      </c>
      <c r="B2520" t="s">
        <v>9148</v>
      </c>
      <c r="C2520" t="s">
        <v>2665</v>
      </c>
      <c r="D2520" t="s">
        <v>7152</v>
      </c>
      <c r="E2520" t="s">
        <v>7048</v>
      </c>
      <c r="F2520" s="1">
        <v>43875</v>
      </c>
    </row>
    <row r="2521" spans="1:7" x14ac:dyDescent="0.25">
      <c r="A2521">
        <v>39326</v>
      </c>
      <c r="B2521" t="s">
        <v>9148</v>
      </c>
      <c r="C2521" t="s">
        <v>2665</v>
      </c>
      <c r="D2521" t="s">
        <v>7152</v>
      </c>
      <c r="E2521" t="s">
        <v>7103</v>
      </c>
      <c r="F2521" s="1">
        <v>41944</v>
      </c>
    </row>
    <row r="2522" spans="1:7" x14ac:dyDescent="0.25">
      <c r="A2522">
        <v>39326</v>
      </c>
      <c r="B2522" t="s">
        <v>9148</v>
      </c>
      <c r="C2522" t="s">
        <v>2665</v>
      </c>
      <c r="D2522" t="s">
        <v>7152</v>
      </c>
      <c r="E2522" t="s">
        <v>7161</v>
      </c>
      <c r="F2522" s="1">
        <v>42074</v>
      </c>
    </row>
    <row r="2523" spans="1:7" x14ac:dyDescent="0.25">
      <c r="A2523">
        <v>39331</v>
      </c>
      <c r="B2523" t="s">
        <v>9149</v>
      </c>
      <c r="C2523" t="s">
        <v>7054</v>
      </c>
      <c r="D2523" t="s">
        <v>7152</v>
      </c>
      <c r="E2523" t="s">
        <v>7103</v>
      </c>
      <c r="F2523" s="1">
        <v>41944</v>
      </c>
      <c r="G2523" s="1">
        <v>45809</v>
      </c>
    </row>
    <row r="2524" spans="1:7" x14ac:dyDescent="0.25">
      <c r="A2524">
        <v>39331</v>
      </c>
      <c r="B2524" t="s">
        <v>9149</v>
      </c>
      <c r="C2524" t="s">
        <v>7054</v>
      </c>
      <c r="D2524" t="s">
        <v>7152</v>
      </c>
      <c r="E2524" t="s">
        <v>7161</v>
      </c>
      <c r="F2524" s="1">
        <v>42093</v>
      </c>
      <c r="G2524" s="1">
        <v>45809</v>
      </c>
    </row>
    <row r="2525" spans="1:7" x14ac:dyDescent="0.25">
      <c r="A2525">
        <v>39335</v>
      </c>
      <c r="B2525" t="s">
        <v>9150</v>
      </c>
      <c r="C2525" t="s">
        <v>2665</v>
      </c>
      <c r="D2525" t="s">
        <v>7152</v>
      </c>
      <c r="E2525" t="s">
        <v>7048</v>
      </c>
      <c r="F2525" s="1">
        <v>45527</v>
      </c>
    </row>
    <row r="2526" spans="1:7" x14ac:dyDescent="0.25">
      <c r="A2526">
        <v>39335</v>
      </c>
      <c r="B2526" t="s">
        <v>9150</v>
      </c>
      <c r="C2526" t="s">
        <v>2665</v>
      </c>
      <c r="D2526" t="s">
        <v>7152</v>
      </c>
      <c r="E2526" t="s">
        <v>7103</v>
      </c>
      <c r="F2526" s="1">
        <v>41944</v>
      </c>
    </row>
    <row r="2527" spans="1:7" x14ac:dyDescent="0.25">
      <c r="A2527">
        <v>39335</v>
      </c>
      <c r="B2527" t="s">
        <v>9150</v>
      </c>
      <c r="C2527" t="s">
        <v>2665</v>
      </c>
      <c r="D2527" t="s">
        <v>7152</v>
      </c>
      <c r="E2527" t="s">
        <v>7153</v>
      </c>
      <c r="F2527" s="1">
        <v>43451</v>
      </c>
    </row>
    <row r="2528" spans="1:7" x14ac:dyDescent="0.25">
      <c r="A2528">
        <v>39358</v>
      </c>
      <c r="B2528" t="s">
        <v>9151</v>
      </c>
      <c r="C2528" t="s">
        <v>2665</v>
      </c>
      <c r="D2528" t="s">
        <v>7152</v>
      </c>
      <c r="E2528" t="s">
        <v>7048</v>
      </c>
      <c r="F2528" s="1">
        <v>41944</v>
      </c>
    </row>
    <row r="2529" spans="1:7" x14ac:dyDescent="0.25">
      <c r="A2529">
        <v>39358</v>
      </c>
      <c r="B2529" t="s">
        <v>9151</v>
      </c>
      <c r="C2529" t="s">
        <v>2665</v>
      </c>
      <c r="D2529" t="s">
        <v>7152</v>
      </c>
      <c r="E2529" t="s">
        <v>7103</v>
      </c>
      <c r="F2529" s="1">
        <v>41944</v>
      </c>
    </row>
    <row r="2530" spans="1:7" x14ac:dyDescent="0.25">
      <c r="A2530">
        <v>39358</v>
      </c>
      <c r="B2530" t="s">
        <v>9151</v>
      </c>
      <c r="C2530" t="s">
        <v>2665</v>
      </c>
      <c r="D2530" t="s">
        <v>7152</v>
      </c>
      <c r="E2530" t="s">
        <v>7161</v>
      </c>
      <c r="F2530" s="1">
        <v>42093</v>
      </c>
    </row>
    <row r="2531" spans="1:7" x14ac:dyDescent="0.25">
      <c r="A2531">
        <v>39372</v>
      </c>
      <c r="B2531" t="s">
        <v>9152</v>
      </c>
      <c r="C2531" t="s">
        <v>2665</v>
      </c>
      <c r="D2531" t="s">
        <v>7152</v>
      </c>
      <c r="E2531" t="s">
        <v>7103</v>
      </c>
      <c r="F2531" s="1">
        <v>41944</v>
      </c>
    </row>
    <row r="2532" spans="1:7" x14ac:dyDescent="0.25">
      <c r="A2532">
        <v>39372</v>
      </c>
      <c r="B2532" t="s">
        <v>9152</v>
      </c>
      <c r="C2532" t="s">
        <v>2665</v>
      </c>
      <c r="D2532" t="s">
        <v>7152</v>
      </c>
      <c r="E2532" t="s">
        <v>7153</v>
      </c>
      <c r="F2532" s="1">
        <v>41944</v>
      </c>
    </row>
    <row r="2533" spans="1:7" x14ac:dyDescent="0.25">
      <c r="A2533">
        <v>39372</v>
      </c>
      <c r="B2533" t="s">
        <v>9152</v>
      </c>
      <c r="C2533" t="s">
        <v>2665</v>
      </c>
      <c r="D2533" t="s">
        <v>7152</v>
      </c>
      <c r="E2533" t="s">
        <v>7154</v>
      </c>
      <c r="F2533" s="1">
        <v>42895</v>
      </c>
    </row>
    <row r="2534" spans="1:7" x14ac:dyDescent="0.25">
      <c r="A2534">
        <v>39380</v>
      </c>
      <c r="B2534" t="s">
        <v>9153</v>
      </c>
      <c r="C2534" t="s">
        <v>2665</v>
      </c>
      <c r="D2534" t="s">
        <v>7152</v>
      </c>
      <c r="E2534" t="s">
        <v>7048</v>
      </c>
      <c r="F2534" s="1">
        <v>45832</v>
      </c>
    </row>
    <row r="2535" spans="1:7" x14ac:dyDescent="0.25">
      <c r="A2535">
        <v>39380</v>
      </c>
      <c r="B2535" t="s">
        <v>9153</v>
      </c>
      <c r="C2535" t="s">
        <v>2665</v>
      </c>
      <c r="D2535" t="s">
        <v>7152</v>
      </c>
      <c r="E2535" t="s">
        <v>7103</v>
      </c>
      <c r="F2535" s="1">
        <v>41944</v>
      </c>
    </row>
    <row r="2536" spans="1:7" x14ac:dyDescent="0.25">
      <c r="A2536">
        <v>39380</v>
      </c>
      <c r="B2536" t="s">
        <v>9153</v>
      </c>
      <c r="C2536" t="s">
        <v>2665</v>
      </c>
      <c r="D2536" t="s">
        <v>7152</v>
      </c>
      <c r="E2536" t="s">
        <v>7153</v>
      </c>
      <c r="F2536" s="1">
        <v>44172</v>
      </c>
    </row>
    <row r="2537" spans="1:7" x14ac:dyDescent="0.25">
      <c r="A2537">
        <v>39380</v>
      </c>
      <c r="B2537" t="s">
        <v>9153</v>
      </c>
      <c r="C2537" t="s">
        <v>2665</v>
      </c>
      <c r="D2537" t="s">
        <v>7152</v>
      </c>
      <c r="E2537" t="s">
        <v>7212</v>
      </c>
      <c r="F2537" s="1">
        <v>42089</v>
      </c>
    </row>
    <row r="2538" spans="1:7" x14ac:dyDescent="0.25">
      <c r="A2538">
        <v>39383</v>
      </c>
      <c r="B2538" t="s">
        <v>9154</v>
      </c>
      <c r="C2538" t="s">
        <v>2665</v>
      </c>
      <c r="D2538" t="s">
        <v>7152</v>
      </c>
      <c r="E2538" t="s">
        <v>8646</v>
      </c>
      <c r="F2538" s="1">
        <v>44733</v>
      </c>
    </row>
    <row r="2539" spans="1:7" x14ac:dyDescent="0.25">
      <c r="A2539">
        <v>39383</v>
      </c>
      <c r="B2539" t="s">
        <v>9154</v>
      </c>
      <c r="C2539" t="s">
        <v>2665</v>
      </c>
      <c r="D2539" t="s">
        <v>7152</v>
      </c>
      <c r="E2539" t="s">
        <v>7161</v>
      </c>
      <c r="F2539" s="1">
        <v>42166</v>
      </c>
    </row>
    <row r="2540" spans="1:7" x14ac:dyDescent="0.25">
      <c r="A2540">
        <v>39383</v>
      </c>
      <c r="B2540" t="s">
        <v>9154</v>
      </c>
      <c r="C2540" t="s">
        <v>2665</v>
      </c>
      <c r="D2540" t="s">
        <v>7152</v>
      </c>
      <c r="E2540" t="s">
        <v>7396</v>
      </c>
      <c r="F2540" s="1">
        <v>44263</v>
      </c>
    </row>
    <row r="2541" spans="1:7" x14ac:dyDescent="0.25">
      <c r="A2541">
        <v>39397</v>
      </c>
      <c r="B2541" t="s">
        <v>9155</v>
      </c>
      <c r="C2541" t="s">
        <v>7054</v>
      </c>
      <c r="D2541" t="s">
        <v>7152</v>
      </c>
      <c r="E2541" t="s">
        <v>7048</v>
      </c>
      <c r="F2541" s="1">
        <v>44113</v>
      </c>
      <c r="G2541" s="1">
        <v>46050</v>
      </c>
    </row>
    <row r="2542" spans="1:7" x14ac:dyDescent="0.25">
      <c r="A2542">
        <v>39411</v>
      </c>
      <c r="B2542" t="s">
        <v>9156</v>
      </c>
      <c r="C2542" t="s">
        <v>2665</v>
      </c>
      <c r="D2542" t="s">
        <v>7152</v>
      </c>
      <c r="E2542" t="s">
        <v>7103</v>
      </c>
      <c r="F2542" s="1">
        <v>41944</v>
      </c>
    </row>
    <row r="2543" spans="1:7" x14ac:dyDescent="0.25">
      <c r="A2543">
        <v>39411</v>
      </c>
      <c r="B2543" t="s">
        <v>9156</v>
      </c>
      <c r="C2543" t="s">
        <v>2665</v>
      </c>
      <c r="D2543" t="s">
        <v>7152</v>
      </c>
      <c r="E2543" t="s">
        <v>7155</v>
      </c>
      <c r="F2543" s="1">
        <v>41944</v>
      </c>
    </row>
    <row r="2544" spans="1:7" x14ac:dyDescent="0.25">
      <c r="A2544">
        <v>39426</v>
      </c>
      <c r="B2544" t="s">
        <v>9157</v>
      </c>
      <c r="C2544" t="s">
        <v>2665</v>
      </c>
      <c r="D2544" t="s">
        <v>7152</v>
      </c>
      <c r="E2544" t="s">
        <v>7048</v>
      </c>
      <c r="F2544" s="1">
        <v>41944</v>
      </c>
    </row>
    <row r="2545" spans="1:7" x14ac:dyDescent="0.25">
      <c r="A2545">
        <v>39426</v>
      </c>
      <c r="B2545" t="s">
        <v>9157</v>
      </c>
      <c r="C2545" t="s">
        <v>2665</v>
      </c>
      <c r="D2545" t="s">
        <v>7152</v>
      </c>
      <c r="E2545" t="s">
        <v>7103</v>
      </c>
      <c r="F2545" s="1">
        <v>41944</v>
      </c>
    </row>
    <row r="2546" spans="1:7" x14ac:dyDescent="0.25">
      <c r="A2546">
        <v>39430</v>
      </c>
      <c r="B2546" t="s">
        <v>9158</v>
      </c>
      <c r="C2546" t="s">
        <v>7054</v>
      </c>
      <c r="D2546" t="s">
        <v>7152</v>
      </c>
      <c r="E2546" t="s">
        <v>7103</v>
      </c>
      <c r="F2546" s="1">
        <v>41944</v>
      </c>
      <c r="G2546" s="1">
        <v>45728</v>
      </c>
    </row>
    <row r="2547" spans="1:7" x14ac:dyDescent="0.25">
      <c r="A2547">
        <v>39430</v>
      </c>
      <c r="B2547" t="s">
        <v>9158</v>
      </c>
      <c r="C2547" t="s">
        <v>7054</v>
      </c>
      <c r="D2547" t="s">
        <v>7152</v>
      </c>
      <c r="E2547" t="s">
        <v>7153</v>
      </c>
      <c r="F2547" s="1">
        <v>41944</v>
      </c>
      <c r="G2547" s="1">
        <v>45728</v>
      </c>
    </row>
    <row r="2548" spans="1:7" x14ac:dyDescent="0.25">
      <c r="A2548">
        <v>39435</v>
      </c>
      <c r="B2548" t="s">
        <v>9159</v>
      </c>
      <c r="C2548" t="s">
        <v>2665</v>
      </c>
      <c r="D2548" t="s">
        <v>7152</v>
      </c>
      <c r="E2548" t="s">
        <v>7103</v>
      </c>
      <c r="F2548" s="1">
        <v>41944</v>
      </c>
    </row>
    <row r="2549" spans="1:7" x14ac:dyDescent="0.25">
      <c r="A2549">
        <v>39439</v>
      </c>
      <c r="B2549" t="s">
        <v>9160</v>
      </c>
      <c r="C2549" t="s">
        <v>2665</v>
      </c>
      <c r="D2549" t="s">
        <v>7152</v>
      </c>
      <c r="E2549" t="s">
        <v>7154</v>
      </c>
      <c r="F2549" s="1">
        <v>43011</v>
      </c>
    </row>
    <row r="2550" spans="1:7" x14ac:dyDescent="0.25">
      <c r="A2550">
        <v>39439</v>
      </c>
      <c r="B2550" t="s">
        <v>9160</v>
      </c>
      <c r="C2550" t="s">
        <v>2665</v>
      </c>
      <c r="D2550" t="s">
        <v>7152</v>
      </c>
      <c r="E2550" t="s">
        <v>7153</v>
      </c>
      <c r="F2550" s="1">
        <v>41944</v>
      </c>
    </row>
    <row r="2551" spans="1:7" x14ac:dyDescent="0.25">
      <c r="A2551">
        <v>39448</v>
      </c>
      <c r="B2551" t="s">
        <v>9161</v>
      </c>
      <c r="C2551" t="s">
        <v>7054</v>
      </c>
      <c r="D2551" t="s">
        <v>7152</v>
      </c>
      <c r="E2551" t="s">
        <v>7103</v>
      </c>
      <c r="F2551" s="1">
        <v>41944</v>
      </c>
    </row>
    <row r="2552" spans="1:7" x14ac:dyDescent="0.25">
      <c r="A2552">
        <v>39469</v>
      </c>
      <c r="B2552" t="s">
        <v>9162</v>
      </c>
      <c r="C2552" t="s">
        <v>2665</v>
      </c>
      <c r="D2552" t="s">
        <v>7152</v>
      </c>
      <c r="E2552" t="s">
        <v>7153</v>
      </c>
      <c r="F2552" s="1">
        <v>41944</v>
      </c>
    </row>
    <row r="2553" spans="1:7" x14ac:dyDescent="0.25">
      <c r="A2553">
        <v>39469</v>
      </c>
      <c r="B2553" t="s">
        <v>9162</v>
      </c>
      <c r="C2553" t="s">
        <v>2665</v>
      </c>
      <c r="D2553" t="s">
        <v>7152</v>
      </c>
      <c r="E2553" t="s">
        <v>7154</v>
      </c>
      <c r="F2553" s="1">
        <v>41944</v>
      </c>
    </row>
    <row r="2554" spans="1:7" x14ac:dyDescent="0.25">
      <c r="A2554">
        <v>39469</v>
      </c>
      <c r="B2554" t="s">
        <v>9162</v>
      </c>
      <c r="C2554" t="s">
        <v>2665</v>
      </c>
      <c r="D2554" t="s">
        <v>7152</v>
      </c>
      <c r="E2554" t="s">
        <v>7155</v>
      </c>
      <c r="F2554" s="1">
        <v>41944</v>
      </c>
    </row>
    <row r="2555" spans="1:7" x14ac:dyDescent="0.25">
      <c r="A2555">
        <v>39469</v>
      </c>
      <c r="B2555" t="s">
        <v>9162</v>
      </c>
      <c r="C2555" t="s">
        <v>2665</v>
      </c>
      <c r="D2555" t="s">
        <v>7152</v>
      </c>
      <c r="E2555" t="s">
        <v>7048</v>
      </c>
      <c r="F2555" s="1">
        <v>41944</v>
      </c>
    </row>
    <row r="2556" spans="1:7" x14ac:dyDescent="0.25">
      <c r="A2556">
        <v>39469</v>
      </c>
      <c r="B2556" t="s">
        <v>9162</v>
      </c>
      <c r="C2556" t="s">
        <v>2665</v>
      </c>
      <c r="D2556" t="s">
        <v>7152</v>
      </c>
      <c r="E2556" t="s">
        <v>7103</v>
      </c>
      <c r="F2556" s="1">
        <v>41944</v>
      </c>
    </row>
    <row r="2557" spans="1:7" x14ac:dyDescent="0.25">
      <c r="A2557">
        <v>39483</v>
      </c>
      <c r="B2557" t="s">
        <v>9163</v>
      </c>
      <c r="C2557" t="s">
        <v>2665</v>
      </c>
      <c r="D2557" t="s">
        <v>7152</v>
      </c>
      <c r="E2557" t="s">
        <v>7048</v>
      </c>
      <c r="F2557" s="1">
        <v>43704</v>
      </c>
    </row>
    <row r="2558" spans="1:7" x14ac:dyDescent="0.25">
      <c r="A2558">
        <v>39483</v>
      </c>
      <c r="B2558" t="s">
        <v>9163</v>
      </c>
      <c r="C2558" t="s">
        <v>2665</v>
      </c>
      <c r="D2558" t="s">
        <v>7152</v>
      </c>
      <c r="E2558" t="s">
        <v>7103</v>
      </c>
      <c r="F2558" s="1">
        <v>41944</v>
      </c>
    </row>
    <row r="2559" spans="1:7" x14ac:dyDescent="0.25">
      <c r="A2559">
        <v>39483</v>
      </c>
      <c r="B2559" t="s">
        <v>9163</v>
      </c>
      <c r="C2559" t="s">
        <v>2665</v>
      </c>
      <c r="D2559" t="s">
        <v>7152</v>
      </c>
      <c r="E2559" t="s">
        <v>7153</v>
      </c>
      <c r="F2559" s="1">
        <v>43006</v>
      </c>
    </row>
    <row r="2560" spans="1:7" x14ac:dyDescent="0.25">
      <c r="A2560">
        <v>39504</v>
      </c>
      <c r="B2560" t="s">
        <v>9164</v>
      </c>
      <c r="C2560" t="s">
        <v>2665</v>
      </c>
      <c r="D2560" t="s">
        <v>7152</v>
      </c>
      <c r="E2560" t="s">
        <v>8985</v>
      </c>
      <c r="F2560" s="1">
        <v>41944</v>
      </c>
    </row>
    <row r="2561" spans="1:7" x14ac:dyDescent="0.25">
      <c r="A2561">
        <v>39504</v>
      </c>
      <c r="B2561" t="s">
        <v>9164</v>
      </c>
      <c r="C2561" t="s">
        <v>2665</v>
      </c>
      <c r="D2561" t="s">
        <v>7152</v>
      </c>
      <c r="E2561" t="s">
        <v>7103</v>
      </c>
      <c r="F2561" s="1">
        <v>41944</v>
      </c>
    </row>
    <row r="2562" spans="1:7" x14ac:dyDescent="0.25">
      <c r="A2562">
        <v>39504</v>
      </c>
      <c r="B2562" t="s">
        <v>9164</v>
      </c>
      <c r="C2562" t="s">
        <v>2665</v>
      </c>
      <c r="D2562" t="s">
        <v>7152</v>
      </c>
      <c r="E2562" t="s">
        <v>7153</v>
      </c>
      <c r="F2562" s="1">
        <v>45281</v>
      </c>
    </row>
    <row r="2563" spans="1:7" x14ac:dyDescent="0.25">
      <c r="A2563">
        <v>39504</v>
      </c>
      <c r="B2563" t="s">
        <v>9164</v>
      </c>
      <c r="C2563" t="s">
        <v>2665</v>
      </c>
      <c r="D2563" t="s">
        <v>7152</v>
      </c>
      <c r="E2563" t="s">
        <v>7154</v>
      </c>
      <c r="F2563" s="1">
        <v>44056</v>
      </c>
    </row>
    <row r="2564" spans="1:7" x14ac:dyDescent="0.25">
      <c r="A2564">
        <v>39504</v>
      </c>
      <c r="B2564" t="s">
        <v>9164</v>
      </c>
      <c r="C2564" t="s">
        <v>2665</v>
      </c>
      <c r="D2564" t="s">
        <v>7152</v>
      </c>
      <c r="E2564" t="s">
        <v>7155</v>
      </c>
      <c r="F2564" s="1">
        <v>42293</v>
      </c>
    </row>
    <row r="2565" spans="1:7" x14ac:dyDescent="0.25">
      <c r="A2565">
        <v>39543</v>
      </c>
      <c r="B2565" t="s">
        <v>9165</v>
      </c>
      <c r="C2565" t="s">
        <v>7054</v>
      </c>
      <c r="D2565" t="s">
        <v>7152</v>
      </c>
      <c r="E2565" t="s">
        <v>7161</v>
      </c>
      <c r="F2565" s="1">
        <v>42086</v>
      </c>
      <c r="G2565" s="1">
        <v>45349</v>
      </c>
    </row>
    <row r="2566" spans="1:7" x14ac:dyDescent="0.25">
      <c r="A2566">
        <v>39543</v>
      </c>
      <c r="B2566" t="s">
        <v>9165</v>
      </c>
      <c r="C2566" t="s">
        <v>7054</v>
      </c>
      <c r="D2566" t="s">
        <v>7152</v>
      </c>
      <c r="E2566" t="s">
        <v>7396</v>
      </c>
      <c r="F2566" s="1">
        <v>43032</v>
      </c>
      <c r="G2566" s="1">
        <v>45349</v>
      </c>
    </row>
    <row r="2567" spans="1:7" x14ac:dyDescent="0.25">
      <c r="A2567">
        <v>39544</v>
      </c>
      <c r="B2567" t="s">
        <v>9166</v>
      </c>
      <c r="C2567" t="s">
        <v>2665</v>
      </c>
      <c r="D2567" t="s">
        <v>7152</v>
      </c>
      <c r="E2567" t="s">
        <v>7103</v>
      </c>
      <c r="F2567" s="1">
        <v>41944</v>
      </c>
    </row>
    <row r="2568" spans="1:7" x14ac:dyDescent="0.25">
      <c r="A2568">
        <v>39544</v>
      </c>
      <c r="B2568" t="s">
        <v>9166</v>
      </c>
      <c r="C2568" t="s">
        <v>2665</v>
      </c>
      <c r="D2568" t="s">
        <v>7152</v>
      </c>
      <c r="E2568" t="s">
        <v>7153</v>
      </c>
      <c r="F2568" s="1">
        <v>41944</v>
      </c>
    </row>
    <row r="2569" spans="1:7" x14ac:dyDescent="0.25">
      <c r="A2569">
        <v>39544</v>
      </c>
      <c r="B2569" t="s">
        <v>9166</v>
      </c>
      <c r="C2569" t="s">
        <v>2665</v>
      </c>
      <c r="D2569" t="s">
        <v>7152</v>
      </c>
      <c r="E2569" t="s">
        <v>7154</v>
      </c>
      <c r="F2569" s="1">
        <v>41944</v>
      </c>
    </row>
    <row r="2570" spans="1:7" x14ac:dyDescent="0.25">
      <c r="A2570">
        <v>39544</v>
      </c>
      <c r="B2570" t="s">
        <v>9166</v>
      </c>
      <c r="C2570" t="s">
        <v>2665</v>
      </c>
      <c r="D2570" t="s">
        <v>7152</v>
      </c>
      <c r="E2570" t="s">
        <v>7155</v>
      </c>
      <c r="F2570" s="1">
        <v>41944</v>
      </c>
    </row>
    <row r="2571" spans="1:7" x14ac:dyDescent="0.25">
      <c r="A2571">
        <v>39544</v>
      </c>
      <c r="B2571" t="s">
        <v>9166</v>
      </c>
      <c r="C2571" t="s">
        <v>2665</v>
      </c>
      <c r="D2571" t="s">
        <v>7152</v>
      </c>
      <c r="E2571" t="s">
        <v>7048</v>
      </c>
      <c r="F2571" s="1">
        <v>41944</v>
      </c>
    </row>
    <row r="2572" spans="1:7" x14ac:dyDescent="0.25">
      <c r="A2572">
        <v>39552</v>
      </c>
      <c r="B2572" t="s">
        <v>9167</v>
      </c>
      <c r="C2572" t="s">
        <v>7054</v>
      </c>
      <c r="D2572" t="s">
        <v>7152</v>
      </c>
      <c r="E2572" t="s">
        <v>7161</v>
      </c>
      <c r="F2572" s="1">
        <v>42082</v>
      </c>
      <c r="G2572" s="1">
        <v>45932</v>
      </c>
    </row>
    <row r="2573" spans="1:7" x14ac:dyDescent="0.25">
      <c r="A2573">
        <v>39552</v>
      </c>
      <c r="B2573" t="s">
        <v>9167</v>
      </c>
      <c r="C2573" t="s">
        <v>7054</v>
      </c>
      <c r="D2573" t="s">
        <v>7152</v>
      </c>
      <c r="E2573" t="s">
        <v>7153</v>
      </c>
      <c r="F2573" s="1">
        <v>41944</v>
      </c>
      <c r="G2573" s="1">
        <v>45932</v>
      </c>
    </row>
    <row r="2574" spans="1:7" x14ac:dyDescent="0.25">
      <c r="A2574">
        <v>39552</v>
      </c>
      <c r="B2574" t="s">
        <v>9168</v>
      </c>
      <c r="C2574" t="s">
        <v>7054</v>
      </c>
      <c r="D2574" t="s">
        <v>7152</v>
      </c>
      <c r="E2574" t="s">
        <v>7161</v>
      </c>
      <c r="F2574" s="1">
        <v>42082</v>
      </c>
      <c r="G2574" s="1">
        <v>45936</v>
      </c>
    </row>
    <row r="2575" spans="1:7" x14ac:dyDescent="0.25">
      <c r="A2575">
        <v>39561</v>
      </c>
      <c r="B2575" t="s">
        <v>9169</v>
      </c>
      <c r="C2575" t="s">
        <v>2665</v>
      </c>
      <c r="D2575" t="s">
        <v>7152</v>
      </c>
      <c r="E2575" t="s">
        <v>8985</v>
      </c>
      <c r="F2575" s="1">
        <v>41944</v>
      </c>
    </row>
    <row r="2576" spans="1:7" x14ac:dyDescent="0.25">
      <c r="A2576">
        <v>39576</v>
      </c>
      <c r="B2576" t="s">
        <v>9170</v>
      </c>
      <c r="C2576" t="s">
        <v>2665</v>
      </c>
      <c r="D2576" t="s">
        <v>7152</v>
      </c>
      <c r="E2576" t="s">
        <v>7048</v>
      </c>
      <c r="F2576" s="1">
        <v>44286</v>
      </c>
    </row>
    <row r="2577" spans="1:7" x14ac:dyDescent="0.25">
      <c r="A2577">
        <v>39576</v>
      </c>
      <c r="B2577" t="s">
        <v>9170</v>
      </c>
      <c r="C2577" t="s">
        <v>2665</v>
      </c>
      <c r="D2577" t="s">
        <v>7152</v>
      </c>
      <c r="E2577" t="s">
        <v>7103</v>
      </c>
      <c r="F2577" s="1">
        <v>41944</v>
      </c>
    </row>
    <row r="2578" spans="1:7" x14ac:dyDescent="0.25">
      <c r="A2578">
        <v>39576</v>
      </c>
      <c r="B2578" t="s">
        <v>9170</v>
      </c>
      <c r="C2578" t="s">
        <v>2665</v>
      </c>
      <c r="D2578" t="s">
        <v>7152</v>
      </c>
      <c r="E2578" t="s">
        <v>7161</v>
      </c>
      <c r="F2578" s="1">
        <v>42087</v>
      </c>
    </row>
    <row r="2579" spans="1:7" x14ac:dyDescent="0.25">
      <c r="A2579">
        <v>39576</v>
      </c>
      <c r="B2579" t="s">
        <v>9170</v>
      </c>
      <c r="C2579" t="s">
        <v>2665</v>
      </c>
      <c r="D2579" t="s">
        <v>7152</v>
      </c>
      <c r="E2579" t="s">
        <v>7153</v>
      </c>
      <c r="F2579" s="1">
        <v>41944</v>
      </c>
    </row>
    <row r="2580" spans="1:7" x14ac:dyDescent="0.25">
      <c r="A2580">
        <v>39576</v>
      </c>
      <c r="B2580" t="s">
        <v>9170</v>
      </c>
      <c r="C2580" t="s">
        <v>2665</v>
      </c>
      <c r="D2580" t="s">
        <v>7152</v>
      </c>
      <c r="E2580" t="s">
        <v>7154</v>
      </c>
      <c r="F2580" s="1">
        <v>41944</v>
      </c>
    </row>
    <row r="2581" spans="1:7" x14ac:dyDescent="0.25">
      <c r="A2581">
        <v>39609</v>
      </c>
      <c r="B2581" t="s">
        <v>9171</v>
      </c>
      <c r="C2581" t="s">
        <v>7054</v>
      </c>
      <c r="D2581" t="s">
        <v>7152</v>
      </c>
      <c r="E2581" t="s">
        <v>7103</v>
      </c>
      <c r="F2581" s="1">
        <v>41944</v>
      </c>
      <c r="G2581" s="1">
        <v>45174</v>
      </c>
    </row>
    <row r="2582" spans="1:7" x14ac:dyDescent="0.25">
      <c r="A2582">
        <v>39663</v>
      </c>
      <c r="B2582" t="s">
        <v>9172</v>
      </c>
      <c r="C2582" t="s">
        <v>2665</v>
      </c>
      <c r="D2582" t="s">
        <v>7152</v>
      </c>
      <c r="E2582" t="s">
        <v>7161</v>
      </c>
      <c r="F2582" s="1">
        <v>42093</v>
      </c>
    </row>
    <row r="2583" spans="1:7" x14ac:dyDescent="0.25">
      <c r="A2583">
        <v>39663</v>
      </c>
      <c r="B2583" t="s">
        <v>9172</v>
      </c>
      <c r="C2583" t="s">
        <v>2665</v>
      </c>
      <c r="D2583" t="s">
        <v>7152</v>
      </c>
      <c r="E2583" t="s">
        <v>7154</v>
      </c>
      <c r="F2583" s="1">
        <v>41944</v>
      </c>
    </row>
    <row r="2584" spans="1:7" x14ac:dyDescent="0.25">
      <c r="A2584">
        <v>39663</v>
      </c>
      <c r="B2584" t="s">
        <v>9173</v>
      </c>
      <c r="C2584" t="s">
        <v>7047</v>
      </c>
      <c r="D2584" t="s">
        <v>7152</v>
      </c>
      <c r="E2584" t="s">
        <v>7396</v>
      </c>
    </row>
    <row r="2585" spans="1:7" x14ac:dyDescent="0.25">
      <c r="A2585">
        <v>39669</v>
      </c>
      <c r="B2585" t="s">
        <v>9174</v>
      </c>
      <c r="C2585" t="s">
        <v>2665</v>
      </c>
      <c r="D2585" t="s">
        <v>7152</v>
      </c>
      <c r="E2585" t="s">
        <v>7155</v>
      </c>
      <c r="F2585" s="1">
        <v>41944</v>
      </c>
    </row>
    <row r="2586" spans="1:7" x14ac:dyDescent="0.25">
      <c r="A2586">
        <v>39669</v>
      </c>
      <c r="B2586" t="s">
        <v>9174</v>
      </c>
      <c r="C2586" t="s">
        <v>2665</v>
      </c>
      <c r="D2586" t="s">
        <v>7152</v>
      </c>
      <c r="E2586" t="s">
        <v>7395</v>
      </c>
      <c r="F2586" s="1">
        <v>43397</v>
      </c>
    </row>
    <row r="2587" spans="1:7" x14ac:dyDescent="0.25">
      <c r="A2587">
        <v>39669</v>
      </c>
      <c r="B2587" t="s">
        <v>9174</v>
      </c>
      <c r="C2587" t="s">
        <v>2665</v>
      </c>
      <c r="D2587" t="s">
        <v>7152</v>
      </c>
      <c r="E2587" t="s">
        <v>7161</v>
      </c>
      <c r="F2587" s="1">
        <v>43397</v>
      </c>
    </row>
    <row r="2588" spans="1:7" x14ac:dyDescent="0.25">
      <c r="A2588">
        <v>39669</v>
      </c>
      <c r="B2588" t="s">
        <v>9174</v>
      </c>
      <c r="C2588" t="s">
        <v>2665</v>
      </c>
      <c r="D2588" t="s">
        <v>7152</v>
      </c>
      <c r="E2588" t="s">
        <v>7153</v>
      </c>
      <c r="F2588" s="1">
        <v>43781</v>
      </c>
    </row>
    <row r="2589" spans="1:7" x14ac:dyDescent="0.25">
      <c r="A2589">
        <v>39675</v>
      </c>
      <c r="B2589" t="s">
        <v>9175</v>
      </c>
      <c r="C2589" t="s">
        <v>2665</v>
      </c>
      <c r="D2589" t="s">
        <v>7152</v>
      </c>
      <c r="E2589" t="s">
        <v>7048</v>
      </c>
      <c r="F2589" s="1">
        <v>43852</v>
      </c>
    </row>
    <row r="2590" spans="1:7" x14ac:dyDescent="0.25">
      <c r="A2590">
        <v>39675</v>
      </c>
      <c r="B2590" t="s">
        <v>9175</v>
      </c>
      <c r="C2590" t="s">
        <v>2665</v>
      </c>
      <c r="D2590" t="s">
        <v>7152</v>
      </c>
      <c r="E2590" t="s">
        <v>7103</v>
      </c>
      <c r="F2590" s="1">
        <v>41944</v>
      </c>
    </row>
    <row r="2591" spans="1:7" x14ac:dyDescent="0.25">
      <c r="A2591">
        <v>39675</v>
      </c>
      <c r="B2591" t="s">
        <v>9175</v>
      </c>
      <c r="C2591" t="s">
        <v>2665</v>
      </c>
      <c r="D2591" t="s">
        <v>7152</v>
      </c>
      <c r="E2591" t="s">
        <v>7153</v>
      </c>
      <c r="F2591" s="1">
        <v>43852</v>
      </c>
    </row>
    <row r="2592" spans="1:7" x14ac:dyDescent="0.25">
      <c r="A2592">
        <v>39715</v>
      </c>
      <c r="B2592" t="s">
        <v>9176</v>
      </c>
      <c r="C2592" t="s">
        <v>7054</v>
      </c>
      <c r="D2592" t="s">
        <v>7044</v>
      </c>
      <c r="E2592" t="s">
        <v>7045</v>
      </c>
      <c r="F2592" s="1">
        <v>42052</v>
      </c>
      <c r="G2592" s="1">
        <v>45288</v>
      </c>
    </row>
    <row r="2593" spans="1:7" x14ac:dyDescent="0.25">
      <c r="A2593">
        <v>39732</v>
      </c>
      <c r="B2593" t="s">
        <v>9177</v>
      </c>
      <c r="C2593" t="s">
        <v>2665</v>
      </c>
      <c r="D2593" t="s">
        <v>7057</v>
      </c>
      <c r="E2593" t="s">
        <v>7048</v>
      </c>
      <c r="F2593" s="1">
        <v>42101</v>
      </c>
    </row>
    <row r="2594" spans="1:7" x14ac:dyDescent="0.25">
      <c r="A2594">
        <v>39732</v>
      </c>
      <c r="B2594" t="s">
        <v>9178</v>
      </c>
      <c r="C2594" t="s">
        <v>2665</v>
      </c>
      <c r="D2594" t="s">
        <v>7044</v>
      </c>
      <c r="E2594" t="s">
        <v>7048</v>
      </c>
      <c r="F2594" s="1">
        <v>42101</v>
      </c>
    </row>
    <row r="2595" spans="1:7" x14ac:dyDescent="0.25">
      <c r="A2595">
        <v>39743</v>
      </c>
      <c r="B2595" t="s">
        <v>9179</v>
      </c>
      <c r="C2595" t="s">
        <v>2665</v>
      </c>
      <c r="D2595" t="s">
        <v>7044</v>
      </c>
      <c r="E2595" t="s">
        <v>7081</v>
      </c>
      <c r="F2595" s="1">
        <v>42024</v>
      </c>
    </row>
    <row r="2596" spans="1:7" x14ac:dyDescent="0.25">
      <c r="A2596">
        <v>39791</v>
      </c>
      <c r="B2596" t="s">
        <v>9180</v>
      </c>
      <c r="C2596" t="s">
        <v>2665</v>
      </c>
      <c r="D2596" t="s">
        <v>7152</v>
      </c>
      <c r="E2596" t="s">
        <v>8646</v>
      </c>
      <c r="F2596" s="1">
        <v>45316</v>
      </c>
    </row>
    <row r="2597" spans="1:7" x14ac:dyDescent="0.25">
      <c r="A2597">
        <v>39791</v>
      </c>
      <c r="B2597" t="s">
        <v>9180</v>
      </c>
      <c r="C2597" t="s">
        <v>2665</v>
      </c>
      <c r="D2597" t="s">
        <v>7152</v>
      </c>
      <c r="E2597" t="s">
        <v>7161</v>
      </c>
      <c r="F2597" s="1">
        <v>42088</v>
      </c>
    </row>
    <row r="2598" spans="1:7" x14ac:dyDescent="0.25">
      <c r="A2598">
        <v>39799</v>
      </c>
      <c r="B2598" t="s">
        <v>9181</v>
      </c>
      <c r="C2598" t="s">
        <v>2665</v>
      </c>
      <c r="D2598" t="s">
        <v>7044</v>
      </c>
      <c r="E2598" t="s">
        <v>7045</v>
      </c>
      <c r="F2598" s="1">
        <v>41955</v>
      </c>
    </row>
    <row r="2599" spans="1:7" x14ac:dyDescent="0.25">
      <c r="A2599">
        <v>39807</v>
      </c>
      <c r="B2599" t="s">
        <v>9182</v>
      </c>
      <c r="C2599" t="s">
        <v>2665</v>
      </c>
      <c r="D2599" t="s">
        <v>7152</v>
      </c>
      <c r="E2599" t="s">
        <v>7228</v>
      </c>
      <c r="F2599" s="1">
        <v>42090</v>
      </c>
    </row>
    <row r="2600" spans="1:7" x14ac:dyDescent="0.25">
      <c r="A2600">
        <v>39807</v>
      </c>
      <c r="B2600" t="s">
        <v>9183</v>
      </c>
      <c r="C2600" t="s">
        <v>2665</v>
      </c>
      <c r="D2600" t="s">
        <v>7044</v>
      </c>
      <c r="E2600" t="s">
        <v>7228</v>
      </c>
      <c r="F2600" s="1">
        <v>41961</v>
      </c>
    </row>
    <row r="2601" spans="1:7" x14ac:dyDescent="0.25">
      <c r="A2601">
        <v>39835</v>
      </c>
      <c r="B2601" t="s">
        <v>9184</v>
      </c>
      <c r="C2601" t="s">
        <v>2665</v>
      </c>
      <c r="D2601" t="s">
        <v>7152</v>
      </c>
      <c r="E2601" t="s">
        <v>7161</v>
      </c>
      <c r="F2601" s="1">
        <v>42132</v>
      </c>
    </row>
    <row r="2602" spans="1:7" x14ac:dyDescent="0.25">
      <c r="A2602">
        <v>39835</v>
      </c>
      <c r="B2602" t="s">
        <v>9184</v>
      </c>
      <c r="C2602" t="s">
        <v>2665</v>
      </c>
      <c r="D2602" t="s">
        <v>7152</v>
      </c>
      <c r="E2602" t="s">
        <v>7396</v>
      </c>
      <c r="F2602" s="1">
        <v>43052</v>
      </c>
    </row>
    <row r="2603" spans="1:7" x14ac:dyDescent="0.25">
      <c r="A2603">
        <v>39881</v>
      </c>
      <c r="B2603" t="s">
        <v>9185</v>
      </c>
      <c r="C2603" t="s">
        <v>2665</v>
      </c>
      <c r="D2603" t="s">
        <v>7044</v>
      </c>
      <c r="E2603" t="s">
        <v>7045</v>
      </c>
      <c r="F2603" s="1">
        <v>42046</v>
      </c>
    </row>
    <row r="2604" spans="1:7" x14ac:dyDescent="0.25">
      <c r="A2604">
        <v>39889</v>
      </c>
      <c r="B2604" t="s">
        <v>9186</v>
      </c>
      <c r="C2604" t="s">
        <v>2665</v>
      </c>
      <c r="D2604" t="s">
        <v>7057</v>
      </c>
      <c r="E2604" t="s">
        <v>7159</v>
      </c>
      <c r="F2604" s="1">
        <v>41957</v>
      </c>
    </row>
    <row r="2605" spans="1:7" x14ac:dyDescent="0.25">
      <c r="A2605">
        <v>39889</v>
      </c>
      <c r="B2605" t="s">
        <v>9187</v>
      </c>
      <c r="C2605" t="s">
        <v>2665</v>
      </c>
      <c r="D2605" t="s">
        <v>7044</v>
      </c>
      <c r="E2605" t="s">
        <v>7159</v>
      </c>
      <c r="F2605" s="1">
        <v>41957</v>
      </c>
    </row>
    <row r="2606" spans="1:7" x14ac:dyDescent="0.25">
      <c r="A2606">
        <v>39939</v>
      </c>
      <c r="B2606" t="s">
        <v>9188</v>
      </c>
      <c r="C2606" t="s">
        <v>2665</v>
      </c>
      <c r="D2606" t="s">
        <v>7057</v>
      </c>
      <c r="E2606" t="s">
        <v>7327</v>
      </c>
      <c r="F2606" s="1">
        <v>41997</v>
      </c>
    </row>
    <row r="2607" spans="1:7" x14ac:dyDescent="0.25">
      <c r="A2607">
        <v>39939</v>
      </c>
      <c r="B2607" t="s">
        <v>9189</v>
      </c>
      <c r="C2607" t="s">
        <v>2665</v>
      </c>
      <c r="D2607" t="s">
        <v>7044</v>
      </c>
      <c r="E2607" t="s">
        <v>7327</v>
      </c>
      <c r="F2607" s="1">
        <v>41997</v>
      </c>
    </row>
    <row r="2608" spans="1:7" x14ac:dyDescent="0.25">
      <c r="A2608">
        <v>39989</v>
      </c>
      <c r="B2608" t="s">
        <v>9190</v>
      </c>
      <c r="C2608" t="s">
        <v>2665</v>
      </c>
      <c r="D2608" t="s">
        <v>7152</v>
      </c>
      <c r="E2608" t="s">
        <v>7161</v>
      </c>
      <c r="F2608" s="1">
        <v>42016</v>
      </c>
    </row>
    <row r="2609" spans="1:7" x14ac:dyDescent="0.25">
      <c r="A2609">
        <v>39989</v>
      </c>
      <c r="B2609" t="s">
        <v>9190</v>
      </c>
      <c r="C2609" t="s">
        <v>2665</v>
      </c>
      <c r="D2609" t="s">
        <v>7152</v>
      </c>
      <c r="E2609" t="s">
        <v>7396</v>
      </c>
      <c r="F2609" s="1">
        <v>43283</v>
      </c>
    </row>
    <row r="2610" spans="1:7" x14ac:dyDescent="0.25">
      <c r="A2610">
        <v>40099</v>
      </c>
      <c r="B2610" t="s">
        <v>9191</v>
      </c>
      <c r="C2610" t="s">
        <v>2665</v>
      </c>
      <c r="D2610" t="s">
        <v>7152</v>
      </c>
      <c r="E2610" t="s">
        <v>7161</v>
      </c>
      <c r="F2610" s="1">
        <v>42015</v>
      </c>
    </row>
    <row r="2611" spans="1:7" x14ac:dyDescent="0.25">
      <c r="A2611">
        <v>40129</v>
      </c>
      <c r="B2611" t="s">
        <v>9192</v>
      </c>
      <c r="C2611" t="s">
        <v>2665</v>
      </c>
      <c r="D2611" t="s">
        <v>7152</v>
      </c>
      <c r="E2611" t="s">
        <v>7161</v>
      </c>
      <c r="F2611" s="1">
        <v>45716</v>
      </c>
    </row>
    <row r="2612" spans="1:7" x14ac:dyDescent="0.25">
      <c r="A2612">
        <v>40129</v>
      </c>
      <c r="B2612" t="s">
        <v>9192</v>
      </c>
      <c r="C2612" t="s">
        <v>2665</v>
      </c>
      <c r="D2612" t="s">
        <v>7152</v>
      </c>
      <c r="E2612" t="s">
        <v>7396</v>
      </c>
      <c r="F2612" s="1">
        <v>45716</v>
      </c>
    </row>
    <row r="2613" spans="1:7" x14ac:dyDescent="0.25">
      <c r="A2613">
        <v>40165</v>
      </c>
      <c r="B2613" t="s">
        <v>9193</v>
      </c>
      <c r="C2613" t="s">
        <v>2665</v>
      </c>
      <c r="D2613" t="s">
        <v>7152</v>
      </c>
      <c r="E2613" t="s">
        <v>7161</v>
      </c>
      <c r="F2613" s="1">
        <v>42093</v>
      </c>
    </row>
    <row r="2614" spans="1:7" x14ac:dyDescent="0.25">
      <c r="A2614">
        <v>40166</v>
      </c>
      <c r="B2614" t="s">
        <v>9194</v>
      </c>
      <c r="C2614" t="s">
        <v>2665</v>
      </c>
      <c r="D2614" t="s">
        <v>7044</v>
      </c>
      <c r="E2614" t="s">
        <v>7045</v>
      </c>
      <c r="F2614" s="1">
        <v>41995</v>
      </c>
    </row>
    <row r="2615" spans="1:7" x14ac:dyDescent="0.25">
      <c r="A2615">
        <v>40169</v>
      </c>
      <c r="B2615" t="s">
        <v>9195</v>
      </c>
      <c r="C2615" t="s">
        <v>2665</v>
      </c>
      <c r="D2615" t="s">
        <v>7057</v>
      </c>
      <c r="E2615" t="s">
        <v>7327</v>
      </c>
      <c r="F2615" s="1">
        <v>42986</v>
      </c>
    </row>
    <row r="2616" spans="1:7" x14ac:dyDescent="0.25">
      <c r="A2616">
        <v>40169</v>
      </c>
      <c r="B2616" t="s">
        <v>9196</v>
      </c>
      <c r="C2616" t="s">
        <v>2665</v>
      </c>
      <c r="D2616" t="s">
        <v>7044</v>
      </c>
      <c r="E2616" t="s">
        <v>7327</v>
      </c>
      <c r="F2616" s="1">
        <v>42986</v>
      </c>
    </row>
    <row r="2617" spans="1:7" x14ac:dyDescent="0.25">
      <c r="A2617">
        <v>40192</v>
      </c>
      <c r="B2617" t="s">
        <v>9197</v>
      </c>
      <c r="C2617" t="s">
        <v>7054</v>
      </c>
      <c r="D2617" t="s">
        <v>7152</v>
      </c>
      <c r="E2617" t="s">
        <v>7161</v>
      </c>
      <c r="F2617" s="1">
        <v>42032</v>
      </c>
      <c r="G2617" s="1">
        <v>45597</v>
      </c>
    </row>
    <row r="2618" spans="1:7" x14ac:dyDescent="0.25">
      <c r="A2618">
        <v>40247</v>
      </c>
      <c r="B2618" t="s">
        <v>9198</v>
      </c>
      <c r="C2618" t="s">
        <v>7054</v>
      </c>
      <c r="D2618" t="s">
        <v>7057</v>
      </c>
      <c r="E2618" t="s">
        <v>7064</v>
      </c>
      <c r="F2618" s="1">
        <v>42033</v>
      </c>
      <c r="G2618" s="1">
        <v>45989</v>
      </c>
    </row>
    <row r="2619" spans="1:7" x14ac:dyDescent="0.25">
      <c r="A2619">
        <v>40247</v>
      </c>
      <c r="B2619" t="s">
        <v>9199</v>
      </c>
      <c r="C2619" t="s">
        <v>7054</v>
      </c>
      <c r="D2619" t="s">
        <v>7044</v>
      </c>
      <c r="E2619" t="s">
        <v>7064</v>
      </c>
      <c r="F2619" s="1">
        <v>42033</v>
      </c>
      <c r="G2619" s="1">
        <v>46051</v>
      </c>
    </row>
    <row r="2620" spans="1:7" x14ac:dyDescent="0.25">
      <c r="A2620">
        <v>40290</v>
      </c>
      <c r="B2620" t="s">
        <v>9200</v>
      </c>
      <c r="C2620" t="s">
        <v>2665</v>
      </c>
      <c r="D2620" t="s">
        <v>7044</v>
      </c>
      <c r="E2620" t="s">
        <v>7045</v>
      </c>
      <c r="F2620" s="1">
        <v>41995</v>
      </c>
    </row>
    <row r="2621" spans="1:7" x14ac:dyDescent="0.25">
      <c r="A2621">
        <v>40515</v>
      </c>
      <c r="B2621" t="s">
        <v>9201</v>
      </c>
      <c r="C2621" t="s">
        <v>2665</v>
      </c>
      <c r="D2621" t="s">
        <v>7152</v>
      </c>
      <c r="E2621" t="s">
        <v>7161</v>
      </c>
      <c r="F2621" s="1">
        <v>42090</v>
      </c>
    </row>
    <row r="2622" spans="1:7" x14ac:dyDescent="0.25">
      <c r="A2622">
        <v>40536</v>
      </c>
      <c r="B2622" t="s">
        <v>9202</v>
      </c>
      <c r="C2622" t="s">
        <v>2665</v>
      </c>
      <c r="D2622" t="s">
        <v>7044</v>
      </c>
      <c r="E2622" t="s">
        <v>7045</v>
      </c>
      <c r="F2622" s="1">
        <v>43787</v>
      </c>
    </row>
    <row r="2623" spans="1:7" x14ac:dyDescent="0.25">
      <c r="A2623">
        <v>40536</v>
      </c>
      <c r="B2623" t="s">
        <v>9202</v>
      </c>
      <c r="C2623" t="s">
        <v>2665</v>
      </c>
      <c r="D2623" t="s">
        <v>7044</v>
      </c>
      <c r="E2623" t="s">
        <v>7081</v>
      </c>
      <c r="F2623" s="1">
        <v>42024</v>
      </c>
    </row>
    <row r="2624" spans="1:7" x14ac:dyDescent="0.25">
      <c r="A2624">
        <v>40560</v>
      </c>
      <c r="B2624" t="s">
        <v>9203</v>
      </c>
      <c r="C2624" t="s">
        <v>7054</v>
      </c>
      <c r="D2624" t="s">
        <v>7152</v>
      </c>
      <c r="E2624" t="s">
        <v>7161</v>
      </c>
      <c r="F2624" s="1">
        <v>42090</v>
      </c>
      <c r="G2624" s="1">
        <v>45784</v>
      </c>
    </row>
    <row r="2625" spans="1:7" x14ac:dyDescent="0.25">
      <c r="A2625">
        <v>40578</v>
      </c>
      <c r="B2625" t="s">
        <v>9204</v>
      </c>
      <c r="C2625" t="s">
        <v>2665</v>
      </c>
      <c r="D2625" t="s">
        <v>7152</v>
      </c>
      <c r="E2625" t="s">
        <v>7161</v>
      </c>
      <c r="F2625" s="1">
        <v>42908</v>
      </c>
    </row>
    <row r="2626" spans="1:7" x14ac:dyDescent="0.25">
      <c r="A2626">
        <v>40584</v>
      </c>
      <c r="B2626" t="s">
        <v>9205</v>
      </c>
      <c r="C2626" t="s">
        <v>2665</v>
      </c>
      <c r="D2626" t="s">
        <v>7044</v>
      </c>
      <c r="E2626" t="s">
        <v>7045</v>
      </c>
      <c r="F2626" s="1">
        <v>42075</v>
      </c>
    </row>
    <row r="2627" spans="1:7" x14ac:dyDescent="0.25">
      <c r="A2627">
        <v>40604</v>
      </c>
      <c r="B2627" t="s">
        <v>9206</v>
      </c>
      <c r="C2627" t="s">
        <v>2665</v>
      </c>
      <c r="D2627" t="s">
        <v>7044</v>
      </c>
      <c r="E2627" t="s">
        <v>7052</v>
      </c>
      <c r="F2627" s="1">
        <v>42019</v>
      </c>
    </row>
    <row r="2628" spans="1:7" x14ac:dyDescent="0.25">
      <c r="A2628">
        <v>40618</v>
      </c>
      <c r="B2628" t="s">
        <v>9207</v>
      </c>
      <c r="C2628" t="s">
        <v>7054</v>
      </c>
      <c r="D2628" t="s">
        <v>7152</v>
      </c>
      <c r="E2628" t="s">
        <v>7161</v>
      </c>
      <c r="F2628" s="1">
        <v>42088</v>
      </c>
      <c r="G2628" s="1">
        <v>46014</v>
      </c>
    </row>
    <row r="2629" spans="1:7" x14ac:dyDescent="0.25">
      <c r="A2629">
        <v>40710</v>
      </c>
      <c r="B2629" t="s">
        <v>9208</v>
      </c>
      <c r="C2629" t="s">
        <v>2665</v>
      </c>
      <c r="D2629" t="s">
        <v>7044</v>
      </c>
      <c r="E2629" t="s">
        <v>7052</v>
      </c>
      <c r="F2629" s="1">
        <v>42041</v>
      </c>
    </row>
    <row r="2630" spans="1:7" x14ac:dyDescent="0.25">
      <c r="A2630">
        <v>40735</v>
      </c>
      <c r="B2630" t="s">
        <v>9209</v>
      </c>
      <c r="C2630" t="s">
        <v>7054</v>
      </c>
      <c r="D2630" t="s">
        <v>7152</v>
      </c>
      <c r="E2630" t="s">
        <v>7161</v>
      </c>
      <c r="F2630" s="1">
        <v>42087</v>
      </c>
      <c r="G2630" s="1">
        <v>45375</v>
      </c>
    </row>
    <row r="2631" spans="1:7" x14ac:dyDescent="0.25">
      <c r="A2631">
        <v>40767</v>
      </c>
      <c r="B2631" t="s">
        <v>9210</v>
      </c>
      <c r="C2631" t="s">
        <v>2665</v>
      </c>
      <c r="D2631" t="s">
        <v>7152</v>
      </c>
      <c r="E2631" t="s">
        <v>7154</v>
      </c>
      <c r="F2631" s="1">
        <v>44116</v>
      </c>
    </row>
    <row r="2632" spans="1:7" x14ac:dyDescent="0.25">
      <c r="A2632">
        <v>40767</v>
      </c>
      <c r="B2632" t="s">
        <v>9210</v>
      </c>
      <c r="C2632" t="s">
        <v>2665</v>
      </c>
      <c r="D2632" t="s">
        <v>7152</v>
      </c>
      <c r="E2632" t="s">
        <v>7155</v>
      </c>
      <c r="F2632" s="1">
        <v>44153</v>
      </c>
    </row>
    <row r="2633" spans="1:7" x14ac:dyDescent="0.25">
      <c r="A2633">
        <v>40767</v>
      </c>
      <c r="B2633" t="s">
        <v>9210</v>
      </c>
      <c r="C2633" t="s">
        <v>2665</v>
      </c>
      <c r="D2633" t="s">
        <v>7152</v>
      </c>
      <c r="E2633" t="s">
        <v>7103</v>
      </c>
      <c r="F2633" s="1">
        <v>43411</v>
      </c>
    </row>
    <row r="2634" spans="1:7" x14ac:dyDescent="0.25">
      <c r="A2634">
        <v>40767</v>
      </c>
      <c r="B2634" t="s">
        <v>9210</v>
      </c>
      <c r="C2634" t="s">
        <v>2665</v>
      </c>
      <c r="D2634" t="s">
        <v>7152</v>
      </c>
      <c r="E2634" t="s">
        <v>7161</v>
      </c>
      <c r="F2634" s="1">
        <v>42131</v>
      </c>
    </row>
    <row r="2635" spans="1:7" x14ac:dyDescent="0.25">
      <c r="A2635">
        <v>40767</v>
      </c>
      <c r="B2635" t="s">
        <v>9210</v>
      </c>
      <c r="C2635" t="s">
        <v>2665</v>
      </c>
      <c r="D2635" t="s">
        <v>7152</v>
      </c>
      <c r="E2635" t="s">
        <v>7153</v>
      </c>
      <c r="F2635" s="1">
        <v>42524</v>
      </c>
    </row>
    <row r="2636" spans="1:7" x14ac:dyDescent="0.25">
      <c r="A2636">
        <v>40824</v>
      </c>
      <c r="B2636" t="s">
        <v>9211</v>
      </c>
      <c r="C2636" t="s">
        <v>2665</v>
      </c>
      <c r="D2636" t="s">
        <v>7057</v>
      </c>
      <c r="E2636" t="s">
        <v>7327</v>
      </c>
      <c r="F2636" s="1">
        <v>43070</v>
      </c>
    </row>
    <row r="2637" spans="1:7" x14ac:dyDescent="0.25">
      <c r="A2637">
        <v>40824</v>
      </c>
      <c r="B2637" t="s">
        <v>9212</v>
      </c>
      <c r="C2637" t="s">
        <v>2665</v>
      </c>
      <c r="D2637" t="s">
        <v>7044</v>
      </c>
      <c r="E2637" t="s">
        <v>7327</v>
      </c>
      <c r="F2637" s="1">
        <v>42052</v>
      </c>
    </row>
    <row r="2638" spans="1:7" x14ac:dyDescent="0.25">
      <c r="A2638">
        <v>40842</v>
      </c>
      <c r="B2638" t="s">
        <v>9213</v>
      </c>
      <c r="C2638" t="s">
        <v>7054</v>
      </c>
      <c r="D2638" t="s">
        <v>7044</v>
      </c>
      <c r="E2638" t="s">
        <v>7052</v>
      </c>
      <c r="F2638" s="1">
        <v>42059</v>
      </c>
      <c r="G2638" s="1">
        <v>46050</v>
      </c>
    </row>
    <row r="2639" spans="1:7" x14ac:dyDescent="0.25">
      <c r="A2639">
        <v>40844</v>
      </c>
      <c r="B2639" t="s">
        <v>9214</v>
      </c>
      <c r="C2639" t="s">
        <v>2665</v>
      </c>
      <c r="D2639" t="s">
        <v>7152</v>
      </c>
      <c r="E2639" t="s">
        <v>7161</v>
      </c>
      <c r="F2639" s="1">
        <v>42082</v>
      </c>
    </row>
    <row r="2640" spans="1:7" x14ac:dyDescent="0.25">
      <c r="A2640">
        <v>40844</v>
      </c>
      <c r="B2640" t="s">
        <v>9214</v>
      </c>
      <c r="C2640" t="s">
        <v>2665</v>
      </c>
      <c r="D2640" t="s">
        <v>7152</v>
      </c>
      <c r="E2640" t="s">
        <v>7396</v>
      </c>
      <c r="F2640" s="1">
        <v>43143</v>
      </c>
    </row>
    <row r="2641" spans="1:7" x14ac:dyDescent="0.25">
      <c r="A2641">
        <v>40857</v>
      </c>
      <c r="B2641" t="s">
        <v>9215</v>
      </c>
      <c r="C2641" t="s">
        <v>2665</v>
      </c>
      <c r="D2641" t="s">
        <v>7044</v>
      </c>
      <c r="E2641" t="s">
        <v>7045</v>
      </c>
      <c r="F2641" s="1">
        <v>42055</v>
      </c>
    </row>
    <row r="2642" spans="1:7" x14ac:dyDescent="0.25">
      <c r="A2642">
        <v>40859</v>
      </c>
      <c r="B2642" t="s">
        <v>9216</v>
      </c>
      <c r="C2642" t="s">
        <v>2665</v>
      </c>
      <c r="D2642" t="s">
        <v>7152</v>
      </c>
      <c r="E2642" t="s">
        <v>7161</v>
      </c>
      <c r="F2642" s="1">
        <v>43320</v>
      </c>
    </row>
    <row r="2643" spans="1:7" x14ac:dyDescent="0.25">
      <c r="A2643">
        <v>40859</v>
      </c>
      <c r="B2643" t="s">
        <v>9216</v>
      </c>
      <c r="C2643" t="s">
        <v>2665</v>
      </c>
      <c r="D2643" t="s">
        <v>7152</v>
      </c>
      <c r="E2643" t="s">
        <v>7159</v>
      </c>
      <c r="F2643" s="1">
        <v>42094</v>
      </c>
    </row>
    <row r="2644" spans="1:7" x14ac:dyDescent="0.25">
      <c r="A2644">
        <v>40865</v>
      </c>
      <c r="B2644" t="s">
        <v>9217</v>
      </c>
      <c r="C2644" t="s">
        <v>2665</v>
      </c>
      <c r="D2644" t="s">
        <v>7152</v>
      </c>
      <c r="E2644" t="s">
        <v>7161</v>
      </c>
      <c r="F2644" s="1">
        <v>42067</v>
      </c>
    </row>
    <row r="2645" spans="1:7" x14ac:dyDescent="0.25">
      <c r="A2645">
        <v>40905</v>
      </c>
      <c r="B2645" t="s">
        <v>9218</v>
      </c>
      <c r="C2645" t="s">
        <v>2665</v>
      </c>
      <c r="D2645" t="s">
        <v>7057</v>
      </c>
      <c r="E2645" t="s">
        <v>7052</v>
      </c>
      <c r="F2645" s="1">
        <v>45230</v>
      </c>
    </row>
    <row r="2646" spans="1:7" x14ac:dyDescent="0.25">
      <c r="A2646">
        <v>40905</v>
      </c>
      <c r="B2646" t="s">
        <v>9219</v>
      </c>
      <c r="C2646" t="s">
        <v>2665</v>
      </c>
      <c r="D2646" t="s">
        <v>7044</v>
      </c>
      <c r="E2646" t="s">
        <v>7052</v>
      </c>
      <c r="F2646" s="1">
        <v>42054</v>
      </c>
    </row>
    <row r="2647" spans="1:7" x14ac:dyDescent="0.25">
      <c r="A2647">
        <v>40906</v>
      </c>
      <c r="B2647" t="s">
        <v>9220</v>
      </c>
      <c r="C2647" t="s">
        <v>2665</v>
      </c>
      <c r="D2647" t="s">
        <v>7152</v>
      </c>
      <c r="E2647" t="s">
        <v>7161</v>
      </c>
      <c r="F2647" s="1">
        <v>42066</v>
      </c>
    </row>
    <row r="2648" spans="1:7" x14ac:dyDescent="0.25">
      <c r="A2648">
        <v>40906</v>
      </c>
      <c r="B2648" t="s">
        <v>9220</v>
      </c>
      <c r="C2648" t="s">
        <v>2665</v>
      </c>
      <c r="D2648" t="s">
        <v>7152</v>
      </c>
      <c r="E2648" t="s">
        <v>8646</v>
      </c>
      <c r="F2648" s="1">
        <v>46114</v>
      </c>
    </row>
    <row r="2649" spans="1:7" x14ac:dyDescent="0.25">
      <c r="A2649">
        <v>40906</v>
      </c>
      <c r="B2649" t="s">
        <v>9220</v>
      </c>
      <c r="C2649" t="s">
        <v>2665</v>
      </c>
      <c r="D2649" t="s">
        <v>7152</v>
      </c>
      <c r="E2649" t="s">
        <v>7395</v>
      </c>
      <c r="F2649" s="1">
        <v>46114</v>
      </c>
    </row>
    <row r="2650" spans="1:7" x14ac:dyDescent="0.25">
      <c r="A2650">
        <v>40917</v>
      </c>
      <c r="B2650" t="s">
        <v>9221</v>
      </c>
      <c r="C2650" t="s">
        <v>2665</v>
      </c>
      <c r="D2650" t="s">
        <v>7044</v>
      </c>
      <c r="E2650" t="s">
        <v>7052</v>
      </c>
      <c r="F2650" s="1">
        <v>42039</v>
      </c>
    </row>
    <row r="2651" spans="1:7" x14ac:dyDescent="0.25">
      <c r="A2651">
        <v>40919</v>
      </c>
      <c r="B2651" t="s">
        <v>9222</v>
      </c>
      <c r="C2651" t="s">
        <v>2665</v>
      </c>
      <c r="D2651" t="s">
        <v>7044</v>
      </c>
      <c r="E2651" t="s">
        <v>7081</v>
      </c>
      <c r="F2651" s="1">
        <v>42079</v>
      </c>
    </row>
    <row r="2652" spans="1:7" x14ac:dyDescent="0.25">
      <c r="A2652">
        <v>40996</v>
      </c>
      <c r="B2652" t="s">
        <v>9223</v>
      </c>
      <c r="C2652" t="s">
        <v>2665</v>
      </c>
      <c r="D2652" t="s">
        <v>7152</v>
      </c>
      <c r="E2652" t="s">
        <v>7161</v>
      </c>
      <c r="F2652" s="1">
        <v>42074</v>
      </c>
    </row>
    <row r="2653" spans="1:7" x14ac:dyDescent="0.25">
      <c r="A2653">
        <v>40996</v>
      </c>
      <c r="B2653" t="s">
        <v>9223</v>
      </c>
      <c r="C2653" t="s">
        <v>2665</v>
      </c>
      <c r="D2653" t="s">
        <v>7152</v>
      </c>
      <c r="E2653" t="s">
        <v>7396</v>
      </c>
      <c r="F2653" s="1">
        <v>45301</v>
      </c>
    </row>
    <row r="2654" spans="1:7" x14ac:dyDescent="0.25">
      <c r="A2654">
        <v>41004</v>
      </c>
      <c r="B2654" t="s">
        <v>9224</v>
      </c>
      <c r="C2654" t="s">
        <v>7124</v>
      </c>
      <c r="D2654" t="s">
        <v>7152</v>
      </c>
      <c r="E2654" t="s">
        <v>7155</v>
      </c>
      <c r="F2654" s="1">
        <v>42261</v>
      </c>
      <c r="G2654" s="1">
        <v>45965</v>
      </c>
    </row>
    <row r="2655" spans="1:7" x14ac:dyDescent="0.25">
      <c r="A2655">
        <v>41020</v>
      </c>
      <c r="B2655" t="s">
        <v>9225</v>
      </c>
      <c r="C2655" t="s">
        <v>2665</v>
      </c>
      <c r="D2655" t="s">
        <v>7152</v>
      </c>
      <c r="E2655" t="s">
        <v>7161</v>
      </c>
      <c r="F2655" s="1">
        <v>42079</v>
      </c>
    </row>
    <row r="2656" spans="1:7" x14ac:dyDescent="0.25">
      <c r="A2656">
        <v>41021</v>
      </c>
      <c r="B2656" t="s">
        <v>9226</v>
      </c>
      <c r="C2656" t="s">
        <v>2665</v>
      </c>
      <c r="D2656" t="s">
        <v>7044</v>
      </c>
      <c r="E2656" t="s">
        <v>7052</v>
      </c>
      <c r="F2656" s="1">
        <v>42180</v>
      </c>
    </row>
    <row r="2657" spans="1:7" x14ac:dyDescent="0.25">
      <c r="A2657">
        <v>41022</v>
      </c>
      <c r="B2657" t="s">
        <v>9227</v>
      </c>
      <c r="C2657" t="s">
        <v>2665</v>
      </c>
      <c r="D2657" t="s">
        <v>7152</v>
      </c>
      <c r="E2657" t="s">
        <v>8646</v>
      </c>
      <c r="F2657" s="1">
        <v>45015</v>
      </c>
    </row>
    <row r="2658" spans="1:7" x14ac:dyDescent="0.25">
      <c r="A2658">
        <v>41022</v>
      </c>
      <c r="B2658" t="s">
        <v>9227</v>
      </c>
      <c r="C2658" t="s">
        <v>2665</v>
      </c>
      <c r="D2658" t="s">
        <v>7152</v>
      </c>
      <c r="E2658" t="s">
        <v>7395</v>
      </c>
      <c r="F2658" s="1">
        <v>45015</v>
      </c>
    </row>
    <row r="2659" spans="1:7" x14ac:dyDescent="0.25">
      <c r="A2659">
        <v>41022</v>
      </c>
      <c r="B2659" t="s">
        <v>9227</v>
      </c>
      <c r="C2659" t="s">
        <v>2665</v>
      </c>
      <c r="D2659" t="s">
        <v>7152</v>
      </c>
      <c r="E2659" t="s">
        <v>7161</v>
      </c>
      <c r="F2659" s="1">
        <v>42320</v>
      </c>
    </row>
    <row r="2660" spans="1:7" x14ac:dyDescent="0.25">
      <c r="A2660">
        <v>41022</v>
      </c>
      <c r="B2660" t="s">
        <v>9227</v>
      </c>
      <c r="C2660" t="s">
        <v>2665</v>
      </c>
      <c r="D2660" t="s">
        <v>7152</v>
      </c>
      <c r="E2660" t="s">
        <v>7396</v>
      </c>
      <c r="F2660" s="1">
        <v>43215</v>
      </c>
    </row>
    <row r="2661" spans="1:7" x14ac:dyDescent="0.25">
      <c r="A2661">
        <v>41078</v>
      </c>
      <c r="B2661" t="s">
        <v>9228</v>
      </c>
      <c r="C2661" t="s">
        <v>2665</v>
      </c>
      <c r="D2661" t="s">
        <v>7152</v>
      </c>
      <c r="E2661" t="s">
        <v>7161</v>
      </c>
      <c r="F2661" s="1">
        <v>42087</v>
      </c>
    </row>
    <row r="2662" spans="1:7" x14ac:dyDescent="0.25">
      <c r="A2662">
        <v>41097</v>
      </c>
      <c r="B2662" t="s">
        <v>9229</v>
      </c>
      <c r="C2662" t="s">
        <v>7054</v>
      </c>
      <c r="D2662" t="s">
        <v>7044</v>
      </c>
      <c r="E2662" t="s">
        <v>7052</v>
      </c>
      <c r="F2662" s="1">
        <v>42080</v>
      </c>
      <c r="G2662" s="1">
        <v>46087</v>
      </c>
    </row>
    <row r="2663" spans="1:7" x14ac:dyDescent="0.25">
      <c r="A2663">
        <v>41103</v>
      </c>
      <c r="B2663" t="s">
        <v>9230</v>
      </c>
      <c r="C2663" t="s">
        <v>2665</v>
      </c>
      <c r="D2663" t="s">
        <v>7057</v>
      </c>
      <c r="E2663" t="s">
        <v>7327</v>
      </c>
      <c r="F2663" s="1">
        <v>42074</v>
      </c>
    </row>
    <row r="2664" spans="1:7" x14ac:dyDescent="0.25">
      <c r="A2664">
        <v>41103</v>
      </c>
      <c r="B2664" t="s">
        <v>9231</v>
      </c>
      <c r="C2664" t="s">
        <v>2665</v>
      </c>
      <c r="D2664" t="s">
        <v>7044</v>
      </c>
      <c r="E2664" t="s">
        <v>7327</v>
      </c>
      <c r="F2664" s="1">
        <v>42074</v>
      </c>
    </row>
    <row r="2665" spans="1:7" x14ac:dyDescent="0.25">
      <c r="A2665">
        <v>41105</v>
      </c>
      <c r="B2665" t="s">
        <v>9232</v>
      </c>
      <c r="C2665" t="s">
        <v>7054</v>
      </c>
      <c r="D2665" t="s">
        <v>7152</v>
      </c>
      <c r="E2665" t="s">
        <v>7161</v>
      </c>
      <c r="F2665" s="1">
        <v>42083</v>
      </c>
      <c r="G2665" s="1">
        <v>45174</v>
      </c>
    </row>
    <row r="2666" spans="1:7" x14ac:dyDescent="0.25">
      <c r="A2666">
        <v>41105</v>
      </c>
      <c r="B2666" t="s">
        <v>9232</v>
      </c>
      <c r="C2666" t="s">
        <v>7054</v>
      </c>
      <c r="D2666" t="s">
        <v>7152</v>
      </c>
      <c r="E2666" t="s">
        <v>7396</v>
      </c>
      <c r="F2666" s="1">
        <v>43775</v>
      </c>
      <c r="G2666" s="1">
        <v>45174</v>
      </c>
    </row>
    <row r="2667" spans="1:7" x14ac:dyDescent="0.25">
      <c r="A2667">
        <v>41115</v>
      </c>
      <c r="B2667" t="s">
        <v>9233</v>
      </c>
      <c r="C2667" t="s">
        <v>7047</v>
      </c>
      <c r="D2667" t="s">
        <v>7152</v>
      </c>
      <c r="E2667" t="s">
        <v>7396</v>
      </c>
    </row>
    <row r="2668" spans="1:7" x14ac:dyDescent="0.25">
      <c r="A2668">
        <v>41115</v>
      </c>
      <c r="B2668" t="s">
        <v>9234</v>
      </c>
      <c r="C2668" t="s">
        <v>2665</v>
      </c>
      <c r="D2668" t="s">
        <v>7152</v>
      </c>
      <c r="E2668" t="s">
        <v>7161</v>
      </c>
      <c r="F2668" s="1">
        <v>42061</v>
      </c>
    </row>
    <row r="2669" spans="1:7" x14ac:dyDescent="0.25">
      <c r="A2669">
        <v>41116</v>
      </c>
      <c r="B2669" t="s">
        <v>9235</v>
      </c>
      <c r="C2669" t="s">
        <v>2665</v>
      </c>
      <c r="D2669" t="s">
        <v>7152</v>
      </c>
      <c r="E2669" t="s">
        <v>7161</v>
      </c>
      <c r="F2669" s="1">
        <v>42066</v>
      </c>
    </row>
    <row r="2670" spans="1:7" x14ac:dyDescent="0.25">
      <c r="A2670">
        <v>41125</v>
      </c>
      <c r="B2670" t="s">
        <v>9236</v>
      </c>
      <c r="C2670" t="s">
        <v>7054</v>
      </c>
      <c r="D2670" t="s">
        <v>7057</v>
      </c>
      <c r="E2670" t="s">
        <v>7052</v>
      </c>
      <c r="F2670" s="1">
        <v>44337</v>
      </c>
      <c r="G2670" s="1">
        <v>45370</v>
      </c>
    </row>
    <row r="2671" spans="1:7" x14ac:dyDescent="0.25">
      <c r="A2671">
        <v>41125</v>
      </c>
      <c r="B2671" t="s">
        <v>9237</v>
      </c>
      <c r="C2671" t="s">
        <v>2665</v>
      </c>
      <c r="D2671" t="s">
        <v>7044</v>
      </c>
      <c r="E2671" t="s">
        <v>7052</v>
      </c>
      <c r="F2671" s="1">
        <v>42066</v>
      </c>
    </row>
    <row r="2672" spans="1:7" x14ac:dyDescent="0.25">
      <c r="A2672">
        <v>41154</v>
      </c>
      <c r="B2672" t="s">
        <v>9238</v>
      </c>
      <c r="C2672" t="s">
        <v>7054</v>
      </c>
      <c r="D2672" t="s">
        <v>7152</v>
      </c>
      <c r="E2672" t="s">
        <v>7161</v>
      </c>
      <c r="F2672" s="1">
        <v>42202</v>
      </c>
      <c r="G2672" s="1">
        <v>45446</v>
      </c>
    </row>
    <row r="2673" spans="1:7" x14ac:dyDescent="0.25">
      <c r="A2673">
        <v>41159</v>
      </c>
      <c r="B2673" t="s">
        <v>9239</v>
      </c>
      <c r="C2673" t="s">
        <v>2665</v>
      </c>
      <c r="D2673" t="s">
        <v>7044</v>
      </c>
      <c r="E2673" t="s">
        <v>7081</v>
      </c>
      <c r="F2673" s="1">
        <v>42080</v>
      </c>
    </row>
    <row r="2674" spans="1:7" x14ac:dyDescent="0.25">
      <c r="A2674">
        <v>41189</v>
      </c>
      <c r="B2674" t="s">
        <v>9240</v>
      </c>
      <c r="C2674" t="s">
        <v>7054</v>
      </c>
      <c r="D2674" t="s">
        <v>7057</v>
      </c>
      <c r="E2674" t="s">
        <v>7327</v>
      </c>
      <c r="F2674" s="1">
        <v>44483</v>
      </c>
      <c r="G2674" s="1">
        <v>46112</v>
      </c>
    </row>
    <row r="2675" spans="1:7" x14ac:dyDescent="0.25">
      <c r="A2675">
        <v>41189</v>
      </c>
      <c r="B2675" t="s">
        <v>9241</v>
      </c>
      <c r="C2675" t="s">
        <v>7054</v>
      </c>
      <c r="D2675" t="s">
        <v>7044</v>
      </c>
      <c r="E2675" t="s">
        <v>7327</v>
      </c>
      <c r="F2675" s="1">
        <v>42094</v>
      </c>
      <c r="G2675" s="1">
        <v>46112</v>
      </c>
    </row>
    <row r="2676" spans="1:7" x14ac:dyDescent="0.25">
      <c r="A2676">
        <v>41198</v>
      </c>
      <c r="B2676" t="s">
        <v>9242</v>
      </c>
      <c r="C2676" t="s">
        <v>7054</v>
      </c>
      <c r="D2676" t="s">
        <v>7152</v>
      </c>
      <c r="E2676" t="s">
        <v>7161</v>
      </c>
      <c r="F2676" s="1">
        <v>42093</v>
      </c>
      <c r="G2676" s="1">
        <v>45232</v>
      </c>
    </row>
    <row r="2677" spans="1:7" x14ac:dyDescent="0.25">
      <c r="A2677">
        <v>41200</v>
      </c>
      <c r="B2677" t="s">
        <v>9243</v>
      </c>
      <c r="C2677" t="s">
        <v>2665</v>
      </c>
      <c r="D2677" t="s">
        <v>7044</v>
      </c>
      <c r="E2677" t="s">
        <v>7228</v>
      </c>
      <c r="F2677" s="1">
        <v>42087</v>
      </c>
    </row>
    <row r="2678" spans="1:7" x14ac:dyDescent="0.25">
      <c r="A2678">
        <v>41200</v>
      </c>
      <c r="B2678" t="s">
        <v>9244</v>
      </c>
      <c r="C2678" t="s">
        <v>2665</v>
      </c>
      <c r="D2678" t="s">
        <v>7152</v>
      </c>
      <c r="E2678" t="s">
        <v>7228</v>
      </c>
      <c r="F2678" s="1">
        <v>44390</v>
      </c>
    </row>
    <row r="2679" spans="1:7" x14ac:dyDescent="0.25">
      <c r="A2679">
        <v>41204</v>
      </c>
      <c r="B2679" t="s">
        <v>9245</v>
      </c>
      <c r="C2679" t="s">
        <v>2665</v>
      </c>
      <c r="D2679" t="s">
        <v>7152</v>
      </c>
      <c r="E2679" t="s">
        <v>7161</v>
      </c>
      <c r="F2679" s="1">
        <v>42093</v>
      </c>
    </row>
    <row r="2680" spans="1:7" x14ac:dyDescent="0.25">
      <c r="A2680">
        <v>41247</v>
      </c>
      <c r="B2680" t="s">
        <v>9246</v>
      </c>
      <c r="C2680" t="s">
        <v>2665</v>
      </c>
      <c r="D2680" t="s">
        <v>7057</v>
      </c>
      <c r="E2680" t="s">
        <v>7052</v>
      </c>
      <c r="F2680" s="1">
        <v>42083</v>
      </c>
    </row>
    <row r="2681" spans="1:7" x14ac:dyDescent="0.25">
      <c r="A2681">
        <v>41247</v>
      </c>
      <c r="B2681" t="s">
        <v>9247</v>
      </c>
      <c r="C2681" t="s">
        <v>2665</v>
      </c>
      <c r="D2681" t="s">
        <v>7044</v>
      </c>
      <c r="E2681" t="s">
        <v>7052</v>
      </c>
      <c r="F2681" s="1">
        <v>42083</v>
      </c>
    </row>
    <row r="2682" spans="1:7" x14ac:dyDescent="0.25">
      <c r="A2682">
        <v>41250</v>
      </c>
      <c r="B2682" t="s">
        <v>9248</v>
      </c>
      <c r="C2682" t="s">
        <v>2665</v>
      </c>
      <c r="D2682" t="s">
        <v>7044</v>
      </c>
      <c r="E2682" t="s">
        <v>7052</v>
      </c>
      <c r="F2682" s="1">
        <v>42831</v>
      </c>
    </row>
    <row r="2683" spans="1:7" x14ac:dyDescent="0.25">
      <c r="A2683">
        <v>41256</v>
      </c>
      <c r="B2683" t="s">
        <v>9249</v>
      </c>
      <c r="C2683" t="s">
        <v>2665</v>
      </c>
      <c r="D2683" t="s">
        <v>7057</v>
      </c>
      <c r="E2683" t="s">
        <v>7161</v>
      </c>
      <c r="F2683" s="1">
        <v>42093</v>
      </c>
    </row>
    <row r="2684" spans="1:7" x14ac:dyDescent="0.25">
      <c r="A2684">
        <v>41256</v>
      </c>
      <c r="B2684" t="s">
        <v>9250</v>
      </c>
      <c r="C2684" t="s">
        <v>2665</v>
      </c>
      <c r="D2684" t="s">
        <v>7044</v>
      </c>
      <c r="E2684" t="s">
        <v>7161</v>
      </c>
      <c r="F2684" s="1">
        <v>42093</v>
      </c>
    </row>
    <row r="2685" spans="1:7" x14ac:dyDescent="0.25">
      <c r="A2685">
        <v>41336</v>
      </c>
      <c r="B2685" t="s">
        <v>9251</v>
      </c>
      <c r="C2685" t="s">
        <v>2665</v>
      </c>
      <c r="D2685" t="s">
        <v>7152</v>
      </c>
      <c r="E2685" t="s">
        <v>7161</v>
      </c>
      <c r="F2685" s="1">
        <v>42093</v>
      </c>
    </row>
    <row r="2686" spans="1:7" x14ac:dyDescent="0.25">
      <c r="A2686">
        <v>41337</v>
      </c>
      <c r="B2686" t="s">
        <v>9252</v>
      </c>
      <c r="C2686" t="s">
        <v>2665</v>
      </c>
      <c r="D2686" t="s">
        <v>7152</v>
      </c>
      <c r="E2686" t="s">
        <v>7103</v>
      </c>
      <c r="F2686" s="1">
        <v>42474</v>
      </c>
    </row>
    <row r="2687" spans="1:7" x14ac:dyDescent="0.25">
      <c r="A2687">
        <v>41337</v>
      </c>
      <c r="B2687" t="s">
        <v>9252</v>
      </c>
      <c r="C2687" t="s">
        <v>2665</v>
      </c>
      <c r="D2687" t="s">
        <v>7152</v>
      </c>
      <c r="E2687" t="s">
        <v>7161</v>
      </c>
      <c r="F2687" s="1">
        <v>42186</v>
      </c>
    </row>
    <row r="2688" spans="1:7" x14ac:dyDescent="0.25">
      <c r="A2688">
        <v>41360</v>
      </c>
      <c r="B2688" t="s">
        <v>9253</v>
      </c>
      <c r="C2688" t="s">
        <v>7054</v>
      </c>
      <c r="D2688" t="s">
        <v>7044</v>
      </c>
      <c r="E2688" t="s">
        <v>7081</v>
      </c>
      <c r="F2688" s="1">
        <v>42088</v>
      </c>
      <c r="G2688" s="1">
        <v>45643</v>
      </c>
    </row>
    <row r="2689" spans="1:7" x14ac:dyDescent="0.25">
      <c r="A2689">
        <v>41420</v>
      </c>
      <c r="B2689" t="s">
        <v>9254</v>
      </c>
      <c r="C2689" t="s">
        <v>2665</v>
      </c>
      <c r="D2689" t="s">
        <v>7152</v>
      </c>
      <c r="E2689" t="s">
        <v>7161</v>
      </c>
      <c r="F2689" s="1">
        <v>42093</v>
      </c>
    </row>
    <row r="2690" spans="1:7" x14ac:dyDescent="0.25">
      <c r="A2690">
        <v>41423</v>
      </c>
      <c r="B2690" t="s">
        <v>9255</v>
      </c>
      <c r="C2690" t="s">
        <v>2665</v>
      </c>
      <c r="D2690" t="s">
        <v>7057</v>
      </c>
      <c r="E2690" t="s">
        <v>7048</v>
      </c>
      <c r="F2690" s="1">
        <v>44965</v>
      </c>
    </row>
    <row r="2691" spans="1:7" x14ac:dyDescent="0.25">
      <c r="A2691">
        <v>41423</v>
      </c>
      <c r="B2691" t="s">
        <v>9256</v>
      </c>
      <c r="C2691" t="s">
        <v>2665</v>
      </c>
      <c r="D2691" t="s">
        <v>7044</v>
      </c>
      <c r="E2691" t="s">
        <v>7048</v>
      </c>
      <c r="F2691" s="1">
        <v>44965</v>
      </c>
    </row>
    <row r="2692" spans="1:7" x14ac:dyDescent="0.25">
      <c r="A2692">
        <v>41423</v>
      </c>
      <c r="B2692" t="s">
        <v>9256</v>
      </c>
      <c r="C2692" t="s">
        <v>2665</v>
      </c>
      <c r="D2692" t="s">
        <v>7044</v>
      </c>
      <c r="E2692" t="s">
        <v>7045</v>
      </c>
      <c r="F2692" s="1">
        <v>42089</v>
      </c>
    </row>
    <row r="2693" spans="1:7" x14ac:dyDescent="0.25">
      <c r="A2693">
        <v>41503</v>
      </c>
      <c r="B2693" t="s">
        <v>9257</v>
      </c>
      <c r="C2693" t="s">
        <v>2665</v>
      </c>
      <c r="D2693" t="s">
        <v>7044</v>
      </c>
      <c r="E2693" t="s">
        <v>7052</v>
      </c>
      <c r="F2693" s="1">
        <v>42108</v>
      </c>
    </row>
    <row r="2694" spans="1:7" x14ac:dyDescent="0.25">
      <c r="A2694">
        <v>41507</v>
      </c>
      <c r="B2694" t="s">
        <v>9258</v>
      </c>
      <c r="C2694" t="s">
        <v>2665</v>
      </c>
      <c r="D2694" t="s">
        <v>7152</v>
      </c>
      <c r="E2694" t="s">
        <v>7153</v>
      </c>
      <c r="F2694" s="1">
        <v>42209</v>
      </c>
    </row>
    <row r="2695" spans="1:7" x14ac:dyDescent="0.25">
      <c r="A2695">
        <v>41507</v>
      </c>
      <c r="B2695" t="s">
        <v>9258</v>
      </c>
      <c r="C2695" t="s">
        <v>2665</v>
      </c>
      <c r="D2695" t="s">
        <v>7152</v>
      </c>
      <c r="E2695" t="s">
        <v>7212</v>
      </c>
      <c r="F2695" s="1">
        <v>42209</v>
      </c>
    </row>
    <row r="2696" spans="1:7" x14ac:dyDescent="0.25">
      <c r="A2696">
        <v>41529</v>
      </c>
      <c r="B2696" t="s">
        <v>9259</v>
      </c>
      <c r="C2696" t="s">
        <v>7054</v>
      </c>
      <c r="D2696" t="s">
        <v>7044</v>
      </c>
      <c r="E2696" t="s">
        <v>7052</v>
      </c>
      <c r="F2696" s="1">
        <v>42178</v>
      </c>
      <c r="G2696" s="1">
        <v>45443</v>
      </c>
    </row>
    <row r="2697" spans="1:7" x14ac:dyDescent="0.25">
      <c r="A2697">
        <v>41549</v>
      </c>
      <c r="B2697" t="s">
        <v>9260</v>
      </c>
      <c r="C2697" t="s">
        <v>2665</v>
      </c>
      <c r="D2697" t="s">
        <v>7044</v>
      </c>
      <c r="E2697" t="s">
        <v>7045</v>
      </c>
      <c r="F2697" s="1">
        <v>42118</v>
      </c>
    </row>
    <row r="2698" spans="1:7" x14ac:dyDescent="0.25">
      <c r="A2698">
        <v>41549</v>
      </c>
      <c r="B2698" t="s">
        <v>9260</v>
      </c>
      <c r="C2698" t="s">
        <v>2665</v>
      </c>
      <c r="D2698" t="s">
        <v>7044</v>
      </c>
      <c r="E2698" t="s">
        <v>7050</v>
      </c>
      <c r="F2698" s="1">
        <v>42118</v>
      </c>
    </row>
    <row r="2699" spans="1:7" x14ac:dyDescent="0.25">
      <c r="A2699">
        <v>41626</v>
      </c>
      <c r="B2699" t="s">
        <v>9261</v>
      </c>
      <c r="C2699" t="s">
        <v>2665</v>
      </c>
      <c r="D2699" t="s">
        <v>7044</v>
      </c>
      <c r="E2699" t="s">
        <v>7045</v>
      </c>
      <c r="F2699" s="1">
        <v>42117</v>
      </c>
    </row>
    <row r="2700" spans="1:7" x14ac:dyDescent="0.25">
      <c r="A2700">
        <v>41626</v>
      </c>
      <c r="B2700" t="s">
        <v>9261</v>
      </c>
      <c r="C2700" t="s">
        <v>2665</v>
      </c>
      <c r="D2700" t="s">
        <v>7044</v>
      </c>
      <c r="E2700" t="s">
        <v>7115</v>
      </c>
      <c r="F2700" s="1">
        <v>42117</v>
      </c>
    </row>
    <row r="2701" spans="1:7" x14ac:dyDescent="0.25">
      <c r="A2701">
        <v>41645</v>
      </c>
      <c r="B2701" t="s">
        <v>9262</v>
      </c>
      <c r="C2701" t="s">
        <v>2665</v>
      </c>
      <c r="D2701" t="s">
        <v>7152</v>
      </c>
      <c r="E2701" t="s">
        <v>7161</v>
      </c>
      <c r="F2701" s="1">
        <v>42089</v>
      </c>
    </row>
    <row r="2702" spans="1:7" x14ac:dyDescent="0.25">
      <c r="A2702">
        <v>41655</v>
      </c>
      <c r="B2702" t="s">
        <v>9263</v>
      </c>
      <c r="C2702" t="s">
        <v>2665</v>
      </c>
      <c r="D2702" t="s">
        <v>7152</v>
      </c>
      <c r="E2702" t="s">
        <v>7161</v>
      </c>
      <c r="F2702" s="1">
        <v>42307</v>
      </c>
    </row>
    <row r="2703" spans="1:7" x14ac:dyDescent="0.25">
      <c r="A2703">
        <v>41655</v>
      </c>
      <c r="B2703" t="s">
        <v>9263</v>
      </c>
      <c r="C2703" t="s">
        <v>2665</v>
      </c>
      <c r="D2703" t="s">
        <v>7152</v>
      </c>
      <c r="E2703" t="s">
        <v>7396</v>
      </c>
      <c r="F2703" s="1">
        <v>44433</v>
      </c>
    </row>
    <row r="2704" spans="1:7" x14ac:dyDescent="0.25">
      <c r="A2704">
        <v>41665</v>
      </c>
      <c r="B2704" t="s">
        <v>9264</v>
      </c>
      <c r="C2704" t="s">
        <v>2665</v>
      </c>
      <c r="D2704" t="s">
        <v>7152</v>
      </c>
      <c r="E2704" t="s">
        <v>7161</v>
      </c>
      <c r="F2704" s="1">
        <v>43035</v>
      </c>
    </row>
    <row r="2705" spans="1:7" x14ac:dyDescent="0.25">
      <c r="A2705">
        <v>41665</v>
      </c>
      <c r="B2705" t="s">
        <v>9264</v>
      </c>
      <c r="C2705" t="s">
        <v>2665</v>
      </c>
      <c r="D2705" t="s">
        <v>7152</v>
      </c>
      <c r="E2705" t="s">
        <v>7396</v>
      </c>
      <c r="F2705" s="1">
        <v>43201</v>
      </c>
    </row>
    <row r="2706" spans="1:7" x14ac:dyDescent="0.25">
      <c r="A2706">
        <v>41696</v>
      </c>
      <c r="B2706" t="s">
        <v>9265</v>
      </c>
      <c r="C2706" t="s">
        <v>7054</v>
      </c>
      <c r="D2706" t="s">
        <v>7152</v>
      </c>
      <c r="E2706" t="s">
        <v>7155</v>
      </c>
      <c r="F2706" s="1">
        <v>42199</v>
      </c>
      <c r="G2706" s="1">
        <v>45134</v>
      </c>
    </row>
    <row r="2707" spans="1:7" x14ac:dyDescent="0.25">
      <c r="A2707">
        <v>41751</v>
      </c>
      <c r="B2707" t="s">
        <v>9266</v>
      </c>
      <c r="C2707" t="s">
        <v>2665</v>
      </c>
      <c r="D2707" t="s">
        <v>7044</v>
      </c>
      <c r="E2707" t="s">
        <v>7048</v>
      </c>
      <c r="F2707" s="1">
        <v>42131</v>
      </c>
    </row>
    <row r="2708" spans="1:7" x14ac:dyDescent="0.25">
      <c r="A2708">
        <v>41752</v>
      </c>
      <c r="B2708" t="s">
        <v>9267</v>
      </c>
      <c r="C2708" t="s">
        <v>2665</v>
      </c>
      <c r="D2708" t="s">
        <v>7152</v>
      </c>
      <c r="E2708" t="s">
        <v>7103</v>
      </c>
      <c r="F2708" s="1">
        <v>42142</v>
      </c>
    </row>
    <row r="2709" spans="1:7" x14ac:dyDescent="0.25">
      <c r="A2709">
        <v>41789</v>
      </c>
      <c r="B2709" t="s">
        <v>9268</v>
      </c>
      <c r="C2709" t="s">
        <v>2665</v>
      </c>
      <c r="D2709" t="s">
        <v>7044</v>
      </c>
      <c r="E2709" t="s">
        <v>7081</v>
      </c>
      <c r="F2709" s="1">
        <v>42132</v>
      </c>
    </row>
    <row r="2710" spans="1:7" x14ac:dyDescent="0.25">
      <c r="A2710">
        <v>41794</v>
      </c>
      <c r="B2710" t="s">
        <v>9269</v>
      </c>
      <c r="C2710" t="s">
        <v>7054</v>
      </c>
      <c r="D2710" t="s">
        <v>7044</v>
      </c>
      <c r="E2710" t="s">
        <v>7159</v>
      </c>
      <c r="F2710" s="1">
        <v>42578</v>
      </c>
      <c r="G2710" s="1">
        <v>45846</v>
      </c>
    </row>
    <row r="2711" spans="1:7" x14ac:dyDescent="0.25">
      <c r="A2711">
        <v>41794</v>
      </c>
      <c r="B2711" t="s">
        <v>9270</v>
      </c>
      <c r="C2711" t="s">
        <v>7054</v>
      </c>
      <c r="D2711" t="s">
        <v>7152</v>
      </c>
      <c r="E2711" t="s">
        <v>7103</v>
      </c>
      <c r="F2711" s="1">
        <v>42101</v>
      </c>
      <c r="G2711" s="1">
        <v>45846</v>
      </c>
    </row>
    <row r="2712" spans="1:7" x14ac:dyDescent="0.25">
      <c r="A2712">
        <v>41794</v>
      </c>
      <c r="B2712" t="s">
        <v>9270</v>
      </c>
      <c r="C2712" t="s">
        <v>7054</v>
      </c>
      <c r="D2712" t="s">
        <v>7152</v>
      </c>
      <c r="E2712" t="s">
        <v>7161</v>
      </c>
      <c r="F2712" s="1">
        <v>42101</v>
      </c>
      <c r="G2712" s="1">
        <v>45846</v>
      </c>
    </row>
    <row r="2713" spans="1:7" x14ac:dyDescent="0.25">
      <c r="A2713">
        <v>41794</v>
      </c>
      <c r="B2713" t="s">
        <v>9270</v>
      </c>
      <c r="C2713" t="s">
        <v>7054</v>
      </c>
      <c r="D2713" t="s">
        <v>7152</v>
      </c>
      <c r="E2713" t="s">
        <v>7159</v>
      </c>
      <c r="F2713" s="1">
        <v>42307</v>
      </c>
      <c r="G2713" s="1">
        <v>45846</v>
      </c>
    </row>
    <row r="2714" spans="1:7" x14ac:dyDescent="0.25">
      <c r="A2714">
        <v>41799</v>
      </c>
      <c r="B2714" t="s">
        <v>9271</v>
      </c>
      <c r="C2714" t="s">
        <v>2665</v>
      </c>
      <c r="D2714" t="s">
        <v>7044</v>
      </c>
      <c r="E2714" t="s">
        <v>7228</v>
      </c>
      <c r="F2714" s="1">
        <v>43669</v>
      </c>
    </row>
    <row r="2715" spans="1:7" x14ac:dyDescent="0.25">
      <c r="A2715">
        <v>41799</v>
      </c>
      <c r="B2715" t="s">
        <v>9272</v>
      </c>
      <c r="C2715" t="s">
        <v>2665</v>
      </c>
      <c r="D2715" t="s">
        <v>7152</v>
      </c>
      <c r="E2715" t="s">
        <v>7228</v>
      </c>
      <c r="F2715" s="1">
        <v>42234</v>
      </c>
    </row>
    <row r="2716" spans="1:7" x14ac:dyDescent="0.25">
      <c r="A2716">
        <v>41811</v>
      </c>
      <c r="B2716" t="s">
        <v>9273</v>
      </c>
      <c r="C2716" t="s">
        <v>2665</v>
      </c>
      <c r="D2716" t="s">
        <v>7057</v>
      </c>
      <c r="E2716" t="s">
        <v>7161</v>
      </c>
      <c r="F2716" s="1">
        <v>42179</v>
      </c>
    </row>
    <row r="2717" spans="1:7" x14ac:dyDescent="0.25">
      <c r="A2717">
        <v>41811</v>
      </c>
      <c r="B2717" t="s">
        <v>9274</v>
      </c>
      <c r="C2717" t="s">
        <v>2665</v>
      </c>
      <c r="D2717" t="s">
        <v>7044</v>
      </c>
      <c r="E2717" t="s">
        <v>7161</v>
      </c>
      <c r="F2717" s="1">
        <v>42179</v>
      </c>
    </row>
    <row r="2718" spans="1:7" x14ac:dyDescent="0.25">
      <c r="A2718">
        <v>41811</v>
      </c>
      <c r="B2718" t="s">
        <v>9275</v>
      </c>
      <c r="C2718" t="s">
        <v>2665</v>
      </c>
      <c r="D2718" t="s">
        <v>7152</v>
      </c>
      <c r="E2718" t="s">
        <v>7396</v>
      </c>
      <c r="F2718" s="1">
        <v>43633</v>
      </c>
    </row>
    <row r="2719" spans="1:7" x14ac:dyDescent="0.25">
      <c r="A2719">
        <v>41815</v>
      </c>
      <c r="B2719" t="s">
        <v>9276</v>
      </c>
      <c r="C2719" t="s">
        <v>2665</v>
      </c>
      <c r="D2719" t="s">
        <v>7152</v>
      </c>
      <c r="E2719" t="s">
        <v>7161</v>
      </c>
      <c r="F2719" s="1">
        <v>42188</v>
      </c>
    </row>
    <row r="2720" spans="1:7" x14ac:dyDescent="0.25">
      <c r="A2720">
        <v>41823</v>
      </c>
      <c r="B2720" t="s">
        <v>9277</v>
      </c>
      <c r="C2720" t="s">
        <v>2665</v>
      </c>
      <c r="D2720" t="s">
        <v>7057</v>
      </c>
      <c r="E2720" t="s">
        <v>7327</v>
      </c>
      <c r="F2720" s="1">
        <v>42200</v>
      </c>
    </row>
    <row r="2721" spans="1:7" x14ac:dyDescent="0.25">
      <c r="A2721">
        <v>41823</v>
      </c>
      <c r="B2721" t="s">
        <v>9278</v>
      </c>
      <c r="C2721" t="s">
        <v>2665</v>
      </c>
      <c r="D2721" t="s">
        <v>7044</v>
      </c>
      <c r="E2721" t="s">
        <v>7327</v>
      </c>
      <c r="F2721" s="1">
        <v>42200</v>
      </c>
    </row>
    <row r="2722" spans="1:7" x14ac:dyDescent="0.25">
      <c r="A2722">
        <v>41825</v>
      </c>
      <c r="B2722" t="s">
        <v>9279</v>
      </c>
      <c r="C2722" t="s">
        <v>2665</v>
      </c>
      <c r="D2722" t="s">
        <v>7057</v>
      </c>
      <c r="E2722" t="s">
        <v>7327</v>
      </c>
      <c r="F2722" s="1">
        <v>44050</v>
      </c>
    </row>
    <row r="2723" spans="1:7" x14ac:dyDescent="0.25">
      <c r="A2723">
        <v>41825</v>
      </c>
      <c r="B2723" t="s">
        <v>9280</v>
      </c>
      <c r="C2723" t="s">
        <v>2665</v>
      </c>
      <c r="D2723" t="s">
        <v>7044</v>
      </c>
      <c r="E2723" t="s">
        <v>7327</v>
      </c>
      <c r="F2723" s="1">
        <v>42166</v>
      </c>
    </row>
    <row r="2724" spans="1:7" x14ac:dyDescent="0.25">
      <c r="A2724">
        <v>41861</v>
      </c>
      <c r="B2724" t="s">
        <v>9281</v>
      </c>
      <c r="C2724" t="s">
        <v>2665</v>
      </c>
      <c r="D2724" t="s">
        <v>7044</v>
      </c>
      <c r="E2724" t="s">
        <v>7327</v>
      </c>
      <c r="F2724" s="1">
        <v>42241</v>
      </c>
    </row>
    <row r="2725" spans="1:7" x14ac:dyDescent="0.25">
      <c r="A2725">
        <v>41861</v>
      </c>
      <c r="B2725" t="s">
        <v>9282</v>
      </c>
      <c r="C2725" t="s">
        <v>2665</v>
      </c>
      <c r="D2725" t="s">
        <v>7152</v>
      </c>
      <c r="E2725" t="s">
        <v>7327</v>
      </c>
      <c r="F2725" s="1">
        <v>42241</v>
      </c>
    </row>
    <row r="2726" spans="1:7" x14ac:dyDescent="0.25">
      <c r="A2726">
        <v>41913</v>
      </c>
      <c r="B2726" t="s">
        <v>9283</v>
      </c>
      <c r="C2726" t="s">
        <v>2665</v>
      </c>
      <c r="D2726" t="s">
        <v>7057</v>
      </c>
      <c r="E2726" t="s">
        <v>7327</v>
      </c>
      <c r="F2726" s="1">
        <v>42200</v>
      </c>
    </row>
    <row r="2727" spans="1:7" x14ac:dyDescent="0.25">
      <c r="A2727">
        <v>41913</v>
      </c>
      <c r="B2727" t="s">
        <v>9284</v>
      </c>
      <c r="C2727" t="s">
        <v>2665</v>
      </c>
      <c r="D2727" t="s">
        <v>7044</v>
      </c>
      <c r="E2727" t="s">
        <v>7327</v>
      </c>
      <c r="F2727" s="1">
        <v>42200</v>
      </c>
    </row>
    <row r="2728" spans="1:7" x14ac:dyDescent="0.25">
      <c r="A2728">
        <v>42024</v>
      </c>
      <c r="B2728" t="s">
        <v>9285</v>
      </c>
      <c r="C2728" t="s">
        <v>2665</v>
      </c>
      <c r="D2728" t="s">
        <v>7044</v>
      </c>
      <c r="E2728" t="s">
        <v>7081</v>
      </c>
      <c r="F2728" s="1">
        <v>42198</v>
      </c>
    </row>
    <row r="2729" spans="1:7" x14ac:dyDescent="0.25">
      <c r="A2729">
        <v>42073</v>
      </c>
      <c r="B2729" t="s">
        <v>9286</v>
      </c>
      <c r="C2729" t="s">
        <v>2665</v>
      </c>
      <c r="D2729" t="s">
        <v>7044</v>
      </c>
      <c r="E2729" t="s">
        <v>7045</v>
      </c>
      <c r="F2729" s="1">
        <v>44978</v>
      </c>
    </row>
    <row r="2730" spans="1:7" x14ac:dyDescent="0.25">
      <c r="A2730">
        <v>42085</v>
      </c>
      <c r="B2730" t="s">
        <v>9287</v>
      </c>
      <c r="C2730" t="s">
        <v>7054</v>
      </c>
      <c r="D2730" t="s">
        <v>7057</v>
      </c>
      <c r="E2730" t="s">
        <v>7327</v>
      </c>
      <c r="F2730" s="1">
        <v>42194</v>
      </c>
      <c r="G2730" s="1">
        <v>45128</v>
      </c>
    </row>
    <row r="2731" spans="1:7" x14ac:dyDescent="0.25">
      <c r="A2731">
        <v>42085</v>
      </c>
      <c r="B2731" t="s">
        <v>9288</v>
      </c>
      <c r="C2731" t="s">
        <v>2665</v>
      </c>
      <c r="D2731" t="s">
        <v>7044</v>
      </c>
      <c r="E2731" t="s">
        <v>7327</v>
      </c>
      <c r="F2731" s="1">
        <v>42194</v>
      </c>
    </row>
    <row r="2732" spans="1:7" x14ac:dyDescent="0.25">
      <c r="A2732">
        <v>42085</v>
      </c>
      <c r="B2732" t="s">
        <v>9289</v>
      </c>
      <c r="C2732" t="s">
        <v>2665</v>
      </c>
      <c r="D2732" t="s">
        <v>7152</v>
      </c>
      <c r="E2732" t="s">
        <v>7327</v>
      </c>
      <c r="F2732" s="1">
        <v>45128</v>
      </c>
    </row>
    <row r="2733" spans="1:7" x14ac:dyDescent="0.25">
      <c r="A2733">
        <v>42112</v>
      </c>
      <c r="B2733" t="s">
        <v>9290</v>
      </c>
      <c r="C2733" t="s">
        <v>2665</v>
      </c>
      <c r="D2733" t="s">
        <v>7044</v>
      </c>
      <c r="E2733" t="s">
        <v>7081</v>
      </c>
      <c r="F2733" s="1">
        <v>42164</v>
      </c>
    </row>
    <row r="2734" spans="1:7" x14ac:dyDescent="0.25">
      <c r="A2734">
        <v>42126</v>
      </c>
      <c r="B2734" t="s">
        <v>9291</v>
      </c>
      <c r="C2734" t="s">
        <v>2665</v>
      </c>
      <c r="D2734" t="s">
        <v>7044</v>
      </c>
      <c r="E2734" t="s">
        <v>7052</v>
      </c>
      <c r="F2734" s="1">
        <v>42166</v>
      </c>
    </row>
    <row r="2735" spans="1:7" x14ac:dyDescent="0.25">
      <c r="A2735">
        <v>42347</v>
      </c>
      <c r="B2735" t="s">
        <v>9292</v>
      </c>
      <c r="C2735" t="s">
        <v>2665</v>
      </c>
      <c r="D2735" t="s">
        <v>7057</v>
      </c>
      <c r="E2735" t="s">
        <v>7327</v>
      </c>
      <c r="F2735" s="1">
        <v>44005</v>
      </c>
    </row>
    <row r="2736" spans="1:7" x14ac:dyDescent="0.25">
      <c r="A2736">
        <v>42347</v>
      </c>
      <c r="B2736" t="s">
        <v>9293</v>
      </c>
      <c r="C2736" t="s">
        <v>2665</v>
      </c>
      <c r="D2736" t="s">
        <v>7044</v>
      </c>
      <c r="E2736" t="s">
        <v>7327</v>
      </c>
      <c r="F2736" s="1">
        <v>42205</v>
      </c>
    </row>
    <row r="2737" spans="1:7" x14ac:dyDescent="0.25">
      <c r="A2737">
        <v>42361</v>
      </c>
      <c r="B2737" t="s">
        <v>9294</v>
      </c>
      <c r="C2737" t="s">
        <v>2665</v>
      </c>
      <c r="D2737" t="s">
        <v>7044</v>
      </c>
      <c r="E2737" t="s">
        <v>7327</v>
      </c>
      <c r="F2737" s="1">
        <v>42194</v>
      </c>
    </row>
    <row r="2738" spans="1:7" x14ac:dyDescent="0.25">
      <c r="A2738">
        <v>42361</v>
      </c>
      <c r="B2738" t="s">
        <v>9295</v>
      </c>
      <c r="C2738" t="s">
        <v>2665</v>
      </c>
      <c r="D2738" t="s">
        <v>7152</v>
      </c>
      <c r="E2738" t="s">
        <v>7327</v>
      </c>
      <c r="F2738" s="1">
        <v>42194</v>
      </c>
    </row>
    <row r="2739" spans="1:7" x14ac:dyDescent="0.25">
      <c r="A2739">
        <v>42411</v>
      </c>
      <c r="B2739" t="s">
        <v>9296</v>
      </c>
      <c r="C2739" t="s">
        <v>2665</v>
      </c>
      <c r="D2739" t="s">
        <v>7044</v>
      </c>
      <c r="E2739" t="s">
        <v>7052</v>
      </c>
      <c r="F2739" s="1">
        <v>42186</v>
      </c>
    </row>
    <row r="2740" spans="1:7" x14ac:dyDescent="0.25">
      <c r="A2740">
        <v>42425</v>
      </c>
      <c r="B2740" t="s">
        <v>9297</v>
      </c>
      <c r="C2740" t="s">
        <v>2665</v>
      </c>
      <c r="D2740" t="s">
        <v>7044</v>
      </c>
      <c r="E2740" t="s">
        <v>7052</v>
      </c>
      <c r="F2740" s="1">
        <v>42194</v>
      </c>
    </row>
    <row r="2741" spans="1:7" x14ac:dyDescent="0.25">
      <c r="A2741">
        <v>42471</v>
      </c>
      <c r="B2741" t="s">
        <v>9298</v>
      </c>
      <c r="C2741" t="s">
        <v>2665</v>
      </c>
      <c r="D2741" t="s">
        <v>7057</v>
      </c>
      <c r="E2741" t="s">
        <v>7327</v>
      </c>
      <c r="F2741" s="1">
        <v>42229</v>
      </c>
    </row>
    <row r="2742" spans="1:7" x14ac:dyDescent="0.25">
      <c r="A2742">
        <v>42471</v>
      </c>
      <c r="B2742" t="s">
        <v>9299</v>
      </c>
      <c r="C2742" t="s">
        <v>2665</v>
      </c>
      <c r="D2742" t="s">
        <v>7044</v>
      </c>
      <c r="E2742" t="s">
        <v>7327</v>
      </c>
      <c r="F2742" s="1">
        <v>42229</v>
      </c>
    </row>
    <row r="2743" spans="1:7" x14ac:dyDescent="0.25">
      <c r="A2743">
        <v>42475</v>
      </c>
      <c r="B2743" t="s">
        <v>9300</v>
      </c>
      <c r="C2743" t="s">
        <v>7054</v>
      </c>
      <c r="D2743" t="s">
        <v>7152</v>
      </c>
      <c r="E2743" t="s">
        <v>7161</v>
      </c>
      <c r="F2743" s="1">
        <v>42230</v>
      </c>
      <c r="G2743" s="1">
        <v>45572</v>
      </c>
    </row>
    <row r="2744" spans="1:7" x14ac:dyDescent="0.25">
      <c r="A2744">
        <v>42475</v>
      </c>
      <c r="B2744" t="s">
        <v>9300</v>
      </c>
      <c r="C2744" t="s">
        <v>7054</v>
      </c>
      <c r="D2744" t="s">
        <v>7152</v>
      </c>
      <c r="E2744" t="s">
        <v>7155</v>
      </c>
      <c r="F2744" s="1">
        <v>42230</v>
      </c>
      <c r="G2744" s="1">
        <v>45572</v>
      </c>
    </row>
    <row r="2745" spans="1:7" x14ac:dyDescent="0.25">
      <c r="A2745">
        <v>42575</v>
      </c>
      <c r="B2745" t="s">
        <v>9301</v>
      </c>
      <c r="C2745" t="s">
        <v>2665</v>
      </c>
      <c r="D2745" t="s">
        <v>7044</v>
      </c>
      <c r="E2745" t="s">
        <v>7081</v>
      </c>
      <c r="F2745" s="1">
        <v>42243</v>
      </c>
    </row>
    <row r="2746" spans="1:7" x14ac:dyDescent="0.25">
      <c r="A2746">
        <v>42647</v>
      </c>
      <c r="B2746" t="s">
        <v>9302</v>
      </c>
      <c r="C2746" t="s">
        <v>2665</v>
      </c>
      <c r="D2746" t="s">
        <v>7152</v>
      </c>
      <c r="E2746" t="s">
        <v>7161</v>
      </c>
      <c r="F2746" s="1">
        <v>42199</v>
      </c>
    </row>
    <row r="2747" spans="1:7" x14ac:dyDescent="0.25">
      <c r="A2747">
        <v>42647</v>
      </c>
      <c r="B2747" t="s">
        <v>9302</v>
      </c>
      <c r="C2747" t="s">
        <v>2665</v>
      </c>
      <c r="D2747" t="s">
        <v>7152</v>
      </c>
      <c r="E2747" t="s">
        <v>7153</v>
      </c>
      <c r="F2747" s="1">
        <v>43452</v>
      </c>
    </row>
    <row r="2748" spans="1:7" x14ac:dyDescent="0.25">
      <c r="A2748">
        <v>42647</v>
      </c>
      <c r="B2748" t="s">
        <v>9302</v>
      </c>
      <c r="C2748" t="s">
        <v>2665</v>
      </c>
      <c r="D2748" t="s">
        <v>7152</v>
      </c>
      <c r="E2748" t="s">
        <v>7154</v>
      </c>
      <c r="F2748" s="1">
        <v>45181</v>
      </c>
    </row>
    <row r="2749" spans="1:7" x14ac:dyDescent="0.25">
      <c r="A2749">
        <v>42647</v>
      </c>
      <c r="B2749" t="s">
        <v>9302</v>
      </c>
      <c r="C2749" t="s">
        <v>2665</v>
      </c>
      <c r="D2749" t="s">
        <v>7152</v>
      </c>
      <c r="E2749" t="s">
        <v>7155</v>
      </c>
      <c r="F2749" s="1">
        <v>42674</v>
      </c>
    </row>
    <row r="2750" spans="1:7" x14ac:dyDescent="0.25">
      <c r="A2750">
        <v>42647</v>
      </c>
      <c r="B2750" t="s">
        <v>9302</v>
      </c>
      <c r="C2750" t="s">
        <v>2665</v>
      </c>
      <c r="D2750" t="s">
        <v>7152</v>
      </c>
      <c r="E2750" t="s">
        <v>7048</v>
      </c>
      <c r="F2750" s="1">
        <v>45483</v>
      </c>
    </row>
    <row r="2751" spans="1:7" x14ac:dyDescent="0.25">
      <c r="A2751">
        <v>42647</v>
      </c>
      <c r="B2751" t="s">
        <v>9302</v>
      </c>
      <c r="C2751" t="s">
        <v>2665</v>
      </c>
      <c r="D2751" t="s">
        <v>7152</v>
      </c>
      <c r="E2751" t="s">
        <v>7103</v>
      </c>
      <c r="F2751" s="1">
        <v>45061</v>
      </c>
    </row>
    <row r="2752" spans="1:7" x14ac:dyDescent="0.25">
      <c r="A2752">
        <v>42707</v>
      </c>
      <c r="B2752" t="s">
        <v>9303</v>
      </c>
      <c r="C2752" t="s">
        <v>7054</v>
      </c>
      <c r="D2752" t="s">
        <v>7152</v>
      </c>
      <c r="E2752" t="s">
        <v>7161</v>
      </c>
      <c r="F2752" s="1">
        <v>42215</v>
      </c>
      <c r="G2752" s="1">
        <v>45691</v>
      </c>
    </row>
    <row r="2753" spans="1:7" x14ac:dyDescent="0.25">
      <c r="A2753">
        <v>42739</v>
      </c>
      <c r="B2753" t="s">
        <v>9304</v>
      </c>
      <c r="C2753" t="s">
        <v>7054</v>
      </c>
      <c r="D2753" t="s">
        <v>7152</v>
      </c>
      <c r="E2753" t="s">
        <v>7048</v>
      </c>
      <c r="F2753" s="1">
        <v>45257</v>
      </c>
      <c r="G2753" s="1">
        <v>45607</v>
      </c>
    </row>
    <row r="2754" spans="1:7" x14ac:dyDescent="0.25">
      <c r="A2754">
        <v>42739</v>
      </c>
      <c r="B2754" t="s">
        <v>9304</v>
      </c>
      <c r="C2754" t="s">
        <v>7054</v>
      </c>
      <c r="D2754" t="s">
        <v>7152</v>
      </c>
      <c r="E2754" t="s">
        <v>7103</v>
      </c>
      <c r="F2754" s="1">
        <v>42838</v>
      </c>
      <c r="G2754" s="1">
        <v>45607</v>
      </c>
    </row>
    <row r="2755" spans="1:7" x14ac:dyDescent="0.25">
      <c r="A2755">
        <v>42739</v>
      </c>
      <c r="B2755" t="s">
        <v>9304</v>
      </c>
      <c r="C2755" t="s">
        <v>7054</v>
      </c>
      <c r="D2755" t="s">
        <v>7152</v>
      </c>
      <c r="E2755" t="s">
        <v>7153</v>
      </c>
      <c r="F2755" s="1">
        <v>42838</v>
      </c>
      <c r="G2755" s="1">
        <v>45607</v>
      </c>
    </row>
    <row r="2756" spans="1:7" x14ac:dyDescent="0.25">
      <c r="A2756">
        <v>42739</v>
      </c>
      <c r="B2756" t="s">
        <v>9304</v>
      </c>
      <c r="C2756" t="s">
        <v>7054</v>
      </c>
      <c r="D2756" t="s">
        <v>7152</v>
      </c>
      <c r="E2756" t="s">
        <v>7212</v>
      </c>
      <c r="F2756" s="1">
        <v>42221</v>
      </c>
      <c r="G2756" s="1">
        <v>45607</v>
      </c>
    </row>
    <row r="2757" spans="1:7" x14ac:dyDescent="0.25">
      <c r="A2757">
        <v>42869</v>
      </c>
      <c r="B2757" t="s">
        <v>9305</v>
      </c>
      <c r="C2757" t="s">
        <v>2665</v>
      </c>
      <c r="D2757" t="s">
        <v>7044</v>
      </c>
      <c r="E2757" t="s">
        <v>7045</v>
      </c>
      <c r="F2757" s="1">
        <v>42220</v>
      </c>
    </row>
    <row r="2758" spans="1:7" x14ac:dyDescent="0.25">
      <c r="A2758">
        <v>42874</v>
      </c>
      <c r="B2758" t="s">
        <v>9306</v>
      </c>
      <c r="C2758" t="s">
        <v>2665</v>
      </c>
      <c r="D2758" t="s">
        <v>7044</v>
      </c>
      <c r="E2758" t="s">
        <v>7081</v>
      </c>
      <c r="F2758" s="1">
        <v>42199</v>
      </c>
    </row>
    <row r="2759" spans="1:7" x14ac:dyDescent="0.25">
      <c r="A2759">
        <v>42951</v>
      </c>
      <c r="B2759" t="s">
        <v>9307</v>
      </c>
      <c r="C2759" t="s">
        <v>2665</v>
      </c>
      <c r="D2759" t="s">
        <v>7152</v>
      </c>
      <c r="E2759" t="s">
        <v>7161</v>
      </c>
      <c r="F2759" s="1">
        <v>45645</v>
      </c>
    </row>
    <row r="2760" spans="1:7" x14ac:dyDescent="0.25">
      <c r="A2760">
        <v>42951</v>
      </c>
      <c r="B2760" t="s">
        <v>9307</v>
      </c>
      <c r="C2760" t="s">
        <v>2665</v>
      </c>
      <c r="D2760" t="s">
        <v>7152</v>
      </c>
      <c r="E2760" t="s">
        <v>7675</v>
      </c>
      <c r="F2760" s="1">
        <v>45645</v>
      </c>
    </row>
    <row r="2761" spans="1:7" x14ac:dyDescent="0.25">
      <c r="A2761">
        <v>42951</v>
      </c>
      <c r="B2761" t="s">
        <v>9307</v>
      </c>
      <c r="C2761" t="s">
        <v>2665</v>
      </c>
      <c r="D2761" t="s">
        <v>7152</v>
      </c>
      <c r="E2761" t="s">
        <v>7159</v>
      </c>
      <c r="F2761" s="1">
        <v>42240</v>
      </c>
    </row>
    <row r="2762" spans="1:7" x14ac:dyDescent="0.25">
      <c r="A2762">
        <v>42951</v>
      </c>
      <c r="B2762" t="s">
        <v>9308</v>
      </c>
      <c r="C2762" t="s">
        <v>2665</v>
      </c>
      <c r="D2762" t="s">
        <v>7044</v>
      </c>
      <c r="E2762" t="s">
        <v>7161</v>
      </c>
      <c r="F2762" s="1">
        <v>45645</v>
      </c>
    </row>
    <row r="2763" spans="1:7" x14ac:dyDescent="0.25">
      <c r="A2763">
        <v>42951</v>
      </c>
      <c r="B2763" t="s">
        <v>9308</v>
      </c>
      <c r="C2763" t="s">
        <v>2665</v>
      </c>
      <c r="D2763" t="s">
        <v>7044</v>
      </c>
      <c r="E2763" t="s">
        <v>7159</v>
      </c>
      <c r="F2763" s="1">
        <v>42240</v>
      </c>
    </row>
    <row r="2764" spans="1:7" x14ac:dyDescent="0.25">
      <c r="A2764">
        <v>43007</v>
      </c>
      <c r="B2764" t="s">
        <v>9309</v>
      </c>
      <c r="C2764" t="s">
        <v>2665</v>
      </c>
      <c r="D2764" t="s">
        <v>7044</v>
      </c>
      <c r="E2764" t="s">
        <v>7045</v>
      </c>
      <c r="F2764" s="1">
        <v>42284</v>
      </c>
    </row>
    <row r="2765" spans="1:7" x14ac:dyDescent="0.25">
      <c r="A2765">
        <v>43064</v>
      </c>
      <c r="B2765" t="s">
        <v>9310</v>
      </c>
      <c r="C2765" t="s">
        <v>2665</v>
      </c>
      <c r="D2765" t="s">
        <v>7044</v>
      </c>
      <c r="E2765" t="s">
        <v>7327</v>
      </c>
      <c r="F2765" s="1">
        <v>42249</v>
      </c>
    </row>
    <row r="2766" spans="1:7" x14ac:dyDescent="0.25">
      <c r="A2766">
        <v>43064</v>
      </c>
      <c r="B2766" t="s">
        <v>9311</v>
      </c>
      <c r="C2766" t="s">
        <v>2665</v>
      </c>
      <c r="D2766" t="s">
        <v>7152</v>
      </c>
      <c r="E2766" t="s">
        <v>7327</v>
      </c>
      <c r="F2766" s="1">
        <v>42249</v>
      </c>
    </row>
    <row r="2767" spans="1:7" x14ac:dyDescent="0.25">
      <c r="A2767">
        <v>43065</v>
      </c>
      <c r="B2767" t="s">
        <v>9312</v>
      </c>
      <c r="C2767" t="s">
        <v>2665</v>
      </c>
      <c r="D2767" t="s">
        <v>7044</v>
      </c>
      <c r="E2767" t="s">
        <v>7327</v>
      </c>
      <c r="F2767" s="1">
        <v>42249</v>
      </c>
    </row>
    <row r="2768" spans="1:7" x14ac:dyDescent="0.25">
      <c r="A2768">
        <v>43065</v>
      </c>
      <c r="B2768" t="s">
        <v>9313</v>
      </c>
      <c r="C2768" t="s">
        <v>2665</v>
      </c>
      <c r="D2768" t="s">
        <v>7152</v>
      </c>
      <c r="E2768" t="s">
        <v>7327</v>
      </c>
      <c r="F2768" s="1">
        <v>42249</v>
      </c>
    </row>
    <row r="2769" spans="1:7" x14ac:dyDescent="0.25">
      <c r="A2769">
        <v>43072</v>
      </c>
      <c r="B2769" t="s">
        <v>9314</v>
      </c>
      <c r="C2769" t="s">
        <v>2665</v>
      </c>
      <c r="D2769" t="s">
        <v>7057</v>
      </c>
      <c r="E2769" t="s">
        <v>7327</v>
      </c>
      <c r="F2769" s="1">
        <v>42249</v>
      </c>
    </row>
    <row r="2770" spans="1:7" x14ac:dyDescent="0.25">
      <c r="A2770">
        <v>43072</v>
      </c>
      <c r="B2770" t="s">
        <v>9315</v>
      </c>
      <c r="C2770" t="s">
        <v>2665</v>
      </c>
      <c r="D2770" t="s">
        <v>7044</v>
      </c>
      <c r="E2770" t="s">
        <v>7327</v>
      </c>
      <c r="F2770" s="1">
        <v>42249</v>
      </c>
    </row>
    <row r="2771" spans="1:7" x14ac:dyDescent="0.25">
      <c r="A2771">
        <v>43091</v>
      </c>
      <c r="B2771" t="s">
        <v>9316</v>
      </c>
      <c r="C2771" t="s">
        <v>2665</v>
      </c>
      <c r="D2771" t="s">
        <v>7152</v>
      </c>
      <c r="E2771" t="s">
        <v>7161</v>
      </c>
      <c r="F2771" s="1">
        <v>42249</v>
      </c>
    </row>
    <row r="2772" spans="1:7" x14ac:dyDescent="0.25">
      <c r="A2772">
        <v>43091</v>
      </c>
      <c r="B2772" t="s">
        <v>9316</v>
      </c>
      <c r="C2772" t="s">
        <v>2665</v>
      </c>
      <c r="D2772" t="s">
        <v>7152</v>
      </c>
      <c r="E2772" t="s">
        <v>7396</v>
      </c>
      <c r="F2772" s="1">
        <v>42983</v>
      </c>
    </row>
    <row r="2773" spans="1:7" x14ac:dyDescent="0.25">
      <c r="A2773">
        <v>43122</v>
      </c>
      <c r="B2773" t="s">
        <v>9317</v>
      </c>
      <c r="C2773" t="s">
        <v>2665</v>
      </c>
      <c r="D2773" t="s">
        <v>7152</v>
      </c>
      <c r="E2773" t="s">
        <v>7212</v>
      </c>
      <c r="F2773" s="1">
        <v>42325</v>
      </c>
    </row>
    <row r="2774" spans="1:7" x14ac:dyDescent="0.25">
      <c r="A2774">
        <v>43122</v>
      </c>
      <c r="B2774" t="s">
        <v>9317</v>
      </c>
      <c r="C2774" t="s">
        <v>2665</v>
      </c>
      <c r="D2774" t="s">
        <v>7152</v>
      </c>
      <c r="E2774" t="s">
        <v>7155</v>
      </c>
      <c r="F2774" s="1">
        <v>42325</v>
      </c>
    </row>
    <row r="2775" spans="1:7" x14ac:dyDescent="0.25">
      <c r="A2775">
        <v>43153</v>
      </c>
      <c r="B2775" t="s">
        <v>9318</v>
      </c>
      <c r="C2775" t="s">
        <v>2665</v>
      </c>
      <c r="D2775" t="s">
        <v>7152</v>
      </c>
      <c r="E2775" t="s">
        <v>7161</v>
      </c>
      <c r="F2775" s="1">
        <v>42359</v>
      </c>
    </row>
    <row r="2776" spans="1:7" x14ac:dyDescent="0.25">
      <c r="A2776">
        <v>43153</v>
      </c>
      <c r="B2776" t="s">
        <v>9318</v>
      </c>
      <c r="C2776" t="s">
        <v>2665</v>
      </c>
      <c r="D2776" t="s">
        <v>7152</v>
      </c>
      <c r="E2776" t="s">
        <v>7396</v>
      </c>
      <c r="F2776" s="1">
        <v>43921</v>
      </c>
    </row>
    <row r="2777" spans="1:7" x14ac:dyDescent="0.25">
      <c r="A2777">
        <v>43173</v>
      </c>
      <c r="B2777" t="s">
        <v>9319</v>
      </c>
      <c r="C2777" t="s">
        <v>2665</v>
      </c>
      <c r="D2777" t="s">
        <v>7152</v>
      </c>
      <c r="E2777" t="s">
        <v>7103</v>
      </c>
      <c r="F2777" s="1">
        <v>42355</v>
      </c>
    </row>
    <row r="2778" spans="1:7" x14ac:dyDescent="0.25">
      <c r="A2778">
        <v>43173</v>
      </c>
      <c r="B2778" t="s">
        <v>9319</v>
      </c>
      <c r="C2778" t="s">
        <v>2665</v>
      </c>
      <c r="D2778" t="s">
        <v>7152</v>
      </c>
      <c r="E2778" t="s">
        <v>7153</v>
      </c>
      <c r="F2778" s="1">
        <v>42355</v>
      </c>
    </row>
    <row r="2779" spans="1:7" x14ac:dyDescent="0.25">
      <c r="A2779">
        <v>43173</v>
      </c>
      <c r="B2779" t="s">
        <v>9319</v>
      </c>
      <c r="C2779" t="s">
        <v>2665</v>
      </c>
      <c r="D2779" t="s">
        <v>7152</v>
      </c>
      <c r="E2779" t="s">
        <v>7154</v>
      </c>
      <c r="F2779" s="1">
        <v>42355</v>
      </c>
    </row>
    <row r="2780" spans="1:7" x14ac:dyDescent="0.25">
      <c r="A2780">
        <v>43204</v>
      </c>
      <c r="B2780" t="s">
        <v>9320</v>
      </c>
      <c r="C2780" t="s">
        <v>2665</v>
      </c>
      <c r="D2780" t="s">
        <v>7057</v>
      </c>
      <c r="E2780" t="s">
        <v>7048</v>
      </c>
      <c r="F2780" s="1">
        <v>45279</v>
      </c>
    </row>
    <row r="2781" spans="1:7" x14ac:dyDescent="0.25">
      <c r="A2781">
        <v>43204</v>
      </c>
      <c r="B2781" t="s">
        <v>9321</v>
      </c>
      <c r="C2781" t="s">
        <v>2665</v>
      </c>
      <c r="D2781" t="s">
        <v>7044</v>
      </c>
      <c r="E2781" t="s">
        <v>7048</v>
      </c>
      <c r="F2781" s="1">
        <v>45279</v>
      </c>
    </row>
    <row r="2782" spans="1:7" x14ac:dyDescent="0.25">
      <c r="A2782">
        <v>43204</v>
      </c>
      <c r="B2782" t="s">
        <v>9321</v>
      </c>
      <c r="C2782" t="s">
        <v>2665</v>
      </c>
      <c r="D2782" t="s">
        <v>7044</v>
      </c>
      <c r="E2782" t="s">
        <v>7045</v>
      </c>
      <c r="F2782" s="1">
        <v>42261</v>
      </c>
    </row>
    <row r="2783" spans="1:7" x14ac:dyDescent="0.25">
      <c r="A2783">
        <v>43214</v>
      </c>
      <c r="B2783" t="s">
        <v>9322</v>
      </c>
      <c r="C2783" t="s">
        <v>2665</v>
      </c>
      <c r="D2783" t="s">
        <v>7057</v>
      </c>
      <c r="E2783" t="s">
        <v>7327</v>
      </c>
      <c r="F2783" s="1">
        <v>42261</v>
      </c>
    </row>
    <row r="2784" spans="1:7" x14ac:dyDescent="0.25">
      <c r="A2784">
        <v>43214</v>
      </c>
      <c r="B2784" t="s">
        <v>9323</v>
      </c>
      <c r="C2784" t="s">
        <v>2665</v>
      </c>
      <c r="D2784" t="s">
        <v>7044</v>
      </c>
      <c r="E2784" t="s">
        <v>7327</v>
      </c>
      <c r="F2784" s="1">
        <v>42261</v>
      </c>
    </row>
    <row r="2785" spans="1:7" x14ac:dyDescent="0.25">
      <c r="A2785">
        <v>43334</v>
      </c>
      <c r="B2785" t="s">
        <v>9324</v>
      </c>
      <c r="C2785" t="s">
        <v>2665</v>
      </c>
      <c r="D2785" t="s">
        <v>7044</v>
      </c>
      <c r="E2785" t="s">
        <v>7081</v>
      </c>
      <c r="F2785" s="1">
        <v>42277</v>
      </c>
    </row>
    <row r="2786" spans="1:7" x14ac:dyDescent="0.25">
      <c r="A2786">
        <v>43397</v>
      </c>
      <c r="B2786" t="s">
        <v>9325</v>
      </c>
      <c r="C2786" t="s">
        <v>7124</v>
      </c>
      <c r="D2786" t="s">
        <v>7152</v>
      </c>
      <c r="E2786" t="s">
        <v>7212</v>
      </c>
      <c r="F2786" s="1">
        <v>42360</v>
      </c>
      <c r="G2786" s="1">
        <v>45693</v>
      </c>
    </row>
    <row r="2787" spans="1:7" x14ac:dyDescent="0.25">
      <c r="A2787">
        <v>43397</v>
      </c>
      <c r="B2787" t="s">
        <v>9325</v>
      </c>
      <c r="C2787" t="s">
        <v>7124</v>
      </c>
      <c r="D2787" t="s">
        <v>7152</v>
      </c>
      <c r="E2787" t="s">
        <v>7155</v>
      </c>
      <c r="F2787" s="1">
        <v>42360</v>
      </c>
      <c r="G2787" s="1">
        <v>45693</v>
      </c>
    </row>
    <row r="2788" spans="1:7" x14ac:dyDescent="0.25">
      <c r="A2788">
        <v>43419</v>
      </c>
      <c r="B2788" t="s">
        <v>9326</v>
      </c>
      <c r="C2788" t="s">
        <v>7054</v>
      </c>
      <c r="D2788" t="s">
        <v>7044</v>
      </c>
      <c r="E2788" t="s">
        <v>7327</v>
      </c>
      <c r="F2788" s="1">
        <v>42404</v>
      </c>
      <c r="G2788" s="1">
        <v>45645</v>
      </c>
    </row>
    <row r="2789" spans="1:7" x14ac:dyDescent="0.25">
      <c r="A2789">
        <v>43419</v>
      </c>
      <c r="B2789" t="s">
        <v>9327</v>
      </c>
      <c r="C2789" t="s">
        <v>7054</v>
      </c>
      <c r="D2789" t="s">
        <v>7152</v>
      </c>
      <c r="E2789" t="s">
        <v>7327</v>
      </c>
      <c r="F2789" s="1">
        <v>42404</v>
      </c>
      <c r="G2789" s="1">
        <v>45645</v>
      </c>
    </row>
    <row r="2790" spans="1:7" x14ac:dyDescent="0.25">
      <c r="A2790">
        <v>43440</v>
      </c>
      <c r="B2790" t="s">
        <v>9328</v>
      </c>
      <c r="C2790" t="s">
        <v>2665</v>
      </c>
      <c r="D2790" t="s">
        <v>7057</v>
      </c>
      <c r="E2790" t="s">
        <v>7064</v>
      </c>
      <c r="F2790" s="1">
        <v>42297</v>
      </c>
    </row>
    <row r="2791" spans="1:7" x14ac:dyDescent="0.25">
      <c r="A2791">
        <v>43440</v>
      </c>
      <c r="B2791" t="s">
        <v>9329</v>
      </c>
      <c r="C2791" t="s">
        <v>2665</v>
      </c>
      <c r="D2791" t="s">
        <v>7044</v>
      </c>
      <c r="E2791" t="s">
        <v>7064</v>
      </c>
      <c r="F2791" s="1">
        <v>42297</v>
      </c>
    </row>
    <row r="2792" spans="1:7" x14ac:dyDescent="0.25">
      <c r="A2792">
        <v>43448</v>
      </c>
      <c r="B2792" t="s">
        <v>9330</v>
      </c>
      <c r="C2792" t="s">
        <v>7054</v>
      </c>
      <c r="D2792" t="s">
        <v>7044</v>
      </c>
      <c r="E2792" t="s">
        <v>7052</v>
      </c>
      <c r="F2792" s="1">
        <v>42304</v>
      </c>
      <c r="G2792" s="1">
        <v>45392</v>
      </c>
    </row>
    <row r="2793" spans="1:7" x14ac:dyDescent="0.25">
      <c r="A2793">
        <v>43538</v>
      </c>
      <c r="B2793" t="s">
        <v>9331</v>
      </c>
      <c r="C2793" t="s">
        <v>2665</v>
      </c>
      <c r="D2793" t="s">
        <v>7057</v>
      </c>
      <c r="E2793" t="s">
        <v>7327</v>
      </c>
      <c r="F2793" s="1">
        <v>46013</v>
      </c>
    </row>
    <row r="2794" spans="1:7" x14ac:dyDescent="0.25">
      <c r="A2794">
        <v>43538</v>
      </c>
      <c r="B2794" t="s">
        <v>9332</v>
      </c>
      <c r="C2794" t="s">
        <v>2665</v>
      </c>
      <c r="D2794" t="s">
        <v>7044</v>
      </c>
      <c r="E2794" t="s">
        <v>7327</v>
      </c>
      <c r="F2794" s="1">
        <v>46013</v>
      </c>
    </row>
    <row r="2795" spans="1:7" x14ac:dyDescent="0.25">
      <c r="A2795">
        <v>43581</v>
      </c>
      <c r="B2795" t="s">
        <v>9333</v>
      </c>
      <c r="C2795" t="s">
        <v>7054</v>
      </c>
      <c r="D2795" t="s">
        <v>7044</v>
      </c>
      <c r="E2795" t="s">
        <v>7052</v>
      </c>
      <c r="F2795" s="1">
        <v>42306</v>
      </c>
      <c r="G2795" s="1">
        <v>45923</v>
      </c>
    </row>
    <row r="2796" spans="1:7" x14ac:dyDescent="0.25">
      <c r="A2796">
        <v>43590</v>
      </c>
      <c r="B2796" t="s">
        <v>9334</v>
      </c>
      <c r="C2796" t="s">
        <v>7054</v>
      </c>
      <c r="D2796" t="s">
        <v>7044</v>
      </c>
      <c r="E2796" t="s">
        <v>7081</v>
      </c>
      <c r="F2796" s="1">
        <v>42306</v>
      </c>
      <c r="G2796" s="1">
        <v>45825</v>
      </c>
    </row>
    <row r="2797" spans="1:7" x14ac:dyDescent="0.25">
      <c r="A2797">
        <v>43603</v>
      </c>
      <c r="B2797" t="s">
        <v>9335</v>
      </c>
      <c r="C2797" t="s">
        <v>2665</v>
      </c>
      <c r="D2797" t="s">
        <v>7057</v>
      </c>
      <c r="E2797" t="s">
        <v>7103</v>
      </c>
      <c r="F2797" s="1">
        <v>42355</v>
      </c>
    </row>
    <row r="2798" spans="1:7" x14ac:dyDescent="0.25">
      <c r="A2798">
        <v>43603</v>
      </c>
      <c r="B2798" t="s">
        <v>9336</v>
      </c>
      <c r="C2798" t="s">
        <v>2665</v>
      </c>
      <c r="D2798" t="s">
        <v>7044</v>
      </c>
      <c r="E2798" t="s">
        <v>7048</v>
      </c>
      <c r="F2798" s="1">
        <v>43637</v>
      </c>
    </row>
    <row r="2799" spans="1:7" x14ac:dyDescent="0.25">
      <c r="A2799">
        <v>43603</v>
      </c>
      <c r="B2799" t="s">
        <v>9336</v>
      </c>
      <c r="C2799" t="s">
        <v>2665</v>
      </c>
      <c r="D2799" t="s">
        <v>7044</v>
      </c>
      <c r="E2799" t="s">
        <v>7106</v>
      </c>
      <c r="F2799" s="1">
        <v>42355</v>
      </c>
    </row>
    <row r="2800" spans="1:7" x14ac:dyDescent="0.25">
      <c r="A2800">
        <v>43632</v>
      </c>
      <c r="B2800" t="s">
        <v>9337</v>
      </c>
      <c r="C2800" t="s">
        <v>7054</v>
      </c>
      <c r="D2800" t="s">
        <v>7057</v>
      </c>
      <c r="E2800" t="s">
        <v>7064</v>
      </c>
      <c r="F2800" s="1">
        <v>42361</v>
      </c>
      <c r="G2800" s="1">
        <v>45488</v>
      </c>
    </row>
    <row r="2801" spans="1:7" x14ac:dyDescent="0.25">
      <c r="A2801">
        <v>43632</v>
      </c>
      <c r="B2801" t="s">
        <v>9338</v>
      </c>
      <c r="C2801" t="s">
        <v>7054</v>
      </c>
      <c r="D2801" t="s">
        <v>7044</v>
      </c>
      <c r="E2801" t="s">
        <v>7064</v>
      </c>
      <c r="F2801" s="1">
        <v>42361</v>
      </c>
      <c r="G2801" s="1">
        <v>45653</v>
      </c>
    </row>
    <row r="2802" spans="1:7" x14ac:dyDescent="0.25">
      <c r="A2802">
        <v>43651</v>
      </c>
      <c r="B2802" t="s">
        <v>9339</v>
      </c>
      <c r="C2802" t="s">
        <v>2665</v>
      </c>
      <c r="D2802" t="s">
        <v>7057</v>
      </c>
      <c r="E2802" t="s">
        <v>7161</v>
      </c>
      <c r="F2802" s="1">
        <v>42313</v>
      </c>
    </row>
    <row r="2803" spans="1:7" x14ac:dyDescent="0.25">
      <c r="A2803">
        <v>43651</v>
      </c>
      <c r="B2803" t="s">
        <v>9340</v>
      </c>
      <c r="C2803" t="s">
        <v>2665</v>
      </c>
      <c r="D2803" t="s">
        <v>7044</v>
      </c>
      <c r="E2803" t="s">
        <v>7161</v>
      </c>
      <c r="F2803" s="1">
        <v>42313</v>
      </c>
    </row>
    <row r="2804" spans="1:7" x14ac:dyDescent="0.25">
      <c r="A2804">
        <v>43671</v>
      </c>
      <c r="B2804" t="s">
        <v>9341</v>
      </c>
      <c r="C2804" t="s">
        <v>2665</v>
      </c>
      <c r="D2804" t="s">
        <v>7044</v>
      </c>
      <c r="E2804" t="s">
        <v>7052</v>
      </c>
      <c r="F2804" s="1">
        <v>42324</v>
      </c>
    </row>
    <row r="2805" spans="1:7" x14ac:dyDescent="0.25">
      <c r="A2805">
        <v>43695</v>
      </c>
      <c r="B2805" t="s">
        <v>9342</v>
      </c>
      <c r="C2805" t="s">
        <v>2665</v>
      </c>
      <c r="D2805" t="s">
        <v>7057</v>
      </c>
      <c r="E2805" t="s">
        <v>7048</v>
      </c>
      <c r="F2805" s="1">
        <v>42381</v>
      </c>
    </row>
    <row r="2806" spans="1:7" x14ac:dyDescent="0.25">
      <c r="A2806">
        <v>43695</v>
      </c>
      <c r="B2806" t="s">
        <v>9343</v>
      </c>
      <c r="C2806" t="s">
        <v>2665</v>
      </c>
      <c r="D2806" t="s">
        <v>7044</v>
      </c>
      <c r="E2806" t="s">
        <v>7048</v>
      </c>
      <c r="F2806" s="1">
        <v>42381</v>
      </c>
    </row>
    <row r="2807" spans="1:7" x14ac:dyDescent="0.25">
      <c r="A2807">
        <v>43695</v>
      </c>
      <c r="B2807" t="s">
        <v>9343</v>
      </c>
      <c r="C2807" t="s">
        <v>2665</v>
      </c>
      <c r="D2807" t="s">
        <v>7044</v>
      </c>
      <c r="E2807" t="s">
        <v>7045</v>
      </c>
      <c r="F2807" s="1">
        <v>42381</v>
      </c>
    </row>
    <row r="2808" spans="1:7" x14ac:dyDescent="0.25">
      <c r="A2808">
        <v>43695</v>
      </c>
      <c r="B2808" t="s">
        <v>9343</v>
      </c>
      <c r="C2808" t="s">
        <v>2665</v>
      </c>
      <c r="D2808" t="s">
        <v>7044</v>
      </c>
      <c r="E2808" t="s">
        <v>7081</v>
      </c>
      <c r="F2808" s="1">
        <v>42381</v>
      </c>
    </row>
    <row r="2809" spans="1:7" x14ac:dyDescent="0.25">
      <c r="A2809">
        <v>43699</v>
      </c>
      <c r="B2809" t="s">
        <v>9344</v>
      </c>
      <c r="C2809" t="s">
        <v>2665</v>
      </c>
      <c r="D2809" t="s">
        <v>7044</v>
      </c>
      <c r="E2809" t="s">
        <v>7045</v>
      </c>
      <c r="F2809" s="1">
        <v>42318</v>
      </c>
    </row>
    <row r="2810" spans="1:7" x14ac:dyDescent="0.25">
      <c r="A2810">
        <v>43728</v>
      </c>
      <c r="B2810" t="s">
        <v>9345</v>
      </c>
      <c r="C2810" t="s">
        <v>2665</v>
      </c>
      <c r="D2810" t="s">
        <v>7044</v>
      </c>
      <c r="E2810" t="s">
        <v>7327</v>
      </c>
      <c r="F2810" s="1">
        <v>42325</v>
      </c>
    </row>
    <row r="2811" spans="1:7" x14ac:dyDescent="0.25">
      <c r="A2811">
        <v>43771</v>
      </c>
      <c r="B2811" t="s">
        <v>9346</v>
      </c>
      <c r="C2811" t="s">
        <v>2665</v>
      </c>
      <c r="D2811" t="s">
        <v>7044</v>
      </c>
      <c r="E2811" t="s">
        <v>7045</v>
      </c>
      <c r="F2811" s="1">
        <v>45930</v>
      </c>
    </row>
    <row r="2812" spans="1:7" x14ac:dyDescent="0.25">
      <c r="A2812">
        <v>43771</v>
      </c>
      <c r="B2812" t="s">
        <v>9346</v>
      </c>
      <c r="C2812" t="s">
        <v>2665</v>
      </c>
      <c r="D2812" t="s">
        <v>7044</v>
      </c>
      <c r="E2812" t="s">
        <v>7081</v>
      </c>
      <c r="F2812" s="1">
        <v>42332</v>
      </c>
    </row>
    <row r="2813" spans="1:7" x14ac:dyDescent="0.25">
      <c r="A2813">
        <v>43872</v>
      </c>
      <c r="B2813" t="s">
        <v>9347</v>
      </c>
      <c r="C2813" t="s">
        <v>2665</v>
      </c>
      <c r="D2813" t="s">
        <v>7044</v>
      </c>
      <c r="E2813" t="s">
        <v>7081</v>
      </c>
      <c r="F2813" s="1">
        <v>42360</v>
      </c>
    </row>
    <row r="2814" spans="1:7" x14ac:dyDescent="0.25">
      <c r="A2814">
        <v>43891</v>
      </c>
      <c r="B2814" t="s">
        <v>9348</v>
      </c>
      <c r="C2814" t="s">
        <v>2665</v>
      </c>
      <c r="D2814" t="s">
        <v>7044</v>
      </c>
      <c r="E2814" t="s">
        <v>7045</v>
      </c>
      <c r="F2814" s="1">
        <v>42461</v>
      </c>
    </row>
    <row r="2815" spans="1:7" x14ac:dyDescent="0.25">
      <c r="A2815">
        <v>43920</v>
      </c>
      <c r="B2815" t="s">
        <v>9349</v>
      </c>
      <c r="C2815" t="s">
        <v>2665</v>
      </c>
      <c r="D2815" t="s">
        <v>7152</v>
      </c>
      <c r="E2815" t="s">
        <v>7327</v>
      </c>
      <c r="F2815" s="1">
        <v>42766</v>
      </c>
    </row>
    <row r="2816" spans="1:7" x14ac:dyDescent="0.25">
      <c r="A2816">
        <v>43990</v>
      </c>
      <c r="B2816" t="s">
        <v>9350</v>
      </c>
      <c r="C2816" t="s">
        <v>2665</v>
      </c>
      <c r="D2816" t="s">
        <v>7152</v>
      </c>
      <c r="E2816" t="s">
        <v>7161</v>
      </c>
      <c r="F2816" s="1">
        <v>42429</v>
      </c>
    </row>
    <row r="2817" spans="1:7" x14ac:dyDescent="0.25">
      <c r="A2817">
        <v>43990</v>
      </c>
      <c r="B2817" t="s">
        <v>9350</v>
      </c>
      <c r="C2817" t="s">
        <v>2665</v>
      </c>
      <c r="D2817" t="s">
        <v>7152</v>
      </c>
      <c r="E2817" t="s">
        <v>7155</v>
      </c>
      <c r="F2817" s="1">
        <v>42517</v>
      </c>
    </row>
    <row r="2818" spans="1:7" x14ac:dyDescent="0.25">
      <c r="A2818">
        <v>44001</v>
      </c>
      <c r="B2818" t="s">
        <v>9351</v>
      </c>
      <c r="C2818" t="s">
        <v>2665</v>
      </c>
      <c r="D2818" t="s">
        <v>7044</v>
      </c>
      <c r="E2818" t="s">
        <v>7115</v>
      </c>
      <c r="F2818" s="1">
        <v>42367</v>
      </c>
    </row>
    <row r="2819" spans="1:7" x14ac:dyDescent="0.25">
      <c r="A2819">
        <v>44001</v>
      </c>
      <c r="B2819" t="s">
        <v>9351</v>
      </c>
      <c r="C2819" t="s">
        <v>2665</v>
      </c>
      <c r="D2819" t="s">
        <v>7044</v>
      </c>
      <c r="E2819" t="s">
        <v>7081</v>
      </c>
      <c r="F2819" s="1">
        <v>44454</v>
      </c>
    </row>
    <row r="2820" spans="1:7" x14ac:dyDescent="0.25">
      <c r="A2820">
        <v>44003</v>
      </c>
      <c r="B2820" t="s">
        <v>9352</v>
      </c>
      <c r="C2820" t="s">
        <v>2665</v>
      </c>
      <c r="D2820" t="s">
        <v>7044</v>
      </c>
      <c r="E2820" t="s">
        <v>7081</v>
      </c>
      <c r="F2820" s="1">
        <v>42353</v>
      </c>
    </row>
    <row r="2821" spans="1:7" x14ac:dyDescent="0.25">
      <c r="A2821">
        <v>44067</v>
      </c>
      <c r="B2821" t="s">
        <v>9353</v>
      </c>
      <c r="C2821" t="s">
        <v>2665</v>
      </c>
      <c r="D2821" t="s">
        <v>7044</v>
      </c>
      <c r="E2821" t="s">
        <v>7228</v>
      </c>
      <c r="F2821" s="1">
        <v>42398</v>
      </c>
    </row>
    <row r="2822" spans="1:7" x14ac:dyDescent="0.25">
      <c r="A2822">
        <v>44067</v>
      </c>
      <c r="B2822" t="s">
        <v>9354</v>
      </c>
      <c r="C2822" t="s">
        <v>2665</v>
      </c>
      <c r="D2822" t="s">
        <v>7152</v>
      </c>
      <c r="E2822" t="s">
        <v>7228</v>
      </c>
      <c r="F2822" s="1">
        <v>42398</v>
      </c>
    </row>
    <row r="2823" spans="1:7" x14ac:dyDescent="0.25">
      <c r="A2823">
        <v>44067</v>
      </c>
      <c r="B2823" t="s">
        <v>9354</v>
      </c>
      <c r="C2823" t="s">
        <v>2665</v>
      </c>
      <c r="D2823" t="s">
        <v>7152</v>
      </c>
      <c r="E2823" t="s">
        <v>7212</v>
      </c>
      <c r="F2823" s="1">
        <v>42398</v>
      </c>
    </row>
    <row r="2824" spans="1:7" x14ac:dyDescent="0.25">
      <c r="A2824">
        <v>44073</v>
      </c>
      <c r="B2824" t="s">
        <v>9355</v>
      </c>
      <c r="C2824" t="s">
        <v>2665</v>
      </c>
      <c r="D2824" t="s">
        <v>7152</v>
      </c>
      <c r="E2824" t="s">
        <v>8646</v>
      </c>
      <c r="F2824" s="1">
        <v>43375</v>
      </c>
    </row>
    <row r="2825" spans="1:7" x14ac:dyDescent="0.25">
      <c r="A2825">
        <v>44073</v>
      </c>
      <c r="B2825" t="s">
        <v>9355</v>
      </c>
      <c r="C2825" t="s">
        <v>2665</v>
      </c>
      <c r="D2825" t="s">
        <v>7152</v>
      </c>
      <c r="E2825" t="s">
        <v>7161</v>
      </c>
      <c r="F2825" s="1">
        <v>42415</v>
      </c>
    </row>
    <row r="2826" spans="1:7" x14ac:dyDescent="0.25">
      <c r="A2826">
        <v>44137</v>
      </c>
      <c r="B2826" t="s">
        <v>9356</v>
      </c>
      <c r="C2826" t="s">
        <v>2665</v>
      </c>
      <c r="D2826" t="s">
        <v>7152</v>
      </c>
      <c r="E2826" t="s">
        <v>7103</v>
      </c>
      <c r="F2826" s="1">
        <v>42360</v>
      </c>
    </row>
    <row r="2827" spans="1:7" x14ac:dyDescent="0.25">
      <c r="A2827">
        <v>44167</v>
      </c>
      <c r="B2827" t="s">
        <v>9357</v>
      </c>
      <c r="C2827" t="s">
        <v>2665</v>
      </c>
      <c r="D2827" t="s">
        <v>7057</v>
      </c>
      <c r="E2827" t="s">
        <v>7327</v>
      </c>
      <c r="F2827" s="1">
        <v>44337</v>
      </c>
    </row>
    <row r="2828" spans="1:7" x14ac:dyDescent="0.25">
      <c r="A2828">
        <v>44167</v>
      </c>
      <c r="B2828" t="s">
        <v>9358</v>
      </c>
      <c r="C2828" t="s">
        <v>2665</v>
      </c>
      <c r="D2828" t="s">
        <v>7044</v>
      </c>
      <c r="E2828" t="s">
        <v>7327</v>
      </c>
      <c r="F2828" s="1">
        <v>42368</v>
      </c>
    </row>
    <row r="2829" spans="1:7" x14ac:dyDescent="0.25">
      <c r="A2829">
        <v>44181</v>
      </c>
      <c r="B2829" t="s">
        <v>9359</v>
      </c>
      <c r="C2829" t="s">
        <v>2665</v>
      </c>
      <c r="D2829" t="s">
        <v>7152</v>
      </c>
      <c r="E2829" t="s">
        <v>7103</v>
      </c>
      <c r="F2829" s="1">
        <v>42578</v>
      </c>
    </row>
    <row r="2830" spans="1:7" x14ac:dyDescent="0.25">
      <c r="A2830">
        <v>44181</v>
      </c>
      <c r="B2830" t="s">
        <v>9359</v>
      </c>
      <c r="C2830" t="s">
        <v>2665</v>
      </c>
      <c r="D2830" t="s">
        <v>7152</v>
      </c>
      <c r="E2830" t="s">
        <v>7153</v>
      </c>
      <c r="F2830" s="1">
        <v>42578</v>
      </c>
    </row>
    <row r="2831" spans="1:7" x14ac:dyDescent="0.25">
      <c r="A2831">
        <v>44252</v>
      </c>
      <c r="B2831" t="s">
        <v>9360</v>
      </c>
      <c r="C2831" t="s">
        <v>7054</v>
      </c>
      <c r="D2831" t="s">
        <v>7044</v>
      </c>
      <c r="E2831" t="s">
        <v>7327</v>
      </c>
      <c r="F2831" s="1">
        <v>42376</v>
      </c>
      <c r="G2831" s="1">
        <v>45300</v>
      </c>
    </row>
    <row r="2832" spans="1:7" x14ac:dyDescent="0.25">
      <c r="A2832">
        <v>44252</v>
      </c>
      <c r="B2832" t="s">
        <v>9361</v>
      </c>
      <c r="C2832" t="s">
        <v>7054</v>
      </c>
      <c r="D2832" t="s">
        <v>7152</v>
      </c>
      <c r="E2832" t="s">
        <v>7327</v>
      </c>
      <c r="F2832" s="1">
        <v>42376</v>
      </c>
      <c r="G2832" s="1">
        <v>45300</v>
      </c>
    </row>
    <row r="2833" spans="1:7" x14ac:dyDescent="0.25">
      <c r="A2833">
        <v>44253</v>
      </c>
      <c r="B2833" t="s">
        <v>9362</v>
      </c>
      <c r="C2833" t="s">
        <v>7054</v>
      </c>
      <c r="D2833" t="s">
        <v>7044</v>
      </c>
      <c r="E2833" t="s">
        <v>7327</v>
      </c>
      <c r="F2833" s="1">
        <v>42376</v>
      </c>
      <c r="G2833" s="1">
        <v>45300</v>
      </c>
    </row>
    <row r="2834" spans="1:7" x14ac:dyDescent="0.25">
      <c r="A2834">
        <v>44253</v>
      </c>
      <c r="B2834" t="s">
        <v>9363</v>
      </c>
      <c r="C2834" t="s">
        <v>7054</v>
      </c>
      <c r="D2834" t="s">
        <v>7152</v>
      </c>
      <c r="E2834" t="s">
        <v>7327</v>
      </c>
      <c r="F2834" s="1">
        <v>42376</v>
      </c>
      <c r="G2834" s="1">
        <v>45300</v>
      </c>
    </row>
    <row r="2835" spans="1:7" x14ac:dyDescent="0.25">
      <c r="A2835">
        <v>44254</v>
      </c>
      <c r="B2835" t="s">
        <v>9364</v>
      </c>
      <c r="C2835" t="s">
        <v>7054</v>
      </c>
      <c r="D2835" t="s">
        <v>7044</v>
      </c>
      <c r="E2835" t="s">
        <v>7327</v>
      </c>
      <c r="F2835" s="1">
        <v>42376</v>
      </c>
      <c r="G2835" s="1">
        <v>45280</v>
      </c>
    </row>
    <row r="2836" spans="1:7" x14ac:dyDescent="0.25">
      <c r="A2836">
        <v>44255</v>
      </c>
      <c r="B2836" t="s">
        <v>9365</v>
      </c>
      <c r="C2836" t="s">
        <v>7054</v>
      </c>
      <c r="D2836" t="s">
        <v>7152</v>
      </c>
      <c r="E2836" t="s">
        <v>7327</v>
      </c>
      <c r="F2836" s="1">
        <v>42376</v>
      </c>
      <c r="G2836" s="1">
        <v>45300</v>
      </c>
    </row>
    <row r="2837" spans="1:7" x14ac:dyDescent="0.25">
      <c r="A2837">
        <v>44255</v>
      </c>
      <c r="B2837" t="s">
        <v>9366</v>
      </c>
      <c r="C2837" t="s">
        <v>7054</v>
      </c>
      <c r="D2837" t="s">
        <v>7044</v>
      </c>
      <c r="E2837" t="s">
        <v>7327</v>
      </c>
      <c r="F2837" s="1">
        <v>42376</v>
      </c>
      <c r="G2837" s="1">
        <v>45300</v>
      </c>
    </row>
    <row r="2838" spans="1:7" x14ac:dyDescent="0.25">
      <c r="A2838">
        <v>44256</v>
      </c>
      <c r="B2838" t="s">
        <v>9367</v>
      </c>
      <c r="C2838" t="s">
        <v>2665</v>
      </c>
      <c r="D2838" t="s">
        <v>7152</v>
      </c>
      <c r="E2838" t="s">
        <v>7161</v>
      </c>
      <c r="F2838" s="1">
        <v>42389</v>
      </c>
    </row>
    <row r="2839" spans="1:7" x14ac:dyDescent="0.25">
      <c r="A2839">
        <v>44346</v>
      </c>
      <c r="B2839" t="s">
        <v>9368</v>
      </c>
      <c r="C2839" t="s">
        <v>2665</v>
      </c>
      <c r="D2839" t="s">
        <v>7152</v>
      </c>
      <c r="E2839" t="s">
        <v>8985</v>
      </c>
      <c r="F2839" s="1">
        <v>42429</v>
      </c>
    </row>
    <row r="2840" spans="1:7" x14ac:dyDescent="0.25">
      <c r="A2840">
        <v>44346</v>
      </c>
      <c r="B2840" t="s">
        <v>9368</v>
      </c>
      <c r="C2840" t="s">
        <v>2665</v>
      </c>
      <c r="D2840" t="s">
        <v>7152</v>
      </c>
      <c r="E2840" t="s">
        <v>7161</v>
      </c>
      <c r="F2840" s="1">
        <v>44042</v>
      </c>
    </row>
    <row r="2841" spans="1:7" x14ac:dyDescent="0.25">
      <c r="A2841">
        <v>44356</v>
      </c>
      <c r="B2841" t="s">
        <v>9369</v>
      </c>
      <c r="C2841" t="s">
        <v>2665</v>
      </c>
      <c r="D2841" t="s">
        <v>7044</v>
      </c>
      <c r="E2841" t="s">
        <v>7048</v>
      </c>
      <c r="F2841" s="1">
        <v>42443</v>
      </c>
    </row>
    <row r="2842" spans="1:7" x14ac:dyDescent="0.25">
      <c r="A2842">
        <v>44356</v>
      </c>
      <c r="B2842" t="s">
        <v>9369</v>
      </c>
      <c r="C2842" t="s">
        <v>2665</v>
      </c>
      <c r="D2842" t="s">
        <v>7044</v>
      </c>
      <c r="E2842" t="s">
        <v>7045</v>
      </c>
      <c r="F2842" s="1">
        <v>42443</v>
      </c>
    </row>
    <row r="2843" spans="1:7" x14ac:dyDescent="0.25">
      <c r="A2843">
        <v>44356</v>
      </c>
      <c r="B2843" t="s">
        <v>9369</v>
      </c>
      <c r="C2843" t="s">
        <v>2665</v>
      </c>
      <c r="D2843" t="s">
        <v>7044</v>
      </c>
      <c r="E2843" t="s">
        <v>7115</v>
      </c>
      <c r="F2843" s="1">
        <v>42443</v>
      </c>
    </row>
    <row r="2844" spans="1:7" x14ac:dyDescent="0.25">
      <c r="A2844">
        <v>44356</v>
      </c>
      <c r="B2844" t="s">
        <v>9369</v>
      </c>
      <c r="C2844" t="s">
        <v>2665</v>
      </c>
      <c r="D2844" t="s">
        <v>7044</v>
      </c>
      <c r="E2844" t="s">
        <v>7050</v>
      </c>
      <c r="F2844" s="1">
        <v>42836</v>
      </c>
    </row>
    <row r="2845" spans="1:7" x14ac:dyDescent="0.25">
      <c r="A2845">
        <v>44448</v>
      </c>
      <c r="B2845" t="s">
        <v>9370</v>
      </c>
      <c r="C2845" t="s">
        <v>2665</v>
      </c>
      <c r="D2845" t="s">
        <v>7152</v>
      </c>
      <c r="E2845" t="s">
        <v>7103</v>
      </c>
      <c r="F2845" s="1">
        <v>42705</v>
      </c>
    </row>
    <row r="2846" spans="1:7" x14ac:dyDescent="0.25">
      <c r="A2846">
        <v>44448</v>
      </c>
      <c r="B2846" t="s">
        <v>9370</v>
      </c>
      <c r="C2846" t="s">
        <v>2665</v>
      </c>
      <c r="D2846" t="s">
        <v>7152</v>
      </c>
      <c r="E2846" t="s">
        <v>7161</v>
      </c>
      <c r="F2846" s="1">
        <v>42437</v>
      </c>
    </row>
    <row r="2847" spans="1:7" x14ac:dyDescent="0.25">
      <c r="A2847">
        <v>44448</v>
      </c>
      <c r="B2847" t="s">
        <v>9370</v>
      </c>
      <c r="C2847" t="s">
        <v>2665</v>
      </c>
      <c r="D2847" t="s">
        <v>7152</v>
      </c>
      <c r="E2847" t="s">
        <v>7153</v>
      </c>
      <c r="F2847" s="1">
        <v>42437</v>
      </c>
    </row>
    <row r="2848" spans="1:7" x14ac:dyDescent="0.25">
      <c r="A2848">
        <v>44448</v>
      </c>
      <c r="B2848" t="s">
        <v>9370</v>
      </c>
      <c r="C2848" t="s">
        <v>2665</v>
      </c>
      <c r="D2848" t="s">
        <v>7152</v>
      </c>
      <c r="E2848" t="s">
        <v>7154</v>
      </c>
      <c r="F2848" s="1">
        <v>44959</v>
      </c>
    </row>
    <row r="2849" spans="1:7" x14ac:dyDescent="0.25">
      <c r="A2849">
        <v>44459</v>
      </c>
      <c r="B2849" t="s">
        <v>9371</v>
      </c>
      <c r="C2849" t="s">
        <v>2665</v>
      </c>
      <c r="D2849" t="s">
        <v>7152</v>
      </c>
      <c r="E2849" t="s">
        <v>7161</v>
      </c>
      <c r="F2849" s="1">
        <v>42436</v>
      </c>
    </row>
    <row r="2850" spans="1:7" x14ac:dyDescent="0.25">
      <c r="A2850">
        <v>44553</v>
      </c>
      <c r="B2850" t="s">
        <v>9372</v>
      </c>
      <c r="C2850" t="s">
        <v>7054</v>
      </c>
      <c r="D2850" t="s">
        <v>7152</v>
      </c>
      <c r="E2850" t="s">
        <v>7154</v>
      </c>
      <c r="F2850" s="1">
        <v>42548</v>
      </c>
      <c r="G2850" s="1">
        <v>45772</v>
      </c>
    </row>
    <row r="2851" spans="1:7" x14ac:dyDescent="0.25">
      <c r="A2851">
        <v>44553</v>
      </c>
      <c r="B2851" t="s">
        <v>9372</v>
      </c>
      <c r="C2851" t="s">
        <v>7054</v>
      </c>
      <c r="D2851" t="s">
        <v>7152</v>
      </c>
      <c r="E2851" t="s">
        <v>7161</v>
      </c>
      <c r="F2851" s="1">
        <v>42548</v>
      </c>
      <c r="G2851" s="1">
        <v>45772</v>
      </c>
    </row>
    <row r="2852" spans="1:7" x14ac:dyDescent="0.25">
      <c r="A2852">
        <v>44564</v>
      </c>
      <c r="B2852" t="s">
        <v>9373</v>
      </c>
      <c r="C2852" t="s">
        <v>7054</v>
      </c>
      <c r="D2852" t="s">
        <v>7057</v>
      </c>
      <c r="E2852" t="s">
        <v>7064</v>
      </c>
      <c r="F2852" s="1">
        <v>43194</v>
      </c>
      <c r="G2852" s="1">
        <v>45202</v>
      </c>
    </row>
    <row r="2853" spans="1:7" x14ac:dyDescent="0.25">
      <c r="A2853">
        <v>44564</v>
      </c>
      <c r="B2853" t="s">
        <v>9374</v>
      </c>
      <c r="C2853" t="s">
        <v>7054</v>
      </c>
      <c r="D2853" t="s">
        <v>7044</v>
      </c>
      <c r="E2853" t="s">
        <v>7081</v>
      </c>
      <c r="F2853" s="1">
        <v>42425</v>
      </c>
      <c r="G2853" s="1">
        <v>45202</v>
      </c>
    </row>
    <row r="2854" spans="1:7" x14ac:dyDescent="0.25">
      <c r="A2854">
        <v>44564</v>
      </c>
      <c r="B2854" t="s">
        <v>9374</v>
      </c>
      <c r="C2854" t="s">
        <v>7054</v>
      </c>
      <c r="D2854" t="s">
        <v>7044</v>
      </c>
      <c r="E2854" t="s">
        <v>7064</v>
      </c>
      <c r="F2854" s="1">
        <v>43119</v>
      </c>
      <c r="G2854" s="1">
        <v>45202</v>
      </c>
    </row>
    <row r="2855" spans="1:7" x14ac:dyDescent="0.25">
      <c r="A2855">
        <v>44662</v>
      </c>
      <c r="B2855" t="s">
        <v>9375</v>
      </c>
      <c r="C2855" t="s">
        <v>2665</v>
      </c>
      <c r="D2855" t="s">
        <v>7152</v>
      </c>
      <c r="E2855" t="s">
        <v>8985</v>
      </c>
      <c r="F2855" s="1">
        <v>43759</v>
      </c>
    </row>
    <row r="2856" spans="1:7" x14ac:dyDescent="0.25">
      <c r="A2856">
        <v>44662</v>
      </c>
      <c r="B2856" t="s">
        <v>9375</v>
      </c>
      <c r="C2856" t="s">
        <v>2665</v>
      </c>
      <c r="D2856" t="s">
        <v>7152</v>
      </c>
      <c r="E2856" t="s">
        <v>7103</v>
      </c>
      <c r="F2856" s="1">
        <v>42831</v>
      </c>
    </row>
    <row r="2857" spans="1:7" x14ac:dyDescent="0.25">
      <c r="A2857">
        <v>44662</v>
      </c>
      <c r="B2857" t="s">
        <v>9375</v>
      </c>
      <c r="C2857" t="s">
        <v>2665</v>
      </c>
      <c r="D2857" t="s">
        <v>7152</v>
      </c>
      <c r="E2857" t="s">
        <v>7153</v>
      </c>
      <c r="F2857" s="1">
        <v>42563</v>
      </c>
    </row>
    <row r="2858" spans="1:7" x14ac:dyDescent="0.25">
      <c r="A2858">
        <v>44662</v>
      </c>
      <c r="B2858" t="s">
        <v>9375</v>
      </c>
      <c r="C2858" t="s">
        <v>2665</v>
      </c>
      <c r="D2858" t="s">
        <v>7152</v>
      </c>
      <c r="E2858" t="s">
        <v>7154</v>
      </c>
      <c r="F2858" s="1">
        <v>43759</v>
      </c>
    </row>
    <row r="2859" spans="1:7" x14ac:dyDescent="0.25">
      <c r="A2859">
        <v>44662</v>
      </c>
      <c r="B2859" t="s">
        <v>9375</v>
      </c>
      <c r="C2859" t="s">
        <v>2665</v>
      </c>
      <c r="D2859" t="s">
        <v>7152</v>
      </c>
      <c r="E2859" t="s">
        <v>7155</v>
      </c>
      <c r="F2859" s="1">
        <v>42831</v>
      </c>
    </row>
    <row r="2860" spans="1:7" x14ac:dyDescent="0.25">
      <c r="A2860">
        <v>44667</v>
      </c>
      <c r="B2860" t="s">
        <v>9376</v>
      </c>
      <c r="C2860" t="s">
        <v>2665</v>
      </c>
      <c r="D2860" t="s">
        <v>7057</v>
      </c>
      <c r="E2860" t="s">
        <v>7048</v>
      </c>
      <c r="F2860" s="1">
        <v>42425</v>
      </c>
    </row>
    <row r="2861" spans="1:7" x14ac:dyDescent="0.25">
      <c r="A2861">
        <v>44667</v>
      </c>
      <c r="B2861" t="s">
        <v>9377</v>
      </c>
      <c r="C2861" t="s">
        <v>2665</v>
      </c>
      <c r="D2861" t="s">
        <v>7044</v>
      </c>
      <c r="E2861" t="s">
        <v>7048</v>
      </c>
      <c r="F2861" s="1">
        <v>42425</v>
      </c>
    </row>
    <row r="2862" spans="1:7" x14ac:dyDescent="0.25">
      <c r="A2862">
        <v>44731</v>
      </c>
      <c r="B2862" t="s">
        <v>9378</v>
      </c>
      <c r="C2862" t="s">
        <v>2665</v>
      </c>
      <c r="D2862" t="s">
        <v>7152</v>
      </c>
      <c r="E2862" t="s">
        <v>7103</v>
      </c>
      <c r="F2862" s="1">
        <v>43859</v>
      </c>
    </row>
    <row r="2863" spans="1:7" x14ac:dyDescent="0.25">
      <c r="A2863">
        <v>44731</v>
      </c>
      <c r="B2863" t="s">
        <v>9378</v>
      </c>
      <c r="C2863" t="s">
        <v>2665</v>
      </c>
      <c r="D2863" t="s">
        <v>7152</v>
      </c>
      <c r="E2863" t="s">
        <v>7161</v>
      </c>
      <c r="F2863" s="1">
        <v>43859</v>
      </c>
    </row>
    <row r="2864" spans="1:7" x14ac:dyDescent="0.25">
      <c r="A2864">
        <v>44731</v>
      </c>
      <c r="B2864" t="s">
        <v>9378</v>
      </c>
      <c r="C2864" t="s">
        <v>2665</v>
      </c>
      <c r="D2864" t="s">
        <v>7152</v>
      </c>
      <c r="E2864" t="s">
        <v>7153</v>
      </c>
      <c r="F2864" s="1">
        <v>42514</v>
      </c>
    </row>
    <row r="2865" spans="1:7" x14ac:dyDescent="0.25">
      <c r="A2865">
        <v>44791</v>
      </c>
      <c r="B2865" t="s">
        <v>9379</v>
      </c>
      <c r="C2865" t="s">
        <v>7054</v>
      </c>
      <c r="D2865" t="s">
        <v>7152</v>
      </c>
      <c r="E2865" t="s">
        <v>7161</v>
      </c>
      <c r="F2865" s="1">
        <v>42674</v>
      </c>
      <c r="G2865" s="1">
        <v>45525</v>
      </c>
    </row>
    <row r="2866" spans="1:7" x14ac:dyDescent="0.25">
      <c r="A2866">
        <v>44804</v>
      </c>
      <c r="B2866" t="s">
        <v>9380</v>
      </c>
      <c r="C2866" t="s">
        <v>2665</v>
      </c>
      <c r="D2866" t="s">
        <v>7044</v>
      </c>
      <c r="E2866" t="s">
        <v>7081</v>
      </c>
      <c r="F2866" s="1">
        <v>42438</v>
      </c>
    </row>
    <row r="2867" spans="1:7" x14ac:dyDescent="0.25">
      <c r="A2867">
        <v>44837</v>
      </c>
      <c r="B2867" t="s">
        <v>9381</v>
      </c>
      <c r="C2867" t="s">
        <v>7054</v>
      </c>
      <c r="D2867" t="s">
        <v>7057</v>
      </c>
      <c r="E2867" t="s">
        <v>7052</v>
      </c>
      <c r="F2867" s="1">
        <v>42459</v>
      </c>
      <c r="G2867" s="1">
        <v>45377</v>
      </c>
    </row>
    <row r="2868" spans="1:7" x14ac:dyDescent="0.25">
      <c r="A2868">
        <v>44837</v>
      </c>
      <c r="B2868" t="s">
        <v>9382</v>
      </c>
      <c r="C2868" t="s">
        <v>7079</v>
      </c>
      <c r="D2868" t="s">
        <v>7044</v>
      </c>
      <c r="E2868" t="s">
        <v>7052</v>
      </c>
      <c r="F2868" s="1">
        <v>42459</v>
      </c>
      <c r="G2868" s="1">
        <v>45744</v>
      </c>
    </row>
    <row r="2869" spans="1:7" x14ac:dyDescent="0.25">
      <c r="A2869">
        <v>44882</v>
      </c>
      <c r="B2869" t="s">
        <v>9383</v>
      </c>
      <c r="C2869" t="s">
        <v>7054</v>
      </c>
      <c r="D2869" t="s">
        <v>7044</v>
      </c>
      <c r="E2869" t="s">
        <v>7081</v>
      </c>
      <c r="F2869" s="1">
        <v>42514</v>
      </c>
      <c r="G2869" s="1">
        <v>45428</v>
      </c>
    </row>
    <row r="2870" spans="1:7" x14ac:dyDescent="0.25">
      <c r="A2870">
        <v>44898</v>
      </c>
      <c r="B2870" t="s">
        <v>9384</v>
      </c>
      <c r="C2870" t="s">
        <v>2665</v>
      </c>
      <c r="D2870" t="s">
        <v>7044</v>
      </c>
      <c r="E2870" t="s">
        <v>7045</v>
      </c>
      <c r="F2870" s="1">
        <v>42500</v>
      </c>
    </row>
    <row r="2871" spans="1:7" x14ac:dyDescent="0.25">
      <c r="A2871">
        <v>44898</v>
      </c>
      <c r="B2871" t="s">
        <v>9384</v>
      </c>
      <c r="C2871" t="s">
        <v>2665</v>
      </c>
      <c r="D2871" t="s">
        <v>7044</v>
      </c>
      <c r="E2871" t="s">
        <v>7050</v>
      </c>
      <c r="F2871" s="1">
        <v>42500</v>
      </c>
    </row>
    <row r="2872" spans="1:7" x14ac:dyDescent="0.25">
      <c r="A2872">
        <v>44937</v>
      </c>
      <c r="B2872" t="s">
        <v>9385</v>
      </c>
      <c r="C2872" t="s">
        <v>2665</v>
      </c>
      <c r="D2872" t="s">
        <v>7057</v>
      </c>
      <c r="E2872" t="s">
        <v>7327</v>
      </c>
      <c r="F2872" s="1">
        <v>42601</v>
      </c>
    </row>
    <row r="2873" spans="1:7" x14ac:dyDescent="0.25">
      <c r="A2873">
        <v>44937</v>
      </c>
      <c r="B2873" t="s">
        <v>9386</v>
      </c>
      <c r="C2873" t="s">
        <v>2665</v>
      </c>
      <c r="D2873" t="s">
        <v>7044</v>
      </c>
      <c r="E2873" t="s">
        <v>7327</v>
      </c>
      <c r="F2873" s="1">
        <v>42601</v>
      </c>
    </row>
    <row r="2874" spans="1:7" x14ac:dyDescent="0.25">
      <c r="A2874">
        <v>45004</v>
      </c>
      <c r="B2874" t="s">
        <v>9387</v>
      </c>
      <c r="C2874" t="s">
        <v>7054</v>
      </c>
      <c r="D2874" t="s">
        <v>7044</v>
      </c>
      <c r="E2874" t="s">
        <v>7064</v>
      </c>
      <c r="F2874" s="1">
        <v>42459</v>
      </c>
      <c r="G2874" s="1">
        <v>46085</v>
      </c>
    </row>
    <row r="2875" spans="1:7" x14ac:dyDescent="0.25">
      <c r="A2875">
        <v>45029</v>
      </c>
      <c r="B2875" t="s">
        <v>9388</v>
      </c>
      <c r="C2875" t="s">
        <v>2665</v>
      </c>
      <c r="D2875" t="s">
        <v>7044</v>
      </c>
      <c r="E2875" t="s">
        <v>7045</v>
      </c>
      <c r="F2875" s="1">
        <v>42468</v>
      </c>
    </row>
    <row r="2876" spans="1:7" x14ac:dyDescent="0.25">
      <c r="A2876">
        <v>45056</v>
      </c>
      <c r="B2876" t="s">
        <v>9389</v>
      </c>
      <c r="C2876" t="s">
        <v>2665</v>
      </c>
      <c r="D2876" t="s">
        <v>7057</v>
      </c>
      <c r="E2876" t="s">
        <v>7064</v>
      </c>
      <c r="F2876" s="1">
        <v>45181</v>
      </c>
    </row>
    <row r="2877" spans="1:7" x14ac:dyDescent="0.25">
      <c r="A2877">
        <v>45056</v>
      </c>
      <c r="B2877" t="s">
        <v>9390</v>
      </c>
      <c r="C2877" t="s">
        <v>2665</v>
      </c>
      <c r="D2877" t="s">
        <v>7044</v>
      </c>
      <c r="E2877" t="s">
        <v>7064</v>
      </c>
      <c r="F2877" s="1">
        <v>42513</v>
      </c>
    </row>
    <row r="2878" spans="1:7" x14ac:dyDescent="0.25">
      <c r="A2878">
        <v>45110</v>
      </c>
      <c r="B2878" t="s">
        <v>9391</v>
      </c>
      <c r="C2878" t="s">
        <v>7054</v>
      </c>
      <c r="D2878" t="s">
        <v>7152</v>
      </c>
      <c r="E2878" t="s">
        <v>7048</v>
      </c>
      <c r="F2878" s="1">
        <v>42481</v>
      </c>
      <c r="G2878" s="1">
        <v>46090</v>
      </c>
    </row>
    <row r="2879" spans="1:7" x14ac:dyDescent="0.25">
      <c r="A2879">
        <v>45110</v>
      </c>
      <c r="B2879" t="s">
        <v>9391</v>
      </c>
      <c r="C2879" t="s">
        <v>7054</v>
      </c>
      <c r="D2879" t="s">
        <v>7152</v>
      </c>
      <c r="E2879" t="s">
        <v>7103</v>
      </c>
      <c r="F2879" s="1">
        <v>42577</v>
      </c>
      <c r="G2879" s="1">
        <v>46090</v>
      </c>
    </row>
    <row r="2880" spans="1:7" x14ac:dyDescent="0.25">
      <c r="A2880">
        <v>45110</v>
      </c>
      <c r="B2880" t="s">
        <v>9391</v>
      </c>
      <c r="C2880" t="s">
        <v>7054</v>
      </c>
      <c r="D2880" t="s">
        <v>7152</v>
      </c>
      <c r="E2880" t="s">
        <v>7153</v>
      </c>
      <c r="F2880" s="1">
        <v>43447</v>
      </c>
      <c r="G2880" s="1">
        <v>46090</v>
      </c>
    </row>
    <row r="2881" spans="1:7" x14ac:dyDescent="0.25">
      <c r="A2881">
        <v>45110</v>
      </c>
      <c r="B2881" t="s">
        <v>9391</v>
      </c>
      <c r="C2881" t="s">
        <v>7054</v>
      </c>
      <c r="D2881" t="s">
        <v>7152</v>
      </c>
      <c r="E2881" t="s">
        <v>7154</v>
      </c>
      <c r="F2881" s="1">
        <v>43447</v>
      </c>
      <c r="G2881" s="1">
        <v>46090</v>
      </c>
    </row>
    <row r="2882" spans="1:7" x14ac:dyDescent="0.25">
      <c r="A2882">
        <v>45128</v>
      </c>
      <c r="B2882" t="s">
        <v>9392</v>
      </c>
      <c r="C2882" t="s">
        <v>2665</v>
      </c>
      <c r="D2882" t="s">
        <v>7152</v>
      </c>
      <c r="E2882" t="s">
        <v>7161</v>
      </c>
      <c r="F2882" s="1">
        <v>42705</v>
      </c>
    </row>
    <row r="2883" spans="1:7" x14ac:dyDescent="0.25">
      <c r="A2883">
        <v>45219</v>
      </c>
      <c r="B2883" t="s">
        <v>9393</v>
      </c>
      <c r="C2883" t="s">
        <v>7054</v>
      </c>
      <c r="D2883" t="s">
        <v>7152</v>
      </c>
      <c r="E2883" t="s">
        <v>7153</v>
      </c>
      <c r="F2883" s="1">
        <v>43921</v>
      </c>
      <c r="G2883" s="1">
        <v>45866</v>
      </c>
    </row>
    <row r="2884" spans="1:7" x14ac:dyDescent="0.25">
      <c r="A2884">
        <v>45322</v>
      </c>
      <c r="B2884" t="s">
        <v>9394</v>
      </c>
      <c r="C2884" t="s">
        <v>2665</v>
      </c>
      <c r="D2884" t="s">
        <v>7152</v>
      </c>
      <c r="E2884" t="s">
        <v>7048</v>
      </c>
      <c r="F2884" s="1">
        <v>42563</v>
      </c>
    </row>
    <row r="2885" spans="1:7" x14ac:dyDescent="0.25">
      <c r="A2885">
        <v>45322</v>
      </c>
      <c r="B2885" t="s">
        <v>9394</v>
      </c>
      <c r="C2885" t="s">
        <v>2665</v>
      </c>
      <c r="D2885" t="s">
        <v>7152</v>
      </c>
      <c r="E2885" t="s">
        <v>7103</v>
      </c>
      <c r="F2885" s="1">
        <v>42563</v>
      </c>
    </row>
    <row r="2886" spans="1:7" x14ac:dyDescent="0.25">
      <c r="A2886">
        <v>45322</v>
      </c>
      <c r="B2886" t="s">
        <v>9394</v>
      </c>
      <c r="C2886" t="s">
        <v>2665</v>
      </c>
      <c r="D2886" t="s">
        <v>7152</v>
      </c>
      <c r="E2886" t="s">
        <v>7153</v>
      </c>
      <c r="F2886" s="1">
        <v>42563</v>
      </c>
    </row>
    <row r="2887" spans="1:7" x14ac:dyDescent="0.25">
      <c r="A2887">
        <v>45322</v>
      </c>
      <c r="B2887" t="s">
        <v>9394</v>
      </c>
      <c r="C2887" t="s">
        <v>2665</v>
      </c>
      <c r="D2887" t="s">
        <v>7152</v>
      </c>
      <c r="E2887" t="s">
        <v>7154</v>
      </c>
      <c r="F2887" s="1">
        <v>42563</v>
      </c>
    </row>
    <row r="2888" spans="1:7" x14ac:dyDescent="0.25">
      <c r="A2888">
        <v>45322</v>
      </c>
      <c r="B2888" t="s">
        <v>9394</v>
      </c>
      <c r="C2888" t="s">
        <v>2665</v>
      </c>
      <c r="D2888" t="s">
        <v>7152</v>
      </c>
      <c r="E2888" t="s">
        <v>7155</v>
      </c>
      <c r="F2888" s="1">
        <v>42563</v>
      </c>
    </row>
    <row r="2889" spans="1:7" x14ac:dyDescent="0.25">
      <c r="A2889">
        <v>45323</v>
      </c>
      <c r="B2889" t="s">
        <v>9395</v>
      </c>
      <c r="C2889" t="s">
        <v>2665</v>
      </c>
      <c r="D2889" t="s">
        <v>7044</v>
      </c>
      <c r="E2889" t="s">
        <v>7327</v>
      </c>
      <c r="F2889" s="1">
        <v>42528</v>
      </c>
    </row>
    <row r="2890" spans="1:7" x14ac:dyDescent="0.25">
      <c r="A2890">
        <v>45323</v>
      </c>
      <c r="B2890" t="s">
        <v>9396</v>
      </c>
      <c r="C2890" t="s">
        <v>2665</v>
      </c>
      <c r="D2890" t="s">
        <v>7152</v>
      </c>
      <c r="E2890" t="s">
        <v>7327</v>
      </c>
      <c r="F2890" s="1">
        <v>42528</v>
      </c>
    </row>
    <row r="2891" spans="1:7" x14ac:dyDescent="0.25">
      <c r="A2891">
        <v>45334</v>
      </c>
      <c r="B2891" t="s">
        <v>9397</v>
      </c>
      <c r="C2891" t="s">
        <v>7124</v>
      </c>
      <c r="D2891" t="s">
        <v>7152</v>
      </c>
      <c r="E2891" t="s">
        <v>7161</v>
      </c>
      <c r="F2891" s="1">
        <v>42515</v>
      </c>
      <c r="G2891" s="1">
        <v>45483</v>
      </c>
    </row>
    <row r="2892" spans="1:7" x14ac:dyDescent="0.25">
      <c r="A2892">
        <v>45352</v>
      </c>
      <c r="B2892" t="s">
        <v>9398</v>
      </c>
      <c r="C2892" t="s">
        <v>2665</v>
      </c>
      <c r="D2892" t="s">
        <v>7152</v>
      </c>
      <c r="E2892" t="s">
        <v>7161</v>
      </c>
      <c r="F2892" s="1">
        <v>43599</v>
      </c>
    </row>
    <row r="2893" spans="1:7" x14ac:dyDescent="0.25">
      <c r="A2893">
        <v>45352</v>
      </c>
      <c r="B2893" t="s">
        <v>9398</v>
      </c>
      <c r="C2893" t="s">
        <v>2665</v>
      </c>
      <c r="D2893" t="s">
        <v>7152</v>
      </c>
      <c r="E2893" t="s">
        <v>7523</v>
      </c>
      <c r="F2893" s="1">
        <v>43369</v>
      </c>
    </row>
    <row r="2894" spans="1:7" x14ac:dyDescent="0.25">
      <c r="A2894">
        <v>45352</v>
      </c>
      <c r="B2894" t="s">
        <v>9399</v>
      </c>
      <c r="C2894" t="s">
        <v>2665</v>
      </c>
      <c r="D2894" t="s">
        <v>7044</v>
      </c>
      <c r="E2894" t="s">
        <v>7161</v>
      </c>
      <c r="F2894" s="1">
        <v>43599</v>
      </c>
    </row>
    <row r="2895" spans="1:7" x14ac:dyDescent="0.25">
      <c r="A2895">
        <v>45352</v>
      </c>
      <c r="B2895" t="s">
        <v>9399</v>
      </c>
      <c r="C2895" t="s">
        <v>2665</v>
      </c>
      <c r="D2895" t="s">
        <v>7044</v>
      </c>
      <c r="E2895" t="s">
        <v>7159</v>
      </c>
      <c r="F2895" s="1">
        <v>43369</v>
      </c>
    </row>
    <row r="2896" spans="1:7" x14ac:dyDescent="0.25">
      <c r="A2896">
        <v>45374</v>
      </c>
      <c r="B2896" t="s">
        <v>9400</v>
      </c>
      <c r="C2896" t="s">
        <v>2665</v>
      </c>
      <c r="D2896" t="s">
        <v>7044</v>
      </c>
      <c r="E2896" t="s">
        <v>7228</v>
      </c>
      <c r="F2896" s="1">
        <v>43357</v>
      </c>
    </row>
    <row r="2897" spans="1:7" x14ac:dyDescent="0.25">
      <c r="A2897">
        <v>45374</v>
      </c>
      <c r="B2897" t="s">
        <v>9401</v>
      </c>
      <c r="C2897" t="s">
        <v>2665</v>
      </c>
      <c r="D2897" t="s">
        <v>7152</v>
      </c>
      <c r="E2897" t="s">
        <v>7228</v>
      </c>
      <c r="F2897" s="1">
        <v>42632</v>
      </c>
    </row>
    <row r="2898" spans="1:7" x14ac:dyDescent="0.25">
      <c r="A2898">
        <v>45407</v>
      </c>
      <c r="B2898" t="s">
        <v>9402</v>
      </c>
      <c r="C2898" t="s">
        <v>2665</v>
      </c>
      <c r="D2898" t="s">
        <v>7044</v>
      </c>
      <c r="E2898" t="s">
        <v>7327</v>
      </c>
      <c r="F2898" s="1">
        <v>42544</v>
      </c>
    </row>
    <row r="2899" spans="1:7" x14ac:dyDescent="0.25">
      <c r="A2899">
        <v>45407</v>
      </c>
      <c r="B2899" t="s">
        <v>9403</v>
      </c>
      <c r="C2899" t="s">
        <v>2665</v>
      </c>
      <c r="D2899" t="s">
        <v>7152</v>
      </c>
      <c r="E2899" t="s">
        <v>7327</v>
      </c>
      <c r="F2899" s="1">
        <v>42544</v>
      </c>
    </row>
    <row r="2900" spans="1:7" x14ac:dyDescent="0.25">
      <c r="A2900">
        <v>45496</v>
      </c>
      <c r="B2900" t="s">
        <v>9404</v>
      </c>
      <c r="C2900" t="s">
        <v>2665</v>
      </c>
      <c r="D2900" t="s">
        <v>7044</v>
      </c>
      <c r="E2900" t="s">
        <v>7327</v>
      </c>
      <c r="F2900" s="1">
        <v>43356</v>
      </c>
    </row>
    <row r="2901" spans="1:7" x14ac:dyDescent="0.25">
      <c r="A2901">
        <v>45496</v>
      </c>
      <c r="B2901" t="s">
        <v>9405</v>
      </c>
      <c r="C2901" t="s">
        <v>2665</v>
      </c>
      <c r="D2901" t="s">
        <v>7152</v>
      </c>
      <c r="E2901" t="s">
        <v>7327</v>
      </c>
      <c r="F2901" s="1">
        <v>42633</v>
      </c>
    </row>
    <row r="2902" spans="1:7" x14ac:dyDescent="0.25">
      <c r="A2902">
        <v>45515</v>
      </c>
      <c r="B2902" t="s">
        <v>9406</v>
      </c>
      <c r="C2902" t="s">
        <v>7054</v>
      </c>
      <c r="D2902" t="s">
        <v>7152</v>
      </c>
      <c r="E2902" t="s">
        <v>7161</v>
      </c>
      <c r="F2902" s="1">
        <v>42605</v>
      </c>
      <c r="G2902" s="1">
        <v>45845</v>
      </c>
    </row>
    <row r="2903" spans="1:7" x14ac:dyDescent="0.25">
      <c r="A2903">
        <v>45515</v>
      </c>
      <c r="B2903" t="s">
        <v>9406</v>
      </c>
      <c r="C2903" t="s">
        <v>7054</v>
      </c>
      <c r="D2903" t="s">
        <v>7152</v>
      </c>
      <c r="E2903" t="s">
        <v>7396</v>
      </c>
      <c r="F2903" s="1">
        <v>43712</v>
      </c>
      <c r="G2903" s="1">
        <v>45845</v>
      </c>
    </row>
    <row r="2904" spans="1:7" x14ac:dyDescent="0.25">
      <c r="A2904">
        <v>45627</v>
      </c>
      <c r="B2904" t="s">
        <v>9407</v>
      </c>
      <c r="C2904" t="s">
        <v>2665</v>
      </c>
      <c r="D2904" t="s">
        <v>7057</v>
      </c>
      <c r="E2904" t="s">
        <v>7103</v>
      </c>
      <c r="F2904" s="1">
        <v>42509</v>
      </c>
    </row>
    <row r="2905" spans="1:7" x14ac:dyDescent="0.25">
      <c r="A2905">
        <v>45627</v>
      </c>
      <c r="B2905" t="s">
        <v>9408</v>
      </c>
      <c r="C2905" t="s">
        <v>2665</v>
      </c>
      <c r="D2905" t="s">
        <v>7044</v>
      </c>
      <c r="E2905" t="s">
        <v>7105</v>
      </c>
      <c r="F2905" s="1">
        <v>42509</v>
      </c>
    </row>
    <row r="2906" spans="1:7" x14ac:dyDescent="0.25">
      <c r="A2906">
        <v>45659</v>
      </c>
      <c r="B2906" t="s">
        <v>9409</v>
      </c>
      <c r="C2906" t="s">
        <v>2665</v>
      </c>
      <c r="D2906" t="s">
        <v>7044</v>
      </c>
      <c r="E2906" t="s">
        <v>7045</v>
      </c>
      <c r="F2906" s="1">
        <v>42674</v>
      </c>
    </row>
    <row r="2907" spans="1:7" x14ac:dyDescent="0.25">
      <c r="A2907">
        <v>45679</v>
      </c>
      <c r="B2907" t="s">
        <v>9410</v>
      </c>
      <c r="C2907" t="s">
        <v>7054</v>
      </c>
      <c r="D2907" t="s">
        <v>7044</v>
      </c>
      <c r="E2907" t="s">
        <v>7081</v>
      </c>
      <c r="F2907" s="1">
        <v>42684</v>
      </c>
      <c r="G2907" s="1">
        <v>45236</v>
      </c>
    </row>
    <row r="2908" spans="1:7" x14ac:dyDescent="0.25">
      <c r="A2908">
        <v>45681</v>
      </c>
      <c r="B2908" t="s">
        <v>9411</v>
      </c>
      <c r="C2908" t="s">
        <v>7054</v>
      </c>
      <c r="D2908" t="s">
        <v>7044</v>
      </c>
      <c r="E2908" t="s">
        <v>7045</v>
      </c>
      <c r="F2908" s="1">
        <v>42552</v>
      </c>
      <c r="G2908" s="1">
        <v>45826</v>
      </c>
    </row>
    <row r="2909" spans="1:7" x14ac:dyDescent="0.25">
      <c r="A2909">
        <v>45682</v>
      </c>
      <c r="B2909" t="s">
        <v>9412</v>
      </c>
      <c r="C2909" t="s">
        <v>2665</v>
      </c>
      <c r="D2909" t="s">
        <v>7044</v>
      </c>
      <c r="E2909" t="s">
        <v>7159</v>
      </c>
      <c r="F2909" s="1">
        <v>42515</v>
      </c>
    </row>
    <row r="2910" spans="1:7" x14ac:dyDescent="0.25">
      <c r="A2910">
        <v>45715</v>
      </c>
      <c r="B2910" t="s">
        <v>9413</v>
      </c>
      <c r="C2910" t="s">
        <v>2665</v>
      </c>
      <c r="D2910" t="s">
        <v>7044</v>
      </c>
      <c r="E2910" t="s">
        <v>7081</v>
      </c>
      <c r="F2910" s="1">
        <v>42531</v>
      </c>
    </row>
    <row r="2911" spans="1:7" x14ac:dyDescent="0.25">
      <c r="A2911">
        <v>45735</v>
      </c>
      <c r="B2911" t="s">
        <v>9414</v>
      </c>
      <c r="C2911" t="s">
        <v>2665</v>
      </c>
      <c r="D2911" t="s">
        <v>7152</v>
      </c>
      <c r="E2911" t="s">
        <v>7103</v>
      </c>
      <c r="F2911" s="1">
        <v>42517</v>
      </c>
    </row>
    <row r="2912" spans="1:7" x14ac:dyDescent="0.25">
      <c r="A2912">
        <v>45774</v>
      </c>
      <c r="B2912" t="s">
        <v>9415</v>
      </c>
      <c r="C2912" t="s">
        <v>7054</v>
      </c>
      <c r="D2912" t="s">
        <v>7057</v>
      </c>
      <c r="E2912" t="s">
        <v>7052</v>
      </c>
      <c r="F2912" s="1">
        <v>42521</v>
      </c>
      <c r="G2912" s="1">
        <v>45190</v>
      </c>
    </row>
    <row r="2913" spans="1:7" x14ac:dyDescent="0.25">
      <c r="A2913">
        <v>45774</v>
      </c>
      <c r="B2913" t="s">
        <v>9416</v>
      </c>
      <c r="C2913" t="s">
        <v>7054</v>
      </c>
      <c r="D2913" t="s">
        <v>7044</v>
      </c>
      <c r="E2913" t="s">
        <v>7052</v>
      </c>
      <c r="F2913" s="1">
        <v>42521</v>
      </c>
      <c r="G2913" s="1">
        <v>45190</v>
      </c>
    </row>
    <row r="2914" spans="1:7" x14ac:dyDescent="0.25">
      <c r="A2914">
        <v>45783</v>
      </c>
      <c r="B2914" t="s">
        <v>9417</v>
      </c>
      <c r="C2914" t="s">
        <v>2665</v>
      </c>
      <c r="D2914" t="s">
        <v>7044</v>
      </c>
      <c r="E2914" t="s">
        <v>7081</v>
      </c>
      <c r="F2914" s="1">
        <v>42537</v>
      </c>
    </row>
    <row r="2915" spans="1:7" x14ac:dyDescent="0.25">
      <c r="A2915">
        <v>45824</v>
      </c>
      <c r="B2915" t="s">
        <v>9418</v>
      </c>
      <c r="C2915" t="s">
        <v>2665</v>
      </c>
      <c r="D2915" t="s">
        <v>7044</v>
      </c>
      <c r="E2915" t="s">
        <v>7052</v>
      </c>
      <c r="F2915" s="1">
        <v>42565</v>
      </c>
    </row>
    <row r="2916" spans="1:7" x14ac:dyDescent="0.25">
      <c r="A2916">
        <v>45885</v>
      </c>
      <c r="B2916" t="s">
        <v>9419</v>
      </c>
      <c r="C2916" t="s">
        <v>2665</v>
      </c>
      <c r="D2916" t="s">
        <v>7152</v>
      </c>
      <c r="E2916" t="s">
        <v>7161</v>
      </c>
      <c r="F2916" s="1">
        <v>42642</v>
      </c>
    </row>
    <row r="2917" spans="1:7" x14ac:dyDescent="0.25">
      <c r="A2917">
        <v>45960</v>
      </c>
      <c r="B2917" t="s">
        <v>9420</v>
      </c>
      <c r="C2917" t="s">
        <v>7054</v>
      </c>
      <c r="D2917" t="s">
        <v>7057</v>
      </c>
      <c r="E2917" t="s">
        <v>7052</v>
      </c>
      <c r="F2917" s="1">
        <v>44210</v>
      </c>
      <c r="G2917" s="1">
        <v>45236</v>
      </c>
    </row>
    <row r="2918" spans="1:7" x14ac:dyDescent="0.25">
      <c r="A2918">
        <v>45960</v>
      </c>
      <c r="B2918" t="s">
        <v>9421</v>
      </c>
      <c r="C2918" t="s">
        <v>2665</v>
      </c>
      <c r="D2918" t="s">
        <v>7044</v>
      </c>
      <c r="E2918" t="s">
        <v>7052</v>
      </c>
      <c r="F2918" s="1">
        <v>42573</v>
      </c>
    </row>
    <row r="2919" spans="1:7" x14ac:dyDescent="0.25">
      <c r="A2919">
        <v>46029</v>
      </c>
      <c r="B2919" t="s">
        <v>9422</v>
      </c>
      <c r="C2919" t="s">
        <v>2665</v>
      </c>
      <c r="D2919" t="s">
        <v>7044</v>
      </c>
      <c r="E2919" t="s">
        <v>7045</v>
      </c>
      <c r="F2919" s="1">
        <v>42657</v>
      </c>
    </row>
    <row r="2920" spans="1:7" x14ac:dyDescent="0.25">
      <c r="A2920">
        <v>46081</v>
      </c>
      <c r="B2920" t="s">
        <v>9423</v>
      </c>
      <c r="C2920" t="s">
        <v>2665</v>
      </c>
      <c r="D2920" t="s">
        <v>7057</v>
      </c>
      <c r="E2920" t="s">
        <v>7048</v>
      </c>
      <c r="F2920" s="1">
        <v>44680</v>
      </c>
    </row>
    <row r="2921" spans="1:7" x14ac:dyDescent="0.25">
      <c r="A2921">
        <v>46081</v>
      </c>
      <c r="B2921" t="s">
        <v>9424</v>
      </c>
      <c r="C2921" t="s">
        <v>2665</v>
      </c>
      <c r="D2921" t="s">
        <v>7044</v>
      </c>
      <c r="E2921" t="s">
        <v>7048</v>
      </c>
      <c r="F2921" s="1">
        <v>44680</v>
      </c>
    </row>
    <row r="2922" spans="1:7" x14ac:dyDescent="0.25">
      <c r="A2922">
        <v>46081</v>
      </c>
      <c r="B2922" t="s">
        <v>9424</v>
      </c>
      <c r="C2922" t="s">
        <v>2665</v>
      </c>
      <c r="D2922" t="s">
        <v>7044</v>
      </c>
      <c r="E2922" t="s">
        <v>7050</v>
      </c>
      <c r="F2922" s="1">
        <v>42556</v>
      </c>
    </row>
    <row r="2923" spans="1:7" x14ac:dyDescent="0.25">
      <c r="A2923">
        <v>46137</v>
      </c>
      <c r="B2923" t="s">
        <v>9425</v>
      </c>
      <c r="C2923" t="s">
        <v>2665</v>
      </c>
      <c r="D2923" t="s">
        <v>7152</v>
      </c>
      <c r="E2923" t="s">
        <v>7327</v>
      </c>
      <c r="F2923" s="1">
        <v>42612</v>
      </c>
    </row>
    <row r="2924" spans="1:7" x14ac:dyDescent="0.25">
      <c r="A2924">
        <v>46137</v>
      </c>
      <c r="B2924" t="s">
        <v>9426</v>
      </c>
      <c r="C2924" t="s">
        <v>2665</v>
      </c>
      <c r="D2924" t="s">
        <v>7044</v>
      </c>
      <c r="E2924" t="s">
        <v>7327</v>
      </c>
      <c r="F2924" s="1">
        <v>42612</v>
      </c>
    </row>
    <row r="2925" spans="1:7" x14ac:dyDescent="0.25">
      <c r="A2925">
        <v>46163</v>
      </c>
      <c r="B2925" t="s">
        <v>9427</v>
      </c>
      <c r="C2925" t="s">
        <v>2665</v>
      </c>
      <c r="D2925" t="s">
        <v>7044</v>
      </c>
      <c r="E2925" t="s">
        <v>7327</v>
      </c>
      <c r="F2925" s="1">
        <v>42612</v>
      </c>
    </row>
    <row r="2926" spans="1:7" x14ac:dyDescent="0.25">
      <c r="A2926">
        <v>46163</v>
      </c>
      <c r="B2926" t="s">
        <v>9428</v>
      </c>
      <c r="C2926" t="s">
        <v>2665</v>
      </c>
      <c r="D2926" t="s">
        <v>7152</v>
      </c>
      <c r="E2926" t="s">
        <v>7327</v>
      </c>
      <c r="F2926" s="1">
        <v>42612</v>
      </c>
    </row>
    <row r="2927" spans="1:7" x14ac:dyDescent="0.25">
      <c r="A2927">
        <v>46168</v>
      </c>
      <c r="B2927" t="s">
        <v>9429</v>
      </c>
      <c r="C2927" t="s">
        <v>7054</v>
      </c>
      <c r="D2927" t="s">
        <v>7057</v>
      </c>
      <c r="E2927" t="s">
        <v>7327</v>
      </c>
      <c r="F2927" s="1">
        <v>42642</v>
      </c>
      <c r="G2927" s="1">
        <v>45183</v>
      </c>
    </row>
    <row r="2928" spans="1:7" x14ac:dyDescent="0.25">
      <c r="A2928">
        <v>46168</v>
      </c>
      <c r="B2928" t="s">
        <v>9430</v>
      </c>
      <c r="C2928" t="s">
        <v>7054</v>
      </c>
      <c r="D2928" t="s">
        <v>7044</v>
      </c>
      <c r="E2928" t="s">
        <v>7327</v>
      </c>
      <c r="F2928" s="1">
        <v>42642</v>
      </c>
      <c r="G2928" s="1">
        <v>45183</v>
      </c>
    </row>
    <row r="2929" spans="1:7" x14ac:dyDescent="0.25">
      <c r="A2929">
        <v>46215</v>
      </c>
      <c r="B2929" t="s">
        <v>9431</v>
      </c>
      <c r="C2929" t="s">
        <v>2665</v>
      </c>
      <c r="D2929" t="s">
        <v>7044</v>
      </c>
      <c r="E2929" t="s">
        <v>7045</v>
      </c>
      <c r="F2929" s="1">
        <v>42641</v>
      </c>
    </row>
    <row r="2930" spans="1:7" x14ac:dyDescent="0.25">
      <c r="A2930">
        <v>46217</v>
      </c>
      <c r="B2930" t="s">
        <v>9432</v>
      </c>
      <c r="C2930" t="s">
        <v>7054</v>
      </c>
      <c r="D2930" t="s">
        <v>7152</v>
      </c>
      <c r="E2930" t="s">
        <v>7161</v>
      </c>
      <c r="F2930" s="1">
        <v>44656</v>
      </c>
      <c r="G2930" s="1">
        <v>45952</v>
      </c>
    </row>
    <row r="2931" spans="1:7" x14ac:dyDescent="0.25">
      <c r="A2931">
        <v>46217</v>
      </c>
      <c r="B2931" t="s">
        <v>9432</v>
      </c>
      <c r="C2931" t="s">
        <v>7054</v>
      </c>
      <c r="D2931" t="s">
        <v>7152</v>
      </c>
      <c r="E2931" t="s">
        <v>7153</v>
      </c>
      <c r="F2931" s="1">
        <v>44656</v>
      </c>
      <c r="G2931" s="1">
        <v>45952</v>
      </c>
    </row>
    <row r="2932" spans="1:7" x14ac:dyDescent="0.25">
      <c r="A2932">
        <v>46217</v>
      </c>
      <c r="B2932" t="s">
        <v>9432</v>
      </c>
      <c r="C2932" t="s">
        <v>7054</v>
      </c>
      <c r="D2932" t="s">
        <v>7152</v>
      </c>
      <c r="E2932" t="s">
        <v>7154</v>
      </c>
      <c r="F2932" s="1">
        <v>44656</v>
      </c>
      <c r="G2932" s="1">
        <v>45952</v>
      </c>
    </row>
    <row r="2933" spans="1:7" x14ac:dyDescent="0.25">
      <c r="A2933">
        <v>46217</v>
      </c>
      <c r="B2933" t="s">
        <v>9432</v>
      </c>
      <c r="C2933" t="s">
        <v>7054</v>
      </c>
      <c r="D2933" t="s">
        <v>7152</v>
      </c>
      <c r="E2933" t="s">
        <v>7155</v>
      </c>
      <c r="F2933" s="1">
        <v>42629</v>
      </c>
      <c r="G2933" s="1">
        <v>45952</v>
      </c>
    </row>
    <row r="2934" spans="1:7" x14ac:dyDescent="0.25">
      <c r="A2934">
        <v>46306</v>
      </c>
      <c r="B2934" t="s">
        <v>9433</v>
      </c>
      <c r="C2934" t="s">
        <v>7124</v>
      </c>
      <c r="D2934" t="s">
        <v>7044</v>
      </c>
      <c r="E2934" t="s">
        <v>7048</v>
      </c>
      <c r="F2934" s="1">
        <v>42648</v>
      </c>
      <c r="G2934" s="1">
        <v>45608</v>
      </c>
    </row>
    <row r="2935" spans="1:7" x14ac:dyDescent="0.25">
      <c r="A2935">
        <v>46324</v>
      </c>
      <c r="B2935" t="s">
        <v>9434</v>
      </c>
      <c r="C2935" t="s">
        <v>2665</v>
      </c>
      <c r="D2935" t="s">
        <v>7044</v>
      </c>
      <c r="E2935" t="s">
        <v>7327</v>
      </c>
      <c r="F2935" s="1">
        <v>43388</v>
      </c>
    </row>
    <row r="2936" spans="1:7" x14ac:dyDescent="0.25">
      <c r="A2936">
        <v>46324</v>
      </c>
      <c r="B2936" t="s">
        <v>9435</v>
      </c>
      <c r="C2936" t="s">
        <v>2665</v>
      </c>
      <c r="D2936" t="s">
        <v>7152</v>
      </c>
      <c r="E2936" t="s">
        <v>7327</v>
      </c>
      <c r="F2936" s="1">
        <v>43388</v>
      </c>
    </row>
    <row r="2937" spans="1:7" x14ac:dyDescent="0.25">
      <c r="A2937">
        <v>46509</v>
      </c>
      <c r="B2937" t="s">
        <v>9436</v>
      </c>
      <c r="C2937" t="s">
        <v>7054</v>
      </c>
      <c r="D2937" t="s">
        <v>7044</v>
      </c>
      <c r="E2937" t="s">
        <v>7045</v>
      </c>
      <c r="F2937" s="1">
        <v>42627</v>
      </c>
      <c r="G2937" s="1">
        <v>45551</v>
      </c>
    </row>
    <row r="2938" spans="1:7" x14ac:dyDescent="0.25">
      <c r="A2938">
        <v>46515</v>
      </c>
      <c r="B2938" t="s">
        <v>9437</v>
      </c>
      <c r="C2938" t="s">
        <v>2665</v>
      </c>
      <c r="D2938" t="s">
        <v>7044</v>
      </c>
      <c r="E2938" t="s">
        <v>7052</v>
      </c>
      <c r="F2938" s="1">
        <v>42618</v>
      </c>
    </row>
    <row r="2939" spans="1:7" x14ac:dyDescent="0.25">
      <c r="A2939">
        <v>46564</v>
      </c>
      <c r="B2939" t="s">
        <v>9438</v>
      </c>
      <c r="C2939" t="s">
        <v>2665</v>
      </c>
      <c r="D2939" t="s">
        <v>7044</v>
      </c>
      <c r="E2939" t="s">
        <v>7327</v>
      </c>
      <c r="F2939" s="1">
        <v>43137</v>
      </c>
    </row>
    <row r="2940" spans="1:7" x14ac:dyDescent="0.25">
      <c r="A2940">
        <v>46564</v>
      </c>
      <c r="B2940" t="s">
        <v>9439</v>
      </c>
      <c r="C2940" t="s">
        <v>2665</v>
      </c>
      <c r="D2940" t="s">
        <v>7152</v>
      </c>
      <c r="E2940" t="s">
        <v>7327</v>
      </c>
      <c r="F2940" s="1">
        <v>42643</v>
      </c>
    </row>
    <row r="2941" spans="1:7" x14ac:dyDescent="0.25">
      <c r="A2941">
        <v>46567</v>
      </c>
      <c r="B2941" t="s">
        <v>9440</v>
      </c>
      <c r="C2941" t="s">
        <v>7124</v>
      </c>
      <c r="D2941" t="s">
        <v>7152</v>
      </c>
      <c r="E2941" t="s">
        <v>7212</v>
      </c>
      <c r="F2941" s="1">
        <v>42801</v>
      </c>
      <c r="G2941" s="1">
        <v>45098</v>
      </c>
    </row>
    <row r="2942" spans="1:7" x14ac:dyDescent="0.25">
      <c r="A2942">
        <v>46567</v>
      </c>
      <c r="B2942" t="s">
        <v>9440</v>
      </c>
      <c r="C2942" t="s">
        <v>7124</v>
      </c>
      <c r="D2942" t="s">
        <v>7152</v>
      </c>
      <c r="E2942" t="s">
        <v>7155</v>
      </c>
      <c r="F2942" s="1">
        <v>42801</v>
      </c>
      <c r="G2942" s="1">
        <v>45098</v>
      </c>
    </row>
    <row r="2943" spans="1:7" x14ac:dyDescent="0.25">
      <c r="A2943">
        <v>46674</v>
      </c>
      <c r="B2943" t="s">
        <v>9441</v>
      </c>
      <c r="C2943" t="s">
        <v>2665</v>
      </c>
      <c r="D2943" t="s">
        <v>7152</v>
      </c>
      <c r="E2943" t="s">
        <v>7327</v>
      </c>
      <c r="F2943" s="1">
        <v>42697</v>
      </c>
    </row>
    <row r="2944" spans="1:7" x14ac:dyDescent="0.25">
      <c r="A2944">
        <v>46683</v>
      </c>
      <c r="B2944" t="s">
        <v>9442</v>
      </c>
      <c r="C2944" t="s">
        <v>2665</v>
      </c>
      <c r="D2944" t="s">
        <v>7152</v>
      </c>
      <c r="E2944" t="s">
        <v>7675</v>
      </c>
      <c r="F2944" s="1">
        <v>43455</v>
      </c>
    </row>
    <row r="2945" spans="1:7" x14ac:dyDescent="0.25">
      <c r="A2945">
        <v>46683</v>
      </c>
      <c r="B2945" t="s">
        <v>9442</v>
      </c>
      <c r="C2945" t="s">
        <v>2665</v>
      </c>
      <c r="D2945" t="s">
        <v>7152</v>
      </c>
      <c r="E2945" t="s">
        <v>7396</v>
      </c>
      <c r="F2945" s="1">
        <v>43455</v>
      </c>
    </row>
    <row r="2946" spans="1:7" x14ac:dyDescent="0.25">
      <c r="A2946">
        <v>46683</v>
      </c>
      <c r="B2946" t="s">
        <v>9442</v>
      </c>
      <c r="C2946" t="s">
        <v>2665</v>
      </c>
      <c r="D2946" t="s">
        <v>7152</v>
      </c>
      <c r="E2946" t="s">
        <v>8646</v>
      </c>
      <c r="F2946" s="1">
        <v>45016</v>
      </c>
    </row>
    <row r="2947" spans="1:7" x14ac:dyDescent="0.25">
      <c r="A2947">
        <v>46683</v>
      </c>
      <c r="B2947" t="s">
        <v>9442</v>
      </c>
      <c r="C2947" t="s">
        <v>2665</v>
      </c>
      <c r="D2947" t="s">
        <v>7152</v>
      </c>
      <c r="E2947" t="s">
        <v>7395</v>
      </c>
      <c r="F2947" s="1">
        <v>43483</v>
      </c>
    </row>
    <row r="2948" spans="1:7" x14ac:dyDescent="0.25">
      <c r="A2948">
        <v>46683</v>
      </c>
      <c r="B2948" t="s">
        <v>9442</v>
      </c>
      <c r="C2948" t="s">
        <v>2665</v>
      </c>
      <c r="D2948" t="s">
        <v>7152</v>
      </c>
      <c r="E2948" t="s">
        <v>7161</v>
      </c>
      <c r="F2948" s="1">
        <v>42831</v>
      </c>
    </row>
    <row r="2949" spans="1:7" x14ac:dyDescent="0.25">
      <c r="A2949">
        <v>46741</v>
      </c>
      <c r="B2949" t="s">
        <v>9443</v>
      </c>
      <c r="C2949" t="s">
        <v>2665</v>
      </c>
      <c r="D2949" t="s">
        <v>7044</v>
      </c>
      <c r="E2949" t="s">
        <v>7052</v>
      </c>
      <c r="F2949" s="1">
        <v>42744</v>
      </c>
    </row>
    <row r="2950" spans="1:7" x14ac:dyDescent="0.25">
      <c r="A2950">
        <v>46777</v>
      </c>
      <c r="B2950" t="s">
        <v>9444</v>
      </c>
      <c r="C2950" t="s">
        <v>2665</v>
      </c>
      <c r="D2950" t="s">
        <v>7057</v>
      </c>
      <c r="E2950" t="s">
        <v>7048</v>
      </c>
      <c r="F2950" s="1">
        <v>42695</v>
      </c>
    </row>
    <row r="2951" spans="1:7" x14ac:dyDescent="0.25">
      <c r="A2951">
        <v>46777</v>
      </c>
      <c r="B2951" t="s">
        <v>9445</v>
      </c>
      <c r="C2951" t="s">
        <v>2665</v>
      </c>
      <c r="D2951" t="s">
        <v>7044</v>
      </c>
      <c r="E2951" t="s">
        <v>7048</v>
      </c>
      <c r="F2951" s="1">
        <v>42695</v>
      </c>
    </row>
    <row r="2952" spans="1:7" x14ac:dyDescent="0.25">
      <c r="A2952">
        <v>46777</v>
      </c>
      <c r="B2952" t="s">
        <v>9445</v>
      </c>
      <c r="C2952" t="s">
        <v>2665</v>
      </c>
      <c r="D2952" t="s">
        <v>7044</v>
      </c>
      <c r="E2952" t="s">
        <v>7045</v>
      </c>
      <c r="F2952" s="1">
        <v>42695</v>
      </c>
    </row>
    <row r="2953" spans="1:7" x14ac:dyDescent="0.25">
      <c r="A2953">
        <v>46781</v>
      </c>
      <c r="B2953" t="s">
        <v>9446</v>
      </c>
      <c r="C2953" t="s">
        <v>2665</v>
      </c>
      <c r="D2953" t="s">
        <v>7057</v>
      </c>
      <c r="E2953" t="s">
        <v>7048</v>
      </c>
      <c r="F2953" s="1">
        <v>42695</v>
      </c>
    </row>
    <row r="2954" spans="1:7" x14ac:dyDescent="0.25">
      <c r="A2954">
        <v>46781</v>
      </c>
      <c r="B2954" t="s">
        <v>9447</v>
      </c>
      <c r="C2954" t="s">
        <v>2665</v>
      </c>
      <c r="D2954" t="s">
        <v>7044</v>
      </c>
      <c r="E2954" t="s">
        <v>7048</v>
      </c>
      <c r="F2954" s="1">
        <v>42695</v>
      </c>
    </row>
    <row r="2955" spans="1:7" x14ac:dyDescent="0.25">
      <c r="A2955">
        <v>46781</v>
      </c>
      <c r="B2955" t="s">
        <v>9447</v>
      </c>
      <c r="C2955" t="s">
        <v>2665</v>
      </c>
      <c r="D2955" t="s">
        <v>7044</v>
      </c>
      <c r="E2955" t="s">
        <v>7045</v>
      </c>
      <c r="F2955" s="1">
        <v>42695</v>
      </c>
    </row>
    <row r="2956" spans="1:7" x14ac:dyDescent="0.25">
      <c r="A2956">
        <v>46810</v>
      </c>
      <c r="B2956" t="s">
        <v>9448</v>
      </c>
      <c r="C2956" t="s">
        <v>7054</v>
      </c>
      <c r="D2956" t="s">
        <v>7152</v>
      </c>
      <c r="E2956" t="s">
        <v>7327</v>
      </c>
      <c r="F2956" s="1">
        <v>42684</v>
      </c>
      <c r="G2956" s="1">
        <v>45985</v>
      </c>
    </row>
    <row r="2957" spans="1:7" x14ac:dyDescent="0.25">
      <c r="A2957">
        <v>46831</v>
      </c>
      <c r="B2957" t="s">
        <v>9449</v>
      </c>
      <c r="C2957" t="s">
        <v>2665</v>
      </c>
      <c r="D2957" t="s">
        <v>7044</v>
      </c>
      <c r="E2957" t="s">
        <v>7081</v>
      </c>
      <c r="F2957" s="1">
        <v>42831</v>
      </c>
    </row>
    <row r="2958" spans="1:7" x14ac:dyDescent="0.25">
      <c r="A2958">
        <v>47036</v>
      </c>
      <c r="B2958" t="s">
        <v>9450</v>
      </c>
      <c r="C2958" t="s">
        <v>7054</v>
      </c>
      <c r="D2958" t="s">
        <v>7044</v>
      </c>
      <c r="E2958" t="s">
        <v>7052</v>
      </c>
      <c r="F2958" s="1">
        <v>42831</v>
      </c>
      <c r="G2958" s="1">
        <v>45070</v>
      </c>
    </row>
    <row r="2959" spans="1:7" x14ac:dyDescent="0.25">
      <c r="A2959">
        <v>47038</v>
      </c>
      <c r="B2959" t="s">
        <v>9451</v>
      </c>
      <c r="C2959" t="s">
        <v>7079</v>
      </c>
      <c r="D2959" t="s">
        <v>7044</v>
      </c>
      <c r="E2959" t="s">
        <v>7052</v>
      </c>
      <c r="F2959" s="1">
        <v>42685</v>
      </c>
      <c r="G2959" s="1">
        <v>45227</v>
      </c>
    </row>
    <row r="2960" spans="1:7" x14ac:dyDescent="0.25">
      <c r="A2960">
        <v>47068</v>
      </c>
      <c r="B2960" t="s">
        <v>9452</v>
      </c>
      <c r="C2960" t="s">
        <v>2665</v>
      </c>
      <c r="D2960" t="s">
        <v>7057</v>
      </c>
      <c r="E2960" t="s">
        <v>7327</v>
      </c>
      <c r="F2960" s="1">
        <v>42754</v>
      </c>
    </row>
    <row r="2961" spans="1:7" x14ac:dyDescent="0.25">
      <c r="A2961">
        <v>47068</v>
      </c>
      <c r="B2961" t="s">
        <v>9453</v>
      </c>
      <c r="C2961" t="s">
        <v>2665</v>
      </c>
      <c r="D2961" t="s">
        <v>7044</v>
      </c>
      <c r="E2961" t="s">
        <v>7327</v>
      </c>
      <c r="F2961" s="1">
        <v>42754</v>
      </c>
    </row>
    <row r="2962" spans="1:7" x14ac:dyDescent="0.25">
      <c r="A2962">
        <v>47198</v>
      </c>
      <c r="B2962" t="s">
        <v>9454</v>
      </c>
      <c r="C2962" t="s">
        <v>2665</v>
      </c>
      <c r="D2962" t="s">
        <v>7044</v>
      </c>
      <c r="E2962" t="s">
        <v>7048</v>
      </c>
      <c r="F2962" s="1">
        <v>42935</v>
      </c>
    </row>
    <row r="2963" spans="1:7" x14ac:dyDescent="0.25">
      <c r="A2963">
        <v>47205</v>
      </c>
      <c r="B2963" t="s">
        <v>9455</v>
      </c>
      <c r="C2963" t="s">
        <v>2665</v>
      </c>
      <c r="D2963" t="s">
        <v>7057</v>
      </c>
      <c r="E2963" t="s">
        <v>7052</v>
      </c>
      <c r="F2963" s="1">
        <v>42831</v>
      </c>
    </row>
    <row r="2964" spans="1:7" x14ac:dyDescent="0.25">
      <c r="A2964">
        <v>47205</v>
      </c>
      <c r="B2964" t="s">
        <v>9456</v>
      </c>
      <c r="C2964" t="s">
        <v>2665</v>
      </c>
      <c r="D2964" t="s">
        <v>7044</v>
      </c>
      <c r="E2964" t="s">
        <v>7052</v>
      </c>
      <c r="F2964" s="1">
        <v>42726</v>
      </c>
    </row>
    <row r="2965" spans="1:7" x14ac:dyDescent="0.25">
      <c r="A2965">
        <v>47246</v>
      </c>
      <c r="B2965" t="s">
        <v>9457</v>
      </c>
      <c r="C2965" t="s">
        <v>2665</v>
      </c>
      <c r="D2965" t="s">
        <v>7057</v>
      </c>
      <c r="E2965" t="s">
        <v>7327</v>
      </c>
      <c r="F2965" s="1">
        <v>42755</v>
      </c>
    </row>
    <row r="2966" spans="1:7" x14ac:dyDescent="0.25">
      <c r="A2966">
        <v>47246</v>
      </c>
      <c r="B2966" t="s">
        <v>9458</v>
      </c>
      <c r="C2966" t="s">
        <v>2665</v>
      </c>
      <c r="D2966" t="s">
        <v>7044</v>
      </c>
      <c r="E2966" t="s">
        <v>7327</v>
      </c>
      <c r="F2966" s="1">
        <v>42755</v>
      </c>
    </row>
    <row r="2967" spans="1:7" x14ac:dyDescent="0.25">
      <c r="A2967">
        <v>47375</v>
      </c>
      <c r="B2967" t="s">
        <v>9459</v>
      </c>
      <c r="C2967" t="s">
        <v>2665</v>
      </c>
      <c r="D2967" t="s">
        <v>7152</v>
      </c>
      <c r="E2967" t="s">
        <v>7327</v>
      </c>
      <c r="F2967" s="1">
        <v>42831</v>
      </c>
    </row>
    <row r="2968" spans="1:7" x14ac:dyDescent="0.25">
      <c r="A2968">
        <v>47413</v>
      </c>
      <c r="B2968" t="s">
        <v>9460</v>
      </c>
      <c r="C2968" t="s">
        <v>7124</v>
      </c>
      <c r="D2968" t="s">
        <v>7152</v>
      </c>
      <c r="E2968" t="s">
        <v>7212</v>
      </c>
      <c r="F2968" s="1">
        <v>42831</v>
      </c>
      <c r="G2968" s="1">
        <v>45420</v>
      </c>
    </row>
    <row r="2969" spans="1:7" x14ac:dyDescent="0.25">
      <c r="A2969">
        <v>47413</v>
      </c>
      <c r="B2969" t="s">
        <v>9460</v>
      </c>
      <c r="C2969" t="s">
        <v>7124</v>
      </c>
      <c r="D2969" t="s">
        <v>7152</v>
      </c>
      <c r="E2969" t="s">
        <v>7155</v>
      </c>
      <c r="F2969" s="1">
        <v>42831</v>
      </c>
      <c r="G2969" s="1">
        <v>45420</v>
      </c>
    </row>
    <row r="2970" spans="1:7" x14ac:dyDescent="0.25">
      <c r="A2970">
        <v>47418</v>
      </c>
      <c r="B2970" t="s">
        <v>9461</v>
      </c>
      <c r="C2970" t="s">
        <v>7054</v>
      </c>
      <c r="D2970" t="s">
        <v>7057</v>
      </c>
      <c r="E2970" t="s">
        <v>7161</v>
      </c>
      <c r="F2970" s="1">
        <v>42772</v>
      </c>
      <c r="G2970" s="1">
        <v>45870</v>
      </c>
    </row>
    <row r="2971" spans="1:7" x14ac:dyDescent="0.25">
      <c r="A2971">
        <v>47418</v>
      </c>
      <c r="B2971" t="s">
        <v>9461</v>
      </c>
      <c r="C2971" t="s">
        <v>7054</v>
      </c>
      <c r="D2971" t="s">
        <v>7057</v>
      </c>
      <c r="E2971" t="s">
        <v>7523</v>
      </c>
      <c r="F2971" s="1">
        <v>42772</v>
      </c>
      <c r="G2971" s="1">
        <v>45870</v>
      </c>
    </row>
    <row r="2972" spans="1:7" x14ac:dyDescent="0.25">
      <c r="A2972">
        <v>47418</v>
      </c>
      <c r="B2972" t="s">
        <v>9462</v>
      </c>
      <c r="C2972" t="s">
        <v>7054</v>
      </c>
      <c r="D2972" t="s">
        <v>7044</v>
      </c>
      <c r="E2972" t="s">
        <v>7161</v>
      </c>
      <c r="F2972" s="1">
        <v>42772</v>
      </c>
      <c r="G2972" s="1">
        <v>45870</v>
      </c>
    </row>
    <row r="2973" spans="1:7" x14ac:dyDescent="0.25">
      <c r="A2973">
        <v>47418</v>
      </c>
      <c r="B2973" t="s">
        <v>9462</v>
      </c>
      <c r="C2973" t="s">
        <v>7054</v>
      </c>
      <c r="D2973" t="s">
        <v>7044</v>
      </c>
      <c r="E2973" t="s">
        <v>7523</v>
      </c>
      <c r="F2973" s="1">
        <v>42772</v>
      </c>
      <c r="G2973" s="1">
        <v>45870</v>
      </c>
    </row>
    <row r="2974" spans="1:7" x14ac:dyDescent="0.25">
      <c r="A2974">
        <v>47445</v>
      </c>
      <c r="B2974" t="s">
        <v>9463</v>
      </c>
      <c r="C2974" t="s">
        <v>2665</v>
      </c>
      <c r="D2974" t="s">
        <v>7044</v>
      </c>
      <c r="E2974" t="s">
        <v>7052</v>
      </c>
      <c r="F2974" s="1">
        <v>42724</v>
      </c>
    </row>
    <row r="2975" spans="1:7" x14ac:dyDescent="0.25">
      <c r="A2975">
        <v>47470</v>
      </c>
      <c r="B2975" t="s">
        <v>9464</v>
      </c>
      <c r="C2975" t="s">
        <v>2665</v>
      </c>
      <c r="D2975" t="s">
        <v>7152</v>
      </c>
      <c r="E2975" t="s">
        <v>7327</v>
      </c>
      <c r="F2975" s="1">
        <v>42835</v>
      </c>
    </row>
    <row r="2976" spans="1:7" x14ac:dyDescent="0.25">
      <c r="A2976">
        <v>47495</v>
      </c>
      <c r="B2976" t="s">
        <v>9465</v>
      </c>
      <c r="C2976" t="s">
        <v>2665</v>
      </c>
      <c r="D2976" t="s">
        <v>7044</v>
      </c>
      <c r="E2976" t="s">
        <v>7081</v>
      </c>
      <c r="F2976" s="1">
        <v>42801</v>
      </c>
    </row>
    <row r="2977" spans="1:7" x14ac:dyDescent="0.25">
      <c r="A2977">
        <v>47500</v>
      </c>
      <c r="B2977" t="s">
        <v>9466</v>
      </c>
      <c r="C2977" t="s">
        <v>2665</v>
      </c>
      <c r="D2977" t="s">
        <v>7044</v>
      </c>
      <c r="E2977" t="s">
        <v>7052</v>
      </c>
      <c r="F2977" s="1">
        <v>42740</v>
      </c>
    </row>
    <row r="2978" spans="1:7" x14ac:dyDescent="0.25">
      <c r="A2978">
        <v>47519</v>
      </c>
      <c r="B2978" t="s">
        <v>9467</v>
      </c>
      <c r="C2978" t="s">
        <v>7054</v>
      </c>
      <c r="D2978" t="s">
        <v>7152</v>
      </c>
      <c r="E2978" t="s">
        <v>7161</v>
      </c>
      <c r="F2978" s="1">
        <v>42831</v>
      </c>
      <c r="G2978" s="1">
        <v>45386</v>
      </c>
    </row>
    <row r="2979" spans="1:7" x14ac:dyDescent="0.25">
      <c r="A2979">
        <v>47521</v>
      </c>
      <c r="B2979" t="s">
        <v>9468</v>
      </c>
      <c r="C2979" t="s">
        <v>7054</v>
      </c>
      <c r="D2979" t="s">
        <v>7152</v>
      </c>
      <c r="E2979" t="s">
        <v>7103</v>
      </c>
      <c r="F2979" s="1">
        <v>42831</v>
      </c>
      <c r="G2979" s="1">
        <v>45386</v>
      </c>
    </row>
    <row r="2980" spans="1:7" x14ac:dyDescent="0.25">
      <c r="A2980">
        <v>47579</v>
      </c>
      <c r="B2980" t="s">
        <v>9469</v>
      </c>
      <c r="C2980" t="s">
        <v>2665</v>
      </c>
      <c r="D2980" t="s">
        <v>7044</v>
      </c>
      <c r="E2980" t="s">
        <v>7052</v>
      </c>
      <c r="F2980" s="1">
        <v>42773</v>
      </c>
    </row>
    <row r="2981" spans="1:7" x14ac:dyDescent="0.25">
      <c r="A2981">
        <v>47592</v>
      </c>
      <c r="B2981" t="s">
        <v>9470</v>
      </c>
      <c r="C2981" t="s">
        <v>2665</v>
      </c>
      <c r="D2981" t="s">
        <v>7044</v>
      </c>
      <c r="E2981" t="s">
        <v>7081</v>
      </c>
      <c r="F2981" s="1">
        <v>42831</v>
      </c>
    </row>
    <row r="2982" spans="1:7" x14ac:dyDescent="0.25">
      <c r="A2982">
        <v>47655</v>
      </c>
      <c r="B2982" t="s">
        <v>9471</v>
      </c>
      <c r="C2982" t="s">
        <v>7054</v>
      </c>
      <c r="D2982" t="s">
        <v>7152</v>
      </c>
      <c r="E2982" t="s">
        <v>8985</v>
      </c>
      <c r="F2982" s="1">
        <v>42900</v>
      </c>
      <c r="G2982" s="1">
        <v>45791</v>
      </c>
    </row>
    <row r="2983" spans="1:7" x14ac:dyDescent="0.25">
      <c r="A2983">
        <v>47655</v>
      </c>
      <c r="B2983" t="s">
        <v>9471</v>
      </c>
      <c r="C2983" t="s">
        <v>7054</v>
      </c>
      <c r="D2983" t="s">
        <v>7152</v>
      </c>
      <c r="E2983" t="s">
        <v>7161</v>
      </c>
      <c r="F2983" s="1">
        <v>42900</v>
      </c>
      <c r="G2983" s="1">
        <v>45791</v>
      </c>
    </row>
    <row r="2984" spans="1:7" x14ac:dyDescent="0.25">
      <c r="A2984">
        <v>47699</v>
      </c>
      <c r="B2984" t="s">
        <v>9472</v>
      </c>
      <c r="C2984" t="s">
        <v>2665</v>
      </c>
      <c r="D2984" t="s">
        <v>7044</v>
      </c>
      <c r="E2984" t="s">
        <v>7048</v>
      </c>
      <c r="F2984" s="1">
        <v>42936</v>
      </c>
    </row>
    <row r="2985" spans="1:7" x14ac:dyDescent="0.25">
      <c r="A2985">
        <v>47699</v>
      </c>
      <c r="B2985" t="s">
        <v>9473</v>
      </c>
      <c r="C2985" t="s">
        <v>7054</v>
      </c>
      <c r="D2985" t="s">
        <v>7152</v>
      </c>
      <c r="E2985" t="s">
        <v>7048</v>
      </c>
      <c r="F2985" s="1">
        <v>44414</v>
      </c>
      <c r="G2985" s="1">
        <v>45152</v>
      </c>
    </row>
    <row r="2986" spans="1:7" x14ac:dyDescent="0.25">
      <c r="A2986">
        <v>47699</v>
      </c>
      <c r="B2986" t="s">
        <v>9473</v>
      </c>
      <c r="C2986" t="s">
        <v>7054</v>
      </c>
      <c r="D2986" t="s">
        <v>7152</v>
      </c>
      <c r="E2986" t="s">
        <v>7212</v>
      </c>
      <c r="F2986" s="1">
        <v>44414</v>
      </c>
      <c r="G2986" s="1">
        <v>45152</v>
      </c>
    </row>
    <row r="2987" spans="1:7" x14ac:dyDescent="0.25">
      <c r="A2987">
        <v>47741</v>
      </c>
      <c r="B2987" t="s">
        <v>9474</v>
      </c>
      <c r="C2987" t="s">
        <v>2665</v>
      </c>
      <c r="D2987" t="s">
        <v>7152</v>
      </c>
      <c r="E2987" t="s">
        <v>7327</v>
      </c>
      <c r="F2987" s="1">
        <v>42831</v>
      </c>
    </row>
    <row r="2988" spans="1:7" x14ac:dyDescent="0.25">
      <c r="A2988">
        <v>47768</v>
      </c>
      <c r="B2988" t="s">
        <v>9475</v>
      </c>
      <c r="C2988" t="s">
        <v>2665</v>
      </c>
      <c r="D2988" t="s">
        <v>7152</v>
      </c>
      <c r="E2988" t="s">
        <v>7103</v>
      </c>
      <c r="F2988" s="1">
        <v>42954</v>
      </c>
    </row>
    <row r="2989" spans="1:7" x14ac:dyDescent="0.25">
      <c r="A2989">
        <v>47768</v>
      </c>
      <c r="B2989" t="s">
        <v>9475</v>
      </c>
      <c r="C2989" t="s">
        <v>2665</v>
      </c>
      <c r="D2989" t="s">
        <v>7152</v>
      </c>
      <c r="E2989" t="s">
        <v>7161</v>
      </c>
      <c r="F2989" s="1">
        <v>43671</v>
      </c>
    </row>
    <row r="2990" spans="1:7" x14ac:dyDescent="0.25">
      <c r="A2990">
        <v>47776</v>
      </c>
      <c r="B2990" t="s">
        <v>9476</v>
      </c>
      <c r="C2990" t="s">
        <v>2665</v>
      </c>
      <c r="D2990" t="s">
        <v>7152</v>
      </c>
      <c r="E2990" t="s">
        <v>7161</v>
      </c>
      <c r="F2990" s="1">
        <v>42908</v>
      </c>
    </row>
    <row r="2991" spans="1:7" x14ac:dyDescent="0.25">
      <c r="A2991">
        <v>47776</v>
      </c>
      <c r="B2991" t="s">
        <v>9476</v>
      </c>
      <c r="C2991" t="s">
        <v>2665</v>
      </c>
      <c r="D2991" t="s">
        <v>7152</v>
      </c>
      <c r="E2991" t="s">
        <v>7396</v>
      </c>
      <c r="F2991" s="1">
        <v>42908</v>
      </c>
    </row>
    <row r="2992" spans="1:7" x14ac:dyDescent="0.25">
      <c r="A2992">
        <v>47792</v>
      </c>
      <c r="B2992" t="s">
        <v>9477</v>
      </c>
      <c r="C2992" t="s">
        <v>7054</v>
      </c>
      <c r="D2992" t="s">
        <v>7152</v>
      </c>
      <c r="E2992" t="s">
        <v>7161</v>
      </c>
      <c r="F2992" s="1">
        <v>42838</v>
      </c>
      <c r="G2992" s="1">
        <v>45133</v>
      </c>
    </row>
    <row r="2993" spans="1:7" x14ac:dyDescent="0.25">
      <c r="A2993">
        <v>47794</v>
      </c>
      <c r="B2993" t="s">
        <v>9478</v>
      </c>
      <c r="C2993" t="s">
        <v>2665</v>
      </c>
      <c r="D2993" t="s">
        <v>7152</v>
      </c>
      <c r="E2993" t="s">
        <v>7327</v>
      </c>
      <c r="F2993" s="1">
        <v>42843</v>
      </c>
    </row>
    <row r="2994" spans="1:7" x14ac:dyDescent="0.25">
      <c r="A2994">
        <v>47864</v>
      </c>
      <c r="B2994" t="s">
        <v>9479</v>
      </c>
      <c r="C2994" t="s">
        <v>7054</v>
      </c>
      <c r="D2994" t="s">
        <v>7044</v>
      </c>
      <c r="E2994" t="s">
        <v>7159</v>
      </c>
      <c r="F2994" s="1">
        <v>43712</v>
      </c>
      <c r="G2994" s="1">
        <v>45064</v>
      </c>
    </row>
    <row r="2995" spans="1:7" x14ac:dyDescent="0.25">
      <c r="A2995">
        <v>47868</v>
      </c>
      <c r="B2995" t="s">
        <v>9480</v>
      </c>
      <c r="C2995" t="s">
        <v>7054</v>
      </c>
      <c r="D2995" t="s">
        <v>7044</v>
      </c>
      <c r="E2995" t="s">
        <v>7064</v>
      </c>
      <c r="F2995" s="1">
        <v>42845</v>
      </c>
      <c r="G2995" s="1">
        <v>45883</v>
      </c>
    </row>
    <row r="2996" spans="1:7" x14ac:dyDescent="0.25">
      <c r="A2996">
        <v>47882</v>
      </c>
      <c r="B2996" t="s">
        <v>9481</v>
      </c>
      <c r="C2996" t="s">
        <v>7054</v>
      </c>
      <c r="D2996" t="s">
        <v>7152</v>
      </c>
      <c r="E2996" t="s">
        <v>7103</v>
      </c>
      <c r="F2996" s="1">
        <v>42850</v>
      </c>
      <c r="G2996" s="1">
        <v>45051</v>
      </c>
    </row>
    <row r="2997" spans="1:7" x14ac:dyDescent="0.25">
      <c r="A2997">
        <v>47909</v>
      </c>
      <c r="B2997" t="s">
        <v>9482</v>
      </c>
      <c r="C2997" t="s">
        <v>7054</v>
      </c>
      <c r="D2997" t="s">
        <v>7057</v>
      </c>
      <c r="E2997" t="s">
        <v>7064</v>
      </c>
      <c r="F2997" s="1">
        <v>42943</v>
      </c>
      <c r="G2997" s="1">
        <v>45505</v>
      </c>
    </row>
    <row r="2998" spans="1:7" x14ac:dyDescent="0.25">
      <c r="A2998">
        <v>47909</v>
      </c>
      <c r="B2998" t="s">
        <v>9483</v>
      </c>
      <c r="C2998" t="s">
        <v>7054</v>
      </c>
      <c r="D2998" t="s">
        <v>7044</v>
      </c>
      <c r="E2998" t="s">
        <v>7064</v>
      </c>
      <c r="F2998" s="1">
        <v>42943</v>
      </c>
      <c r="G2998" s="1">
        <v>45505</v>
      </c>
    </row>
    <row r="2999" spans="1:7" x14ac:dyDescent="0.25">
      <c r="A2999">
        <v>47911</v>
      </c>
      <c r="B2999" t="s">
        <v>9484</v>
      </c>
      <c r="C2999" t="s">
        <v>2665</v>
      </c>
      <c r="D2999" t="s">
        <v>7044</v>
      </c>
      <c r="E2999" t="s">
        <v>7159</v>
      </c>
      <c r="F2999" s="1">
        <v>42831</v>
      </c>
    </row>
    <row r="3000" spans="1:7" x14ac:dyDescent="0.25">
      <c r="A3000">
        <v>47915</v>
      </c>
      <c r="B3000" t="s">
        <v>9485</v>
      </c>
      <c r="C3000" t="s">
        <v>2665</v>
      </c>
      <c r="D3000" t="s">
        <v>7057</v>
      </c>
      <c r="E3000" t="s">
        <v>7327</v>
      </c>
      <c r="F3000" s="1">
        <v>42898</v>
      </c>
    </row>
    <row r="3001" spans="1:7" x14ac:dyDescent="0.25">
      <c r="A3001">
        <v>47915</v>
      </c>
      <c r="B3001" t="s">
        <v>9486</v>
      </c>
      <c r="C3001" t="s">
        <v>2665</v>
      </c>
      <c r="D3001" t="s">
        <v>7044</v>
      </c>
      <c r="E3001" t="s">
        <v>7327</v>
      </c>
      <c r="F3001" s="1">
        <v>42898</v>
      </c>
    </row>
    <row r="3002" spans="1:7" x14ac:dyDescent="0.25">
      <c r="A3002">
        <v>47954</v>
      </c>
      <c r="B3002" t="s">
        <v>9487</v>
      </c>
      <c r="C3002" t="s">
        <v>2665</v>
      </c>
      <c r="D3002" t="s">
        <v>7044</v>
      </c>
      <c r="E3002" t="s">
        <v>7052</v>
      </c>
      <c r="F3002" s="1">
        <v>42831</v>
      </c>
    </row>
    <row r="3003" spans="1:7" x14ac:dyDescent="0.25">
      <c r="A3003">
        <v>47992</v>
      </c>
      <c r="B3003" t="s">
        <v>9488</v>
      </c>
      <c r="C3003" t="s">
        <v>2665</v>
      </c>
      <c r="D3003" t="s">
        <v>7152</v>
      </c>
      <c r="E3003" t="s">
        <v>7161</v>
      </c>
      <c r="F3003" s="1">
        <v>42852</v>
      </c>
    </row>
    <row r="3004" spans="1:7" x14ac:dyDescent="0.25">
      <c r="A3004">
        <v>48035</v>
      </c>
      <c r="B3004" t="s">
        <v>9489</v>
      </c>
      <c r="C3004" t="s">
        <v>2665</v>
      </c>
      <c r="D3004" t="s">
        <v>7044</v>
      </c>
      <c r="E3004" t="s">
        <v>7081</v>
      </c>
      <c r="F3004" s="1">
        <v>42865</v>
      </c>
    </row>
    <row r="3005" spans="1:7" x14ac:dyDescent="0.25">
      <c r="A3005">
        <v>48100</v>
      </c>
      <c r="B3005" t="s">
        <v>9490</v>
      </c>
      <c r="C3005" t="s">
        <v>2665</v>
      </c>
      <c r="D3005" t="s">
        <v>7152</v>
      </c>
      <c r="E3005" t="s">
        <v>7327</v>
      </c>
      <c r="F3005" s="1">
        <v>42888</v>
      </c>
    </row>
    <row r="3006" spans="1:7" x14ac:dyDescent="0.25">
      <c r="A3006">
        <v>48200</v>
      </c>
      <c r="B3006" t="s">
        <v>9491</v>
      </c>
      <c r="C3006" t="s">
        <v>2665</v>
      </c>
      <c r="D3006" t="s">
        <v>7044</v>
      </c>
      <c r="E3006" t="s">
        <v>7045</v>
      </c>
      <c r="F3006" s="1">
        <v>42879</v>
      </c>
    </row>
    <row r="3007" spans="1:7" x14ac:dyDescent="0.25">
      <c r="A3007">
        <v>48200</v>
      </c>
      <c r="B3007" t="s">
        <v>9491</v>
      </c>
      <c r="C3007" t="s">
        <v>2665</v>
      </c>
      <c r="D3007" t="s">
        <v>7044</v>
      </c>
      <c r="E3007" t="s">
        <v>7115</v>
      </c>
      <c r="F3007" s="1">
        <v>42879</v>
      </c>
    </row>
    <row r="3008" spans="1:7" x14ac:dyDescent="0.25">
      <c r="A3008">
        <v>48200</v>
      </c>
      <c r="B3008" t="s">
        <v>9491</v>
      </c>
      <c r="C3008" t="s">
        <v>2665</v>
      </c>
      <c r="D3008" t="s">
        <v>7044</v>
      </c>
      <c r="E3008" t="s">
        <v>7050</v>
      </c>
      <c r="F3008" s="1">
        <v>42879</v>
      </c>
    </row>
    <row r="3009" spans="1:7" x14ac:dyDescent="0.25">
      <c r="A3009">
        <v>48245</v>
      </c>
      <c r="B3009" t="s">
        <v>9492</v>
      </c>
      <c r="C3009" t="s">
        <v>2665</v>
      </c>
      <c r="D3009" t="s">
        <v>7152</v>
      </c>
      <c r="E3009" t="s">
        <v>7327</v>
      </c>
      <c r="F3009" s="1">
        <v>42892</v>
      </c>
    </row>
    <row r="3010" spans="1:7" x14ac:dyDescent="0.25">
      <c r="A3010">
        <v>48272</v>
      </c>
      <c r="B3010" t="s">
        <v>9493</v>
      </c>
      <c r="C3010" t="s">
        <v>2665</v>
      </c>
      <c r="D3010" t="s">
        <v>7044</v>
      </c>
      <c r="E3010" t="s">
        <v>7161</v>
      </c>
      <c r="F3010" s="1">
        <v>42880</v>
      </c>
    </row>
    <row r="3011" spans="1:7" x14ac:dyDescent="0.25">
      <c r="A3011">
        <v>48272</v>
      </c>
      <c r="B3011" t="s">
        <v>9493</v>
      </c>
      <c r="C3011" t="s">
        <v>2665</v>
      </c>
      <c r="D3011" t="s">
        <v>7044</v>
      </c>
      <c r="E3011" t="s">
        <v>7064</v>
      </c>
      <c r="F3011" s="1">
        <v>42880</v>
      </c>
    </row>
    <row r="3012" spans="1:7" x14ac:dyDescent="0.25">
      <c r="A3012">
        <v>48272</v>
      </c>
      <c r="B3012" t="s">
        <v>9493</v>
      </c>
      <c r="C3012" t="s">
        <v>2665</v>
      </c>
      <c r="D3012" t="s">
        <v>7044</v>
      </c>
      <c r="E3012" t="s">
        <v>7155</v>
      </c>
      <c r="F3012" s="1">
        <v>42880</v>
      </c>
    </row>
    <row r="3013" spans="1:7" x14ac:dyDescent="0.25">
      <c r="A3013">
        <v>48272</v>
      </c>
      <c r="B3013" t="s">
        <v>9494</v>
      </c>
      <c r="C3013" t="s">
        <v>2665</v>
      </c>
      <c r="D3013" t="s">
        <v>7152</v>
      </c>
      <c r="E3013" t="s">
        <v>7103</v>
      </c>
      <c r="F3013" s="1">
        <v>42880</v>
      </c>
    </row>
    <row r="3014" spans="1:7" x14ac:dyDescent="0.25">
      <c r="A3014">
        <v>48272</v>
      </c>
      <c r="B3014" t="s">
        <v>9494</v>
      </c>
      <c r="C3014" t="s">
        <v>2665</v>
      </c>
      <c r="D3014" t="s">
        <v>7152</v>
      </c>
      <c r="E3014" t="s">
        <v>7161</v>
      </c>
      <c r="F3014" s="1">
        <v>42880</v>
      </c>
    </row>
    <row r="3015" spans="1:7" x14ac:dyDescent="0.25">
      <c r="A3015">
        <v>48272</v>
      </c>
      <c r="B3015" t="s">
        <v>9494</v>
      </c>
      <c r="C3015" t="s">
        <v>2665</v>
      </c>
      <c r="D3015" t="s">
        <v>7152</v>
      </c>
      <c r="E3015" t="s">
        <v>7153</v>
      </c>
      <c r="F3015" s="1">
        <v>42880</v>
      </c>
    </row>
    <row r="3016" spans="1:7" x14ac:dyDescent="0.25">
      <c r="A3016">
        <v>48272</v>
      </c>
      <c r="B3016" t="s">
        <v>9494</v>
      </c>
      <c r="C3016" t="s">
        <v>2665</v>
      </c>
      <c r="D3016" t="s">
        <v>7152</v>
      </c>
      <c r="E3016" t="s">
        <v>7154</v>
      </c>
      <c r="F3016" s="1">
        <v>42880</v>
      </c>
    </row>
    <row r="3017" spans="1:7" x14ac:dyDescent="0.25">
      <c r="A3017">
        <v>48272</v>
      </c>
      <c r="B3017" t="s">
        <v>9494</v>
      </c>
      <c r="C3017" t="s">
        <v>2665</v>
      </c>
      <c r="D3017" t="s">
        <v>7152</v>
      </c>
      <c r="E3017" t="s">
        <v>7155</v>
      </c>
      <c r="F3017" s="1">
        <v>42880</v>
      </c>
    </row>
    <row r="3018" spans="1:7" x14ac:dyDescent="0.25">
      <c r="A3018">
        <v>48289</v>
      </c>
      <c r="B3018" t="s">
        <v>9495</v>
      </c>
      <c r="C3018" t="s">
        <v>7054</v>
      </c>
      <c r="D3018" t="s">
        <v>7152</v>
      </c>
      <c r="E3018" t="s">
        <v>7161</v>
      </c>
      <c r="F3018" s="1">
        <v>42899</v>
      </c>
      <c r="G3018" s="1">
        <v>45814</v>
      </c>
    </row>
    <row r="3019" spans="1:7" x14ac:dyDescent="0.25">
      <c r="A3019">
        <v>48333</v>
      </c>
      <c r="B3019" t="s">
        <v>9496</v>
      </c>
      <c r="C3019" t="s">
        <v>2665</v>
      </c>
      <c r="D3019" t="s">
        <v>7044</v>
      </c>
      <c r="E3019" t="s">
        <v>7081</v>
      </c>
      <c r="F3019" s="1">
        <v>42972</v>
      </c>
    </row>
    <row r="3020" spans="1:7" x14ac:dyDescent="0.25">
      <c r="A3020">
        <v>48359</v>
      </c>
      <c r="B3020" t="s">
        <v>9497</v>
      </c>
      <c r="C3020" t="s">
        <v>2665</v>
      </c>
      <c r="D3020" t="s">
        <v>7152</v>
      </c>
      <c r="E3020" t="s">
        <v>7161</v>
      </c>
      <c r="F3020" s="1">
        <v>42936</v>
      </c>
    </row>
    <row r="3021" spans="1:7" x14ac:dyDescent="0.25">
      <c r="A3021">
        <v>48359</v>
      </c>
      <c r="B3021" t="s">
        <v>9497</v>
      </c>
      <c r="C3021" t="s">
        <v>2665</v>
      </c>
      <c r="D3021" t="s">
        <v>7152</v>
      </c>
      <c r="E3021" t="s">
        <v>7155</v>
      </c>
      <c r="F3021" s="1">
        <v>42936</v>
      </c>
    </row>
    <row r="3022" spans="1:7" x14ac:dyDescent="0.25">
      <c r="A3022">
        <v>48400</v>
      </c>
      <c r="B3022" t="s">
        <v>9498</v>
      </c>
      <c r="C3022" t="s">
        <v>2665</v>
      </c>
      <c r="D3022" t="s">
        <v>7044</v>
      </c>
      <c r="E3022" t="s">
        <v>7045</v>
      </c>
      <c r="F3022" s="1">
        <v>42912</v>
      </c>
    </row>
    <row r="3023" spans="1:7" x14ac:dyDescent="0.25">
      <c r="A3023">
        <v>48435</v>
      </c>
      <c r="B3023" t="s">
        <v>9499</v>
      </c>
      <c r="C3023" t="s">
        <v>2665</v>
      </c>
      <c r="D3023" t="s">
        <v>7152</v>
      </c>
      <c r="E3023" t="s">
        <v>7327</v>
      </c>
      <c r="F3023" s="1">
        <v>42920</v>
      </c>
    </row>
    <row r="3024" spans="1:7" x14ac:dyDescent="0.25">
      <c r="A3024">
        <v>48474</v>
      </c>
      <c r="B3024" t="s">
        <v>9500</v>
      </c>
      <c r="C3024" t="s">
        <v>2665</v>
      </c>
      <c r="D3024" t="s">
        <v>7152</v>
      </c>
      <c r="E3024" t="s">
        <v>7161</v>
      </c>
      <c r="F3024" s="1">
        <v>42936</v>
      </c>
    </row>
    <row r="3025" spans="1:7" x14ac:dyDescent="0.25">
      <c r="A3025">
        <v>48475</v>
      </c>
      <c r="B3025" t="s">
        <v>9501</v>
      </c>
      <c r="C3025" t="s">
        <v>7054</v>
      </c>
      <c r="D3025" t="s">
        <v>7044</v>
      </c>
      <c r="E3025" t="s">
        <v>7048</v>
      </c>
      <c r="F3025" s="1">
        <v>42902</v>
      </c>
      <c r="G3025" s="1">
        <v>45821</v>
      </c>
    </row>
    <row r="3026" spans="1:7" x14ac:dyDescent="0.25">
      <c r="A3026">
        <v>48476</v>
      </c>
      <c r="B3026" t="s">
        <v>9502</v>
      </c>
      <c r="C3026" t="s">
        <v>7054</v>
      </c>
      <c r="D3026" t="s">
        <v>7044</v>
      </c>
      <c r="E3026" t="s">
        <v>7045</v>
      </c>
      <c r="F3026" s="1">
        <v>42894</v>
      </c>
      <c r="G3026" s="1">
        <v>45797</v>
      </c>
    </row>
    <row r="3027" spans="1:7" x14ac:dyDescent="0.25">
      <c r="A3027">
        <v>48487</v>
      </c>
      <c r="B3027" t="s">
        <v>9503</v>
      </c>
      <c r="C3027" t="s">
        <v>7054</v>
      </c>
      <c r="D3027" t="s">
        <v>7044</v>
      </c>
      <c r="E3027" t="s">
        <v>7081</v>
      </c>
      <c r="F3027" s="1">
        <v>42937</v>
      </c>
      <c r="G3027" s="1">
        <v>45734</v>
      </c>
    </row>
    <row r="3028" spans="1:7" x14ac:dyDescent="0.25">
      <c r="A3028">
        <v>48494</v>
      </c>
      <c r="B3028" t="s">
        <v>9504</v>
      </c>
      <c r="C3028" t="s">
        <v>2665</v>
      </c>
      <c r="D3028" t="s">
        <v>7152</v>
      </c>
      <c r="E3028" t="s">
        <v>7327</v>
      </c>
      <c r="F3028" s="1">
        <v>42905</v>
      </c>
    </row>
    <row r="3029" spans="1:7" x14ac:dyDescent="0.25">
      <c r="A3029">
        <v>48504</v>
      </c>
      <c r="B3029" t="s">
        <v>9505</v>
      </c>
      <c r="C3029" t="s">
        <v>2665</v>
      </c>
      <c r="D3029" t="s">
        <v>7044</v>
      </c>
      <c r="E3029" t="s">
        <v>7052</v>
      </c>
      <c r="F3029" s="1">
        <v>42969</v>
      </c>
    </row>
    <row r="3030" spans="1:7" x14ac:dyDescent="0.25">
      <c r="A3030">
        <v>48524</v>
      </c>
      <c r="B3030" t="s">
        <v>9506</v>
      </c>
      <c r="C3030" t="s">
        <v>2665</v>
      </c>
      <c r="D3030" t="s">
        <v>7044</v>
      </c>
      <c r="E3030" t="s">
        <v>7052</v>
      </c>
      <c r="F3030" s="1">
        <v>42909</v>
      </c>
    </row>
    <row r="3031" spans="1:7" x14ac:dyDescent="0.25">
      <c r="A3031">
        <v>48554</v>
      </c>
      <c r="B3031" t="s">
        <v>9507</v>
      </c>
      <c r="C3031" t="s">
        <v>2665</v>
      </c>
      <c r="D3031" t="s">
        <v>7044</v>
      </c>
      <c r="E3031" t="s">
        <v>7081</v>
      </c>
      <c r="F3031" s="1">
        <v>42916</v>
      </c>
    </row>
    <row r="3032" spans="1:7" x14ac:dyDescent="0.25">
      <c r="A3032">
        <v>48561</v>
      </c>
      <c r="B3032" t="s">
        <v>9508</v>
      </c>
      <c r="C3032" t="s">
        <v>7054</v>
      </c>
      <c r="D3032" t="s">
        <v>7152</v>
      </c>
      <c r="E3032" t="s">
        <v>7327</v>
      </c>
      <c r="F3032" s="1">
        <v>42949</v>
      </c>
      <c r="G3032" s="1">
        <v>45881</v>
      </c>
    </row>
    <row r="3033" spans="1:7" x14ac:dyDescent="0.25">
      <c r="A3033">
        <v>48646</v>
      </c>
      <c r="B3033" t="s">
        <v>9509</v>
      </c>
      <c r="C3033" t="s">
        <v>2665</v>
      </c>
      <c r="D3033" t="s">
        <v>7057</v>
      </c>
      <c r="E3033" t="s">
        <v>7327</v>
      </c>
      <c r="F3033" s="1">
        <v>43136</v>
      </c>
    </row>
    <row r="3034" spans="1:7" x14ac:dyDescent="0.25">
      <c r="A3034">
        <v>48646</v>
      </c>
      <c r="B3034" t="s">
        <v>9510</v>
      </c>
      <c r="C3034" t="s">
        <v>2665</v>
      </c>
      <c r="D3034" t="s">
        <v>7044</v>
      </c>
      <c r="E3034" t="s">
        <v>7327</v>
      </c>
      <c r="F3034" s="1">
        <v>42929</v>
      </c>
    </row>
    <row r="3035" spans="1:7" x14ac:dyDescent="0.25">
      <c r="A3035">
        <v>48666</v>
      </c>
      <c r="B3035" t="s">
        <v>9511</v>
      </c>
      <c r="C3035" t="s">
        <v>2665</v>
      </c>
      <c r="D3035" t="s">
        <v>7152</v>
      </c>
      <c r="E3035" t="s">
        <v>7161</v>
      </c>
      <c r="F3035" s="1">
        <v>42920</v>
      </c>
    </row>
    <row r="3036" spans="1:7" x14ac:dyDescent="0.25">
      <c r="A3036">
        <v>48666</v>
      </c>
      <c r="B3036" t="s">
        <v>9511</v>
      </c>
      <c r="C3036" t="s">
        <v>2665</v>
      </c>
      <c r="D3036" t="s">
        <v>7152</v>
      </c>
      <c r="E3036" t="s">
        <v>7159</v>
      </c>
      <c r="F3036" s="1">
        <v>42920</v>
      </c>
    </row>
    <row r="3037" spans="1:7" x14ac:dyDescent="0.25">
      <c r="A3037">
        <v>48695</v>
      </c>
      <c r="B3037" t="s">
        <v>9512</v>
      </c>
      <c r="C3037" t="s">
        <v>2665</v>
      </c>
      <c r="D3037" t="s">
        <v>7152</v>
      </c>
      <c r="E3037" t="s">
        <v>7103</v>
      </c>
      <c r="F3037" s="1">
        <v>43005</v>
      </c>
    </row>
    <row r="3038" spans="1:7" x14ac:dyDescent="0.25">
      <c r="A3038">
        <v>48700</v>
      </c>
      <c r="B3038" t="s">
        <v>9513</v>
      </c>
      <c r="C3038" t="s">
        <v>7054</v>
      </c>
      <c r="D3038" t="s">
        <v>7044</v>
      </c>
      <c r="E3038" t="s">
        <v>7052</v>
      </c>
      <c r="F3038" s="1">
        <v>42923</v>
      </c>
      <c r="G3038" s="1">
        <v>45484</v>
      </c>
    </row>
    <row r="3039" spans="1:7" x14ac:dyDescent="0.25">
      <c r="A3039">
        <v>48756</v>
      </c>
      <c r="B3039" t="s">
        <v>9514</v>
      </c>
      <c r="C3039" t="s">
        <v>2665</v>
      </c>
      <c r="D3039" t="s">
        <v>7152</v>
      </c>
      <c r="E3039" t="s">
        <v>7103</v>
      </c>
      <c r="F3039" s="1">
        <v>43046</v>
      </c>
    </row>
    <row r="3040" spans="1:7" x14ac:dyDescent="0.25">
      <c r="A3040">
        <v>48756</v>
      </c>
      <c r="B3040" t="s">
        <v>9514</v>
      </c>
      <c r="C3040" t="s">
        <v>2665</v>
      </c>
      <c r="D3040" t="s">
        <v>7152</v>
      </c>
      <c r="E3040" t="s">
        <v>7153</v>
      </c>
      <c r="F3040" s="1">
        <v>44693</v>
      </c>
    </row>
    <row r="3041" spans="1:7" x14ac:dyDescent="0.25">
      <c r="A3041">
        <v>48760</v>
      </c>
      <c r="B3041" t="s">
        <v>9515</v>
      </c>
      <c r="C3041" t="s">
        <v>2665</v>
      </c>
      <c r="D3041" t="s">
        <v>7044</v>
      </c>
      <c r="E3041" t="s">
        <v>7052</v>
      </c>
      <c r="F3041" s="1">
        <v>46066</v>
      </c>
    </row>
    <row r="3042" spans="1:7" x14ac:dyDescent="0.25">
      <c r="A3042">
        <v>48760</v>
      </c>
      <c r="B3042" t="s">
        <v>9516</v>
      </c>
      <c r="C3042" t="s">
        <v>2665</v>
      </c>
      <c r="D3042" t="s">
        <v>7152</v>
      </c>
      <c r="E3042" t="s">
        <v>7103</v>
      </c>
      <c r="F3042" s="1">
        <v>45875</v>
      </c>
    </row>
    <row r="3043" spans="1:7" x14ac:dyDescent="0.25">
      <c r="A3043">
        <v>48760</v>
      </c>
      <c r="B3043" t="s">
        <v>9516</v>
      </c>
      <c r="C3043" t="s">
        <v>2665</v>
      </c>
      <c r="D3043" t="s">
        <v>7152</v>
      </c>
      <c r="E3043" t="s">
        <v>7153</v>
      </c>
      <c r="F3043" s="1">
        <v>45586</v>
      </c>
    </row>
    <row r="3044" spans="1:7" x14ac:dyDescent="0.25">
      <c r="A3044">
        <v>48760</v>
      </c>
      <c r="B3044" t="s">
        <v>9516</v>
      </c>
      <c r="C3044" t="s">
        <v>2665</v>
      </c>
      <c r="D3044" t="s">
        <v>7152</v>
      </c>
      <c r="E3044" t="s">
        <v>7154</v>
      </c>
      <c r="F3044" s="1">
        <v>45875</v>
      </c>
    </row>
    <row r="3045" spans="1:7" x14ac:dyDescent="0.25">
      <c r="A3045">
        <v>48761</v>
      </c>
      <c r="B3045" t="s">
        <v>9517</v>
      </c>
      <c r="C3045" t="s">
        <v>2665</v>
      </c>
      <c r="D3045" t="s">
        <v>7152</v>
      </c>
      <c r="E3045" t="s">
        <v>7161</v>
      </c>
      <c r="F3045" s="1">
        <v>42958</v>
      </c>
    </row>
    <row r="3046" spans="1:7" x14ac:dyDescent="0.25">
      <c r="A3046">
        <v>48761</v>
      </c>
      <c r="B3046" t="s">
        <v>9517</v>
      </c>
      <c r="C3046" t="s">
        <v>2665</v>
      </c>
      <c r="D3046" t="s">
        <v>7152</v>
      </c>
      <c r="E3046" t="s">
        <v>7396</v>
      </c>
      <c r="F3046" s="1">
        <v>42958</v>
      </c>
    </row>
    <row r="3047" spans="1:7" x14ac:dyDescent="0.25">
      <c r="A3047">
        <v>48763</v>
      </c>
      <c r="B3047" t="s">
        <v>9518</v>
      </c>
      <c r="C3047" t="s">
        <v>2665</v>
      </c>
      <c r="D3047" t="s">
        <v>7044</v>
      </c>
      <c r="E3047" t="s">
        <v>7045</v>
      </c>
      <c r="F3047" s="1">
        <v>42985</v>
      </c>
    </row>
    <row r="3048" spans="1:7" x14ac:dyDescent="0.25">
      <c r="A3048">
        <v>48763</v>
      </c>
      <c r="B3048" t="s">
        <v>9518</v>
      </c>
      <c r="C3048" t="s">
        <v>2665</v>
      </c>
      <c r="D3048" t="s">
        <v>7044</v>
      </c>
      <c r="E3048" t="s">
        <v>7050</v>
      </c>
      <c r="F3048" s="1">
        <v>42985</v>
      </c>
    </row>
    <row r="3049" spans="1:7" x14ac:dyDescent="0.25">
      <c r="A3049">
        <v>48788</v>
      </c>
      <c r="B3049" t="s">
        <v>9519</v>
      </c>
      <c r="C3049" t="s">
        <v>2665</v>
      </c>
      <c r="D3049" t="s">
        <v>7152</v>
      </c>
      <c r="E3049" t="s">
        <v>7161</v>
      </c>
      <c r="F3049" s="1">
        <v>43062</v>
      </c>
    </row>
    <row r="3050" spans="1:7" x14ac:dyDescent="0.25">
      <c r="A3050">
        <v>48788</v>
      </c>
      <c r="B3050" t="s">
        <v>9519</v>
      </c>
      <c r="C3050" t="s">
        <v>2665</v>
      </c>
      <c r="D3050" t="s">
        <v>7152</v>
      </c>
      <c r="E3050" t="s">
        <v>7396</v>
      </c>
      <c r="F3050" s="1">
        <v>43529</v>
      </c>
    </row>
    <row r="3051" spans="1:7" x14ac:dyDescent="0.25">
      <c r="A3051">
        <v>48789</v>
      </c>
      <c r="B3051" t="s">
        <v>9520</v>
      </c>
      <c r="C3051" t="s">
        <v>2665</v>
      </c>
      <c r="D3051" t="s">
        <v>7152</v>
      </c>
      <c r="E3051" t="s">
        <v>7103</v>
      </c>
      <c r="F3051" s="1">
        <v>43062</v>
      </c>
    </row>
    <row r="3052" spans="1:7" x14ac:dyDescent="0.25">
      <c r="A3052">
        <v>48789</v>
      </c>
      <c r="B3052" t="s">
        <v>9520</v>
      </c>
      <c r="C3052" t="s">
        <v>2665</v>
      </c>
      <c r="D3052" t="s">
        <v>7152</v>
      </c>
      <c r="E3052" t="s">
        <v>7153</v>
      </c>
      <c r="F3052" s="1">
        <v>45342</v>
      </c>
    </row>
    <row r="3053" spans="1:7" x14ac:dyDescent="0.25">
      <c r="A3053">
        <v>48789</v>
      </c>
      <c r="B3053" t="s">
        <v>9520</v>
      </c>
      <c r="C3053" t="s">
        <v>2665</v>
      </c>
      <c r="D3053" t="s">
        <v>7152</v>
      </c>
      <c r="E3053" t="s">
        <v>7154</v>
      </c>
      <c r="F3053" s="1">
        <v>45616</v>
      </c>
    </row>
    <row r="3054" spans="1:7" x14ac:dyDescent="0.25">
      <c r="A3054">
        <v>48872</v>
      </c>
      <c r="B3054" t="s">
        <v>9521</v>
      </c>
      <c r="C3054" t="s">
        <v>2665</v>
      </c>
      <c r="D3054" t="s">
        <v>7152</v>
      </c>
      <c r="E3054" t="s">
        <v>7161</v>
      </c>
      <c r="F3054" s="1">
        <v>43115</v>
      </c>
    </row>
    <row r="3055" spans="1:7" x14ac:dyDescent="0.25">
      <c r="A3055">
        <v>48872</v>
      </c>
      <c r="B3055" t="s">
        <v>9521</v>
      </c>
      <c r="C3055" t="s">
        <v>2665</v>
      </c>
      <c r="D3055" t="s">
        <v>7152</v>
      </c>
      <c r="E3055" t="s">
        <v>7396</v>
      </c>
      <c r="F3055" s="1">
        <v>43115</v>
      </c>
    </row>
    <row r="3056" spans="1:7" x14ac:dyDescent="0.25">
      <c r="A3056">
        <v>49041</v>
      </c>
      <c r="B3056" t="s">
        <v>9522</v>
      </c>
      <c r="C3056" t="s">
        <v>2665</v>
      </c>
      <c r="D3056" t="s">
        <v>7044</v>
      </c>
      <c r="E3056" t="s">
        <v>7052</v>
      </c>
      <c r="F3056" s="1">
        <v>42969</v>
      </c>
    </row>
    <row r="3057" spans="1:7" x14ac:dyDescent="0.25">
      <c r="A3057">
        <v>49053</v>
      </c>
      <c r="B3057" t="s">
        <v>9523</v>
      </c>
      <c r="C3057" t="s">
        <v>2665</v>
      </c>
      <c r="D3057" t="s">
        <v>7152</v>
      </c>
      <c r="E3057" t="s">
        <v>7327</v>
      </c>
      <c r="F3057" s="1">
        <v>42961</v>
      </c>
    </row>
    <row r="3058" spans="1:7" x14ac:dyDescent="0.25">
      <c r="A3058">
        <v>49054</v>
      </c>
      <c r="B3058" t="s">
        <v>9524</v>
      </c>
      <c r="C3058" t="s">
        <v>2665</v>
      </c>
      <c r="D3058" t="s">
        <v>7044</v>
      </c>
      <c r="E3058" t="s">
        <v>7045</v>
      </c>
      <c r="F3058" s="1">
        <v>42951</v>
      </c>
    </row>
    <row r="3059" spans="1:7" x14ac:dyDescent="0.25">
      <c r="A3059">
        <v>49054</v>
      </c>
      <c r="B3059" t="s">
        <v>9524</v>
      </c>
      <c r="C3059" t="s">
        <v>2665</v>
      </c>
      <c r="D3059" t="s">
        <v>7044</v>
      </c>
      <c r="E3059" t="s">
        <v>7050</v>
      </c>
      <c r="F3059" s="1">
        <v>42951</v>
      </c>
    </row>
    <row r="3060" spans="1:7" x14ac:dyDescent="0.25">
      <c r="A3060">
        <v>49081</v>
      </c>
      <c r="B3060" t="s">
        <v>9525</v>
      </c>
      <c r="C3060" t="s">
        <v>7054</v>
      </c>
      <c r="D3060" t="s">
        <v>7057</v>
      </c>
      <c r="E3060" t="s">
        <v>7048</v>
      </c>
      <c r="F3060" s="1">
        <v>42964</v>
      </c>
      <c r="G3060" s="1">
        <v>45404</v>
      </c>
    </row>
    <row r="3061" spans="1:7" x14ac:dyDescent="0.25">
      <c r="A3061">
        <v>49081</v>
      </c>
      <c r="B3061" t="s">
        <v>9526</v>
      </c>
      <c r="C3061" t="s">
        <v>7054</v>
      </c>
      <c r="D3061" t="s">
        <v>7044</v>
      </c>
      <c r="E3061" t="s">
        <v>7048</v>
      </c>
      <c r="F3061" s="1">
        <v>42964</v>
      </c>
      <c r="G3061" s="1">
        <v>45404</v>
      </c>
    </row>
    <row r="3062" spans="1:7" x14ac:dyDescent="0.25">
      <c r="A3062">
        <v>49087</v>
      </c>
      <c r="B3062" t="s">
        <v>9527</v>
      </c>
      <c r="C3062" t="s">
        <v>2665</v>
      </c>
      <c r="D3062" t="s">
        <v>7044</v>
      </c>
      <c r="E3062" t="s">
        <v>7052</v>
      </c>
      <c r="F3062" s="1">
        <v>45470</v>
      </c>
    </row>
    <row r="3063" spans="1:7" x14ac:dyDescent="0.25">
      <c r="A3063">
        <v>49159</v>
      </c>
      <c r="B3063" t="s">
        <v>9528</v>
      </c>
      <c r="C3063" t="s">
        <v>2665</v>
      </c>
      <c r="D3063" t="s">
        <v>7057</v>
      </c>
      <c r="E3063" t="s">
        <v>7327</v>
      </c>
      <c r="F3063" s="1">
        <v>42983</v>
      </c>
    </row>
    <row r="3064" spans="1:7" x14ac:dyDescent="0.25">
      <c r="A3064">
        <v>49159</v>
      </c>
      <c r="B3064" t="s">
        <v>9529</v>
      </c>
      <c r="C3064" t="s">
        <v>2665</v>
      </c>
      <c r="D3064" t="s">
        <v>7044</v>
      </c>
      <c r="E3064" t="s">
        <v>7327</v>
      </c>
      <c r="F3064" s="1">
        <v>42983</v>
      </c>
    </row>
    <row r="3065" spans="1:7" x14ac:dyDescent="0.25">
      <c r="A3065">
        <v>49219</v>
      </c>
      <c r="B3065" t="s">
        <v>9530</v>
      </c>
      <c r="C3065" t="s">
        <v>2665</v>
      </c>
      <c r="D3065" t="s">
        <v>7152</v>
      </c>
      <c r="E3065" t="s">
        <v>7523</v>
      </c>
      <c r="F3065" s="1">
        <v>45433</v>
      </c>
    </row>
    <row r="3066" spans="1:7" x14ac:dyDescent="0.25">
      <c r="A3066">
        <v>49246</v>
      </c>
      <c r="B3066" t="s">
        <v>9531</v>
      </c>
      <c r="C3066" t="s">
        <v>2665</v>
      </c>
      <c r="D3066" t="s">
        <v>7044</v>
      </c>
      <c r="E3066" t="s">
        <v>7045</v>
      </c>
      <c r="F3066" s="1">
        <v>42943</v>
      </c>
    </row>
    <row r="3067" spans="1:7" x14ac:dyDescent="0.25">
      <c r="A3067">
        <v>49246</v>
      </c>
      <c r="B3067" t="s">
        <v>9531</v>
      </c>
      <c r="C3067" t="s">
        <v>2665</v>
      </c>
      <c r="D3067" t="s">
        <v>7044</v>
      </c>
      <c r="E3067" t="s">
        <v>7050</v>
      </c>
      <c r="F3067" s="1">
        <v>42943</v>
      </c>
    </row>
    <row r="3068" spans="1:7" x14ac:dyDescent="0.25">
      <c r="A3068">
        <v>49257</v>
      </c>
      <c r="B3068" t="s">
        <v>9532</v>
      </c>
      <c r="C3068" t="s">
        <v>2665</v>
      </c>
      <c r="D3068" t="s">
        <v>7044</v>
      </c>
      <c r="E3068" t="s">
        <v>7045</v>
      </c>
      <c r="F3068" s="1">
        <v>43159</v>
      </c>
    </row>
    <row r="3069" spans="1:7" x14ac:dyDescent="0.25">
      <c r="A3069">
        <v>49258</v>
      </c>
      <c r="B3069" t="s">
        <v>9533</v>
      </c>
      <c r="C3069" t="s">
        <v>2665</v>
      </c>
      <c r="D3069" t="s">
        <v>7152</v>
      </c>
      <c r="E3069" t="s">
        <v>7327</v>
      </c>
      <c r="F3069" s="1">
        <v>43006</v>
      </c>
    </row>
    <row r="3070" spans="1:7" x14ac:dyDescent="0.25">
      <c r="A3070">
        <v>49262</v>
      </c>
      <c r="B3070" t="s">
        <v>9534</v>
      </c>
      <c r="C3070" t="s">
        <v>2665</v>
      </c>
      <c r="D3070" t="s">
        <v>7152</v>
      </c>
      <c r="E3070" t="s">
        <v>7103</v>
      </c>
      <c r="F3070" s="1">
        <v>42996</v>
      </c>
    </row>
    <row r="3071" spans="1:7" x14ac:dyDescent="0.25">
      <c r="A3071">
        <v>49262</v>
      </c>
      <c r="B3071" t="s">
        <v>9534</v>
      </c>
      <c r="C3071" t="s">
        <v>2665</v>
      </c>
      <c r="D3071" t="s">
        <v>7152</v>
      </c>
      <c r="E3071" t="s">
        <v>7161</v>
      </c>
      <c r="F3071" s="1">
        <v>43138</v>
      </c>
    </row>
    <row r="3072" spans="1:7" x14ac:dyDescent="0.25">
      <c r="A3072">
        <v>49262</v>
      </c>
      <c r="B3072" t="s">
        <v>9534</v>
      </c>
      <c r="C3072" t="s">
        <v>2665</v>
      </c>
      <c r="D3072" t="s">
        <v>7152</v>
      </c>
      <c r="E3072" t="s">
        <v>7153</v>
      </c>
      <c r="F3072" s="1">
        <v>42996</v>
      </c>
    </row>
    <row r="3073" spans="1:7" x14ac:dyDescent="0.25">
      <c r="A3073">
        <v>49262</v>
      </c>
      <c r="B3073" t="s">
        <v>9534</v>
      </c>
      <c r="C3073" t="s">
        <v>2665</v>
      </c>
      <c r="D3073" t="s">
        <v>7152</v>
      </c>
      <c r="E3073" t="s">
        <v>7154</v>
      </c>
      <c r="F3073" s="1">
        <v>43447</v>
      </c>
    </row>
    <row r="3074" spans="1:7" x14ac:dyDescent="0.25">
      <c r="A3074">
        <v>49269</v>
      </c>
      <c r="B3074" t="s">
        <v>9535</v>
      </c>
      <c r="C3074" t="s">
        <v>2665</v>
      </c>
      <c r="D3074" t="s">
        <v>7057</v>
      </c>
      <c r="E3074" t="s">
        <v>7159</v>
      </c>
      <c r="F3074" s="1">
        <v>44854</v>
      </c>
    </row>
    <row r="3075" spans="1:7" x14ac:dyDescent="0.25">
      <c r="A3075">
        <v>49269</v>
      </c>
      <c r="B3075" t="s">
        <v>9536</v>
      </c>
      <c r="C3075" t="s">
        <v>2665</v>
      </c>
      <c r="D3075" t="s">
        <v>7044</v>
      </c>
      <c r="E3075" t="s">
        <v>7159</v>
      </c>
      <c r="F3075" s="1">
        <v>43544</v>
      </c>
    </row>
    <row r="3076" spans="1:7" x14ac:dyDescent="0.25">
      <c r="A3076">
        <v>49294</v>
      </c>
      <c r="B3076" t="s">
        <v>9537</v>
      </c>
      <c r="C3076" t="s">
        <v>2665</v>
      </c>
      <c r="D3076" t="s">
        <v>7057</v>
      </c>
      <c r="E3076" t="s">
        <v>7052</v>
      </c>
      <c r="F3076" s="1">
        <v>45804</v>
      </c>
    </row>
    <row r="3077" spans="1:7" x14ac:dyDescent="0.25">
      <c r="A3077">
        <v>49294</v>
      </c>
      <c r="B3077" t="s">
        <v>9538</v>
      </c>
      <c r="C3077" t="s">
        <v>2665</v>
      </c>
      <c r="D3077" t="s">
        <v>7044</v>
      </c>
      <c r="E3077" t="s">
        <v>7052</v>
      </c>
      <c r="F3077" s="1">
        <v>42997</v>
      </c>
    </row>
    <row r="3078" spans="1:7" x14ac:dyDescent="0.25">
      <c r="A3078">
        <v>49412</v>
      </c>
      <c r="B3078" t="s">
        <v>9539</v>
      </c>
      <c r="C3078" t="s">
        <v>2665</v>
      </c>
      <c r="D3078" t="s">
        <v>7152</v>
      </c>
      <c r="E3078" t="s">
        <v>7327</v>
      </c>
      <c r="F3078" s="1">
        <v>43013</v>
      </c>
    </row>
    <row r="3079" spans="1:7" x14ac:dyDescent="0.25">
      <c r="A3079">
        <v>49440</v>
      </c>
      <c r="B3079" t="s">
        <v>9540</v>
      </c>
      <c r="C3079" t="s">
        <v>2665</v>
      </c>
      <c r="D3079" t="s">
        <v>7152</v>
      </c>
      <c r="E3079" t="s">
        <v>7161</v>
      </c>
      <c r="F3079" s="1">
        <v>44894</v>
      </c>
    </row>
    <row r="3080" spans="1:7" x14ac:dyDescent="0.25">
      <c r="A3080">
        <v>49440</v>
      </c>
      <c r="B3080" t="s">
        <v>9540</v>
      </c>
      <c r="C3080" t="s">
        <v>2665</v>
      </c>
      <c r="D3080" t="s">
        <v>7152</v>
      </c>
      <c r="E3080" t="s">
        <v>7396</v>
      </c>
      <c r="F3080" s="1">
        <v>44894</v>
      </c>
    </row>
    <row r="3081" spans="1:7" x14ac:dyDescent="0.25">
      <c r="A3081">
        <v>49475</v>
      </c>
      <c r="B3081" t="s">
        <v>9541</v>
      </c>
      <c r="C3081" t="s">
        <v>7054</v>
      </c>
      <c r="D3081" t="s">
        <v>7057</v>
      </c>
      <c r="E3081" t="s">
        <v>7048</v>
      </c>
      <c r="F3081" s="1">
        <v>43027</v>
      </c>
      <c r="G3081" s="1">
        <v>45545</v>
      </c>
    </row>
    <row r="3082" spans="1:7" x14ac:dyDescent="0.25">
      <c r="A3082">
        <v>49475</v>
      </c>
      <c r="B3082" t="s">
        <v>9542</v>
      </c>
      <c r="C3082" t="s">
        <v>7054</v>
      </c>
      <c r="D3082" t="s">
        <v>7044</v>
      </c>
      <c r="E3082" t="s">
        <v>7048</v>
      </c>
      <c r="F3082" s="1">
        <v>43027</v>
      </c>
      <c r="G3082" s="1">
        <v>45576</v>
      </c>
    </row>
    <row r="3083" spans="1:7" x14ac:dyDescent="0.25">
      <c r="A3083">
        <v>49501</v>
      </c>
      <c r="B3083" t="s">
        <v>9543</v>
      </c>
      <c r="C3083" t="s">
        <v>2665</v>
      </c>
      <c r="D3083" t="s">
        <v>7152</v>
      </c>
      <c r="E3083" t="s">
        <v>7395</v>
      </c>
      <c r="F3083" s="1">
        <v>44574</v>
      </c>
    </row>
    <row r="3084" spans="1:7" x14ac:dyDescent="0.25">
      <c r="A3084">
        <v>49501</v>
      </c>
      <c r="B3084" t="s">
        <v>9543</v>
      </c>
      <c r="C3084" t="s">
        <v>2665</v>
      </c>
      <c r="D3084" t="s">
        <v>7152</v>
      </c>
      <c r="E3084" t="s">
        <v>7161</v>
      </c>
      <c r="F3084" s="1">
        <v>43082</v>
      </c>
    </row>
    <row r="3085" spans="1:7" x14ac:dyDescent="0.25">
      <c r="A3085">
        <v>49501</v>
      </c>
      <c r="B3085" t="s">
        <v>9543</v>
      </c>
      <c r="C3085" t="s">
        <v>2665</v>
      </c>
      <c r="D3085" t="s">
        <v>7152</v>
      </c>
      <c r="E3085" t="s">
        <v>7675</v>
      </c>
      <c r="F3085" s="1">
        <v>44574</v>
      </c>
    </row>
    <row r="3086" spans="1:7" x14ac:dyDescent="0.25">
      <c r="A3086">
        <v>49501</v>
      </c>
      <c r="B3086" t="s">
        <v>9543</v>
      </c>
      <c r="C3086" t="s">
        <v>2665</v>
      </c>
      <c r="D3086" t="s">
        <v>7152</v>
      </c>
      <c r="E3086" t="s">
        <v>7396</v>
      </c>
      <c r="F3086" s="1">
        <v>44574</v>
      </c>
    </row>
    <row r="3087" spans="1:7" x14ac:dyDescent="0.25">
      <c r="A3087">
        <v>49520</v>
      </c>
      <c r="B3087" t="s">
        <v>9544</v>
      </c>
      <c r="C3087" t="s">
        <v>2665</v>
      </c>
      <c r="D3087" t="s">
        <v>7152</v>
      </c>
      <c r="E3087" t="s">
        <v>7327</v>
      </c>
      <c r="F3087" s="1">
        <v>43122</v>
      </c>
    </row>
    <row r="3088" spans="1:7" x14ac:dyDescent="0.25">
      <c r="A3088">
        <v>49528</v>
      </c>
      <c r="B3088" t="s">
        <v>9545</v>
      </c>
      <c r="C3088" t="s">
        <v>2665</v>
      </c>
      <c r="D3088" t="s">
        <v>7152</v>
      </c>
      <c r="E3088" t="s">
        <v>7161</v>
      </c>
      <c r="F3088" s="1">
        <v>43032</v>
      </c>
    </row>
    <row r="3089" spans="1:7" x14ac:dyDescent="0.25">
      <c r="A3089">
        <v>49528</v>
      </c>
      <c r="B3089" t="s">
        <v>9545</v>
      </c>
      <c r="C3089" t="s">
        <v>2665</v>
      </c>
      <c r="D3089" t="s">
        <v>7152</v>
      </c>
      <c r="E3089" t="s">
        <v>7396</v>
      </c>
      <c r="F3089" s="1">
        <v>45069</v>
      </c>
    </row>
    <row r="3090" spans="1:7" x14ac:dyDescent="0.25">
      <c r="A3090">
        <v>49529</v>
      </c>
      <c r="B3090" t="s">
        <v>9546</v>
      </c>
      <c r="C3090" t="s">
        <v>2665</v>
      </c>
      <c r="D3090" t="s">
        <v>7152</v>
      </c>
      <c r="E3090" t="s">
        <v>7327</v>
      </c>
      <c r="F3090" s="1">
        <v>43024</v>
      </c>
    </row>
    <row r="3091" spans="1:7" x14ac:dyDescent="0.25">
      <c r="A3091">
        <v>49577</v>
      </c>
      <c r="B3091" t="s">
        <v>9547</v>
      </c>
      <c r="C3091" t="s">
        <v>2665</v>
      </c>
      <c r="D3091" t="s">
        <v>7152</v>
      </c>
      <c r="E3091" t="s">
        <v>7161</v>
      </c>
      <c r="F3091" s="1">
        <v>43024</v>
      </c>
    </row>
    <row r="3092" spans="1:7" x14ac:dyDescent="0.25">
      <c r="A3092">
        <v>49577</v>
      </c>
      <c r="B3092" t="s">
        <v>9547</v>
      </c>
      <c r="C3092" t="s">
        <v>2665</v>
      </c>
      <c r="D3092" t="s">
        <v>7152</v>
      </c>
      <c r="E3092" t="s">
        <v>7396</v>
      </c>
      <c r="F3092" s="1">
        <v>43024</v>
      </c>
    </row>
    <row r="3093" spans="1:7" x14ac:dyDescent="0.25">
      <c r="A3093">
        <v>49719</v>
      </c>
      <c r="B3093" t="s">
        <v>9548</v>
      </c>
      <c r="C3093" t="s">
        <v>7054</v>
      </c>
      <c r="D3093" t="s">
        <v>7152</v>
      </c>
      <c r="E3093" t="s">
        <v>7161</v>
      </c>
      <c r="F3093" s="1">
        <v>43090</v>
      </c>
      <c r="G3093" s="1">
        <v>45505</v>
      </c>
    </row>
    <row r="3094" spans="1:7" x14ac:dyDescent="0.25">
      <c r="A3094">
        <v>49735</v>
      </c>
      <c r="B3094" t="s">
        <v>9549</v>
      </c>
      <c r="C3094" t="s">
        <v>2665</v>
      </c>
      <c r="D3094" t="s">
        <v>7152</v>
      </c>
      <c r="E3094" t="s">
        <v>7327</v>
      </c>
      <c r="F3094" s="1">
        <v>43047</v>
      </c>
    </row>
    <row r="3095" spans="1:7" x14ac:dyDescent="0.25">
      <c r="A3095">
        <v>49781</v>
      </c>
      <c r="B3095" t="s">
        <v>9550</v>
      </c>
      <c r="C3095" t="s">
        <v>7054</v>
      </c>
      <c r="D3095" t="s">
        <v>7152</v>
      </c>
      <c r="E3095" t="s">
        <v>7161</v>
      </c>
      <c r="F3095" s="1">
        <v>43083</v>
      </c>
      <c r="G3095" s="1">
        <v>45538</v>
      </c>
    </row>
    <row r="3096" spans="1:7" x14ac:dyDescent="0.25">
      <c r="A3096">
        <v>49787</v>
      </c>
      <c r="B3096" t="s">
        <v>9551</v>
      </c>
      <c r="C3096" t="s">
        <v>2665</v>
      </c>
      <c r="D3096" t="s">
        <v>7152</v>
      </c>
      <c r="E3096" t="s">
        <v>8646</v>
      </c>
      <c r="F3096" s="1">
        <v>45778</v>
      </c>
    </row>
    <row r="3097" spans="1:7" x14ac:dyDescent="0.25">
      <c r="A3097">
        <v>49787</v>
      </c>
      <c r="B3097" t="s">
        <v>9551</v>
      </c>
      <c r="C3097" t="s">
        <v>2665</v>
      </c>
      <c r="D3097" t="s">
        <v>7152</v>
      </c>
      <c r="E3097" t="s">
        <v>7395</v>
      </c>
      <c r="F3097" s="1">
        <v>45778</v>
      </c>
    </row>
    <row r="3098" spans="1:7" x14ac:dyDescent="0.25">
      <c r="A3098">
        <v>49787</v>
      </c>
      <c r="B3098" t="s">
        <v>9551</v>
      </c>
      <c r="C3098" t="s">
        <v>2665</v>
      </c>
      <c r="D3098" t="s">
        <v>7152</v>
      </c>
      <c r="E3098" t="s">
        <v>7161</v>
      </c>
      <c r="F3098" s="1">
        <v>43144</v>
      </c>
    </row>
    <row r="3099" spans="1:7" x14ac:dyDescent="0.25">
      <c r="A3099">
        <v>49787</v>
      </c>
      <c r="B3099" t="s">
        <v>9551</v>
      </c>
      <c r="C3099" t="s">
        <v>2665</v>
      </c>
      <c r="D3099" t="s">
        <v>7152</v>
      </c>
      <c r="E3099" t="s">
        <v>7675</v>
      </c>
      <c r="F3099" s="1">
        <v>45778</v>
      </c>
    </row>
    <row r="3100" spans="1:7" x14ac:dyDescent="0.25">
      <c r="A3100">
        <v>49787</v>
      </c>
      <c r="B3100" t="s">
        <v>9551</v>
      </c>
      <c r="C3100" t="s">
        <v>2665</v>
      </c>
      <c r="D3100" t="s">
        <v>7152</v>
      </c>
      <c r="E3100" t="s">
        <v>7396</v>
      </c>
      <c r="F3100" s="1">
        <v>45778</v>
      </c>
    </row>
    <row r="3101" spans="1:7" x14ac:dyDescent="0.25">
      <c r="A3101">
        <v>49797</v>
      </c>
      <c r="B3101" t="s">
        <v>9552</v>
      </c>
      <c r="C3101" t="s">
        <v>2665</v>
      </c>
      <c r="D3101" t="s">
        <v>7044</v>
      </c>
      <c r="E3101" t="s">
        <v>7081</v>
      </c>
      <c r="F3101" s="1">
        <v>43077</v>
      </c>
    </row>
    <row r="3102" spans="1:7" x14ac:dyDescent="0.25">
      <c r="A3102">
        <v>49814</v>
      </c>
      <c r="B3102" t="s">
        <v>9553</v>
      </c>
      <c r="C3102" t="s">
        <v>2665</v>
      </c>
      <c r="D3102" t="s">
        <v>7057</v>
      </c>
      <c r="E3102" t="s">
        <v>7327</v>
      </c>
      <c r="F3102" s="1">
        <v>43026</v>
      </c>
    </row>
    <row r="3103" spans="1:7" x14ac:dyDescent="0.25">
      <c r="A3103">
        <v>49814</v>
      </c>
      <c r="B3103" t="s">
        <v>9554</v>
      </c>
      <c r="C3103" t="s">
        <v>2665</v>
      </c>
      <c r="D3103" t="s">
        <v>7044</v>
      </c>
      <c r="E3103" t="s">
        <v>7327</v>
      </c>
      <c r="F3103" s="1">
        <v>43026</v>
      </c>
    </row>
    <row r="3104" spans="1:7" x14ac:dyDescent="0.25">
      <c r="A3104">
        <v>49858</v>
      </c>
      <c r="B3104" t="s">
        <v>9555</v>
      </c>
      <c r="C3104" t="s">
        <v>7054</v>
      </c>
      <c r="D3104" t="s">
        <v>7152</v>
      </c>
      <c r="E3104" t="s">
        <v>7161</v>
      </c>
      <c r="F3104" s="1">
        <v>43066</v>
      </c>
      <c r="G3104" s="1">
        <v>45642</v>
      </c>
    </row>
    <row r="3105" spans="1:7" x14ac:dyDescent="0.25">
      <c r="A3105">
        <v>49947</v>
      </c>
      <c r="B3105" t="s">
        <v>9556</v>
      </c>
      <c r="C3105" t="s">
        <v>2665</v>
      </c>
      <c r="D3105" t="s">
        <v>7044</v>
      </c>
      <c r="E3105" t="s">
        <v>7081</v>
      </c>
      <c r="F3105" s="1">
        <v>43160</v>
      </c>
    </row>
    <row r="3106" spans="1:7" x14ac:dyDescent="0.25">
      <c r="A3106">
        <v>49971</v>
      </c>
      <c r="B3106" t="s">
        <v>9557</v>
      </c>
      <c r="C3106" t="s">
        <v>2665</v>
      </c>
      <c r="D3106" t="s">
        <v>7152</v>
      </c>
      <c r="E3106" t="s">
        <v>7327</v>
      </c>
      <c r="F3106" s="1">
        <v>43076</v>
      </c>
    </row>
    <row r="3107" spans="1:7" x14ac:dyDescent="0.25">
      <c r="A3107">
        <v>50055</v>
      </c>
      <c r="B3107" t="s">
        <v>9558</v>
      </c>
      <c r="C3107" t="s">
        <v>2665</v>
      </c>
      <c r="D3107" t="s">
        <v>7152</v>
      </c>
      <c r="E3107" t="s">
        <v>7327</v>
      </c>
      <c r="F3107" s="1">
        <v>43270</v>
      </c>
    </row>
    <row r="3108" spans="1:7" x14ac:dyDescent="0.25">
      <c r="A3108">
        <v>50055</v>
      </c>
      <c r="B3108" t="s">
        <v>9559</v>
      </c>
      <c r="C3108" t="s">
        <v>2665</v>
      </c>
      <c r="D3108" t="s">
        <v>7044</v>
      </c>
      <c r="E3108" t="s">
        <v>7327</v>
      </c>
      <c r="F3108" s="1">
        <v>43270</v>
      </c>
    </row>
    <row r="3109" spans="1:7" x14ac:dyDescent="0.25">
      <c r="A3109">
        <v>50086</v>
      </c>
      <c r="B3109" t="s">
        <v>9560</v>
      </c>
      <c r="C3109" t="s">
        <v>2665</v>
      </c>
      <c r="D3109" t="s">
        <v>7044</v>
      </c>
      <c r="E3109" t="s">
        <v>7052</v>
      </c>
      <c r="F3109" s="1">
        <v>43153</v>
      </c>
    </row>
    <row r="3110" spans="1:7" x14ac:dyDescent="0.25">
      <c r="A3110">
        <v>50094</v>
      </c>
      <c r="B3110" t="s">
        <v>9561</v>
      </c>
      <c r="C3110" t="s">
        <v>2665</v>
      </c>
      <c r="D3110" t="s">
        <v>7152</v>
      </c>
      <c r="E3110" t="s">
        <v>7103</v>
      </c>
      <c r="F3110" s="1">
        <v>43091</v>
      </c>
    </row>
    <row r="3111" spans="1:7" x14ac:dyDescent="0.25">
      <c r="A3111">
        <v>50094</v>
      </c>
      <c r="B3111" t="s">
        <v>9561</v>
      </c>
      <c r="C3111" t="s">
        <v>2665</v>
      </c>
      <c r="D3111" t="s">
        <v>7152</v>
      </c>
      <c r="E3111" t="s">
        <v>7153</v>
      </c>
      <c r="F3111" s="1">
        <v>43091</v>
      </c>
    </row>
    <row r="3112" spans="1:7" x14ac:dyDescent="0.25">
      <c r="A3112">
        <v>50119</v>
      </c>
      <c r="B3112" t="s">
        <v>9562</v>
      </c>
      <c r="C3112" t="s">
        <v>2665</v>
      </c>
      <c r="D3112" t="s">
        <v>7057</v>
      </c>
      <c r="E3112" t="s">
        <v>7103</v>
      </c>
      <c r="F3112" s="1">
        <v>43088</v>
      </c>
    </row>
    <row r="3113" spans="1:7" x14ac:dyDescent="0.25">
      <c r="A3113">
        <v>50119</v>
      </c>
      <c r="B3113" t="s">
        <v>9563</v>
      </c>
      <c r="C3113" t="s">
        <v>2665</v>
      </c>
      <c r="D3113" t="s">
        <v>7044</v>
      </c>
      <c r="E3113" t="s">
        <v>7105</v>
      </c>
      <c r="F3113" s="1">
        <v>43088</v>
      </c>
    </row>
    <row r="3114" spans="1:7" x14ac:dyDescent="0.25">
      <c r="A3114">
        <v>50122</v>
      </c>
      <c r="B3114" t="s">
        <v>9564</v>
      </c>
      <c r="C3114" t="s">
        <v>7054</v>
      </c>
      <c r="D3114" t="s">
        <v>7044</v>
      </c>
      <c r="E3114" t="s">
        <v>7064</v>
      </c>
      <c r="F3114" s="1">
        <v>43131</v>
      </c>
      <c r="G3114" s="1">
        <v>45980</v>
      </c>
    </row>
    <row r="3115" spans="1:7" x14ac:dyDescent="0.25">
      <c r="A3115">
        <v>50122</v>
      </c>
      <c r="B3115" t="s">
        <v>9565</v>
      </c>
      <c r="C3115" t="s">
        <v>7054</v>
      </c>
      <c r="D3115" t="s">
        <v>7152</v>
      </c>
      <c r="E3115" t="s">
        <v>8985</v>
      </c>
      <c r="F3115" s="1">
        <v>43726</v>
      </c>
      <c r="G3115" s="1">
        <v>45980</v>
      </c>
    </row>
    <row r="3116" spans="1:7" x14ac:dyDescent="0.25">
      <c r="A3116">
        <v>50122</v>
      </c>
      <c r="B3116" t="s">
        <v>9565</v>
      </c>
      <c r="C3116" t="s">
        <v>7054</v>
      </c>
      <c r="D3116" t="s">
        <v>7152</v>
      </c>
      <c r="E3116" t="s">
        <v>7048</v>
      </c>
      <c r="F3116" s="1">
        <v>43994</v>
      </c>
      <c r="G3116" s="1">
        <v>45980</v>
      </c>
    </row>
    <row r="3117" spans="1:7" x14ac:dyDescent="0.25">
      <c r="A3117">
        <v>50122</v>
      </c>
      <c r="B3117" t="s">
        <v>9565</v>
      </c>
      <c r="C3117" t="s">
        <v>7054</v>
      </c>
      <c r="D3117" t="s">
        <v>7152</v>
      </c>
      <c r="E3117" t="s">
        <v>7103</v>
      </c>
      <c r="F3117" s="1">
        <v>43994</v>
      </c>
      <c r="G3117" s="1">
        <v>45980</v>
      </c>
    </row>
    <row r="3118" spans="1:7" x14ac:dyDescent="0.25">
      <c r="A3118">
        <v>50122</v>
      </c>
      <c r="B3118" t="s">
        <v>9565</v>
      </c>
      <c r="C3118" t="s">
        <v>7054</v>
      </c>
      <c r="D3118" t="s">
        <v>7152</v>
      </c>
      <c r="E3118" t="s">
        <v>7153</v>
      </c>
      <c r="F3118" s="1">
        <v>43131</v>
      </c>
      <c r="G3118" s="1">
        <v>45980</v>
      </c>
    </row>
    <row r="3119" spans="1:7" x14ac:dyDescent="0.25">
      <c r="A3119">
        <v>50122</v>
      </c>
      <c r="B3119" t="s">
        <v>9565</v>
      </c>
      <c r="C3119" t="s">
        <v>7054</v>
      </c>
      <c r="D3119" t="s">
        <v>7152</v>
      </c>
      <c r="E3119" t="s">
        <v>7154</v>
      </c>
      <c r="F3119" s="1">
        <v>44365</v>
      </c>
      <c r="G3119" s="1">
        <v>45980</v>
      </c>
    </row>
    <row r="3120" spans="1:7" x14ac:dyDescent="0.25">
      <c r="A3120">
        <v>50135</v>
      </c>
      <c r="B3120" t="s">
        <v>9566</v>
      </c>
      <c r="C3120" t="s">
        <v>2665</v>
      </c>
      <c r="D3120" t="s">
        <v>7044</v>
      </c>
      <c r="E3120" t="s">
        <v>7081</v>
      </c>
      <c r="F3120" s="1">
        <v>43069</v>
      </c>
    </row>
    <row r="3121" spans="1:7" x14ac:dyDescent="0.25">
      <c r="A3121">
        <v>50148</v>
      </c>
      <c r="B3121" t="s">
        <v>9567</v>
      </c>
      <c r="C3121" t="s">
        <v>7124</v>
      </c>
      <c r="D3121" t="s">
        <v>7044</v>
      </c>
      <c r="E3121" t="s">
        <v>7045</v>
      </c>
      <c r="F3121" s="1">
        <v>43074</v>
      </c>
      <c r="G3121" s="1">
        <v>45616</v>
      </c>
    </row>
    <row r="3122" spans="1:7" x14ac:dyDescent="0.25">
      <c r="A3122">
        <v>50148</v>
      </c>
      <c r="B3122" t="s">
        <v>9567</v>
      </c>
      <c r="C3122" t="s">
        <v>7124</v>
      </c>
      <c r="D3122" t="s">
        <v>7044</v>
      </c>
      <c r="E3122" t="s">
        <v>7081</v>
      </c>
      <c r="F3122" s="1">
        <v>43074</v>
      </c>
      <c r="G3122" s="1">
        <v>45616</v>
      </c>
    </row>
    <row r="3123" spans="1:7" x14ac:dyDescent="0.25">
      <c r="A3123">
        <v>50181</v>
      </c>
      <c r="B3123" t="s">
        <v>9568</v>
      </c>
      <c r="C3123" t="s">
        <v>2665</v>
      </c>
      <c r="D3123" t="s">
        <v>7044</v>
      </c>
      <c r="E3123" t="s">
        <v>7052</v>
      </c>
      <c r="F3123" s="1">
        <v>43124</v>
      </c>
    </row>
    <row r="3124" spans="1:7" x14ac:dyDescent="0.25">
      <c r="A3124">
        <v>50186</v>
      </c>
      <c r="B3124" t="s">
        <v>9569</v>
      </c>
      <c r="C3124" t="s">
        <v>2665</v>
      </c>
      <c r="D3124" t="s">
        <v>7044</v>
      </c>
      <c r="E3124" t="s">
        <v>7052</v>
      </c>
      <c r="F3124" s="1">
        <v>43082</v>
      </c>
    </row>
    <row r="3125" spans="1:7" x14ac:dyDescent="0.25">
      <c r="A3125">
        <v>50255</v>
      </c>
      <c r="B3125" t="s">
        <v>9570</v>
      </c>
      <c r="C3125" t="s">
        <v>2665</v>
      </c>
      <c r="D3125" t="s">
        <v>7057</v>
      </c>
      <c r="E3125" t="s">
        <v>7064</v>
      </c>
      <c r="F3125" s="1">
        <v>43115</v>
      </c>
    </row>
    <row r="3126" spans="1:7" x14ac:dyDescent="0.25">
      <c r="A3126">
        <v>50255</v>
      </c>
      <c r="B3126" t="s">
        <v>9571</v>
      </c>
      <c r="C3126" t="s">
        <v>2665</v>
      </c>
      <c r="D3126" t="s">
        <v>7044</v>
      </c>
      <c r="E3126" t="s">
        <v>7045</v>
      </c>
      <c r="F3126" s="1">
        <v>43115</v>
      </c>
    </row>
    <row r="3127" spans="1:7" x14ac:dyDescent="0.25">
      <c r="A3127">
        <v>50255</v>
      </c>
      <c r="B3127" t="s">
        <v>9571</v>
      </c>
      <c r="C3127" t="s">
        <v>2665</v>
      </c>
      <c r="D3127" t="s">
        <v>7044</v>
      </c>
      <c r="E3127" t="s">
        <v>7064</v>
      </c>
      <c r="F3127" s="1">
        <v>43115</v>
      </c>
    </row>
    <row r="3128" spans="1:7" x14ac:dyDescent="0.25">
      <c r="A3128">
        <v>50256</v>
      </c>
      <c r="B3128" t="s">
        <v>9572</v>
      </c>
      <c r="C3128" t="s">
        <v>2665</v>
      </c>
      <c r="D3128" t="s">
        <v>7057</v>
      </c>
      <c r="E3128" t="s">
        <v>7064</v>
      </c>
      <c r="F3128" s="1">
        <v>43115</v>
      </c>
    </row>
    <row r="3129" spans="1:7" x14ac:dyDescent="0.25">
      <c r="A3129">
        <v>50256</v>
      </c>
      <c r="B3129" t="s">
        <v>9573</v>
      </c>
      <c r="C3129" t="s">
        <v>2665</v>
      </c>
      <c r="D3129" t="s">
        <v>7044</v>
      </c>
      <c r="E3129" t="s">
        <v>7045</v>
      </c>
      <c r="F3129" s="1">
        <v>43115</v>
      </c>
    </row>
    <row r="3130" spans="1:7" x14ac:dyDescent="0.25">
      <c r="A3130">
        <v>50256</v>
      </c>
      <c r="B3130" t="s">
        <v>9573</v>
      </c>
      <c r="C3130" t="s">
        <v>2665</v>
      </c>
      <c r="D3130" t="s">
        <v>7044</v>
      </c>
      <c r="E3130" t="s">
        <v>7064</v>
      </c>
      <c r="F3130" s="1">
        <v>43115</v>
      </c>
    </row>
    <row r="3131" spans="1:7" x14ac:dyDescent="0.25">
      <c r="A3131">
        <v>50257</v>
      </c>
      <c r="B3131" t="s">
        <v>9574</v>
      </c>
      <c r="C3131" t="s">
        <v>2665</v>
      </c>
      <c r="D3131" t="s">
        <v>7057</v>
      </c>
      <c r="E3131" t="s">
        <v>7064</v>
      </c>
      <c r="F3131" s="1">
        <v>43115</v>
      </c>
    </row>
    <row r="3132" spans="1:7" x14ac:dyDescent="0.25">
      <c r="A3132">
        <v>50257</v>
      </c>
      <c r="B3132" t="s">
        <v>9575</v>
      </c>
      <c r="C3132" t="s">
        <v>2665</v>
      </c>
      <c r="D3132" t="s">
        <v>7044</v>
      </c>
      <c r="E3132" t="s">
        <v>7045</v>
      </c>
      <c r="F3132" s="1">
        <v>43115</v>
      </c>
    </row>
    <row r="3133" spans="1:7" x14ac:dyDescent="0.25">
      <c r="A3133">
        <v>50257</v>
      </c>
      <c r="B3133" t="s">
        <v>9575</v>
      </c>
      <c r="C3133" t="s">
        <v>2665</v>
      </c>
      <c r="D3133" t="s">
        <v>7044</v>
      </c>
      <c r="E3133" t="s">
        <v>7064</v>
      </c>
      <c r="F3133" s="1">
        <v>43115</v>
      </c>
    </row>
    <row r="3134" spans="1:7" x14ac:dyDescent="0.25">
      <c r="A3134">
        <v>50259</v>
      </c>
      <c r="B3134" t="s">
        <v>9576</v>
      </c>
      <c r="C3134" t="s">
        <v>2665</v>
      </c>
      <c r="D3134" t="s">
        <v>7152</v>
      </c>
      <c r="E3134" t="s">
        <v>7327</v>
      </c>
      <c r="F3134" s="1">
        <v>43132</v>
      </c>
    </row>
    <row r="3135" spans="1:7" x14ac:dyDescent="0.25">
      <c r="A3135">
        <v>50264</v>
      </c>
      <c r="B3135" t="s">
        <v>9577</v>
      </c>
      <c r="C3135" t="s">
        <v>2665</v>
      </c>
      <c r="D3135" t="s">
        <v>7152</v>
      </c>
      <c r="E3135" t="s">
        <v>7327</v>
      </c>
      <c r="F3135" s="1">
        <v>43132</v>
      </c>
    </row>
    <row r="3136" spans="1:7" x14ac:dyDescent="0.25">
      <c r="A3136">
        <v>50307</v>
      </c>
      <c r="B3136" t="s">
        <v>9578</v>
      </c>
      <c r="C3136" t="s">
        <v>2665</v>
      </c>
      <c r="D3136" t="s">
        <v>7152</v>
      </c>
      <c r="E3136" t="s">
        <v>7161</v>
      </c>
      <c r="F3136" s="1">
        <v>43150</v>
      </c>
    </row>
    <row r="3137" spans="1:7" x14ac:dyDescent="0.25">
      <c r="A3137">
        <v>50352</v>
      </c>
      <c r="B3137" t="s">
        <v>9579</v>
      </c>
      <c r="C3137" t="s">
        <v>2665</v>
      </c>
      <c r="D3137" t="s">
        <v>7057</v>
      </c>
      <c r="E3137" t="s">
        <v>7064</v>
      </c>
      <c r="F3137" s="1">
        <v>43111</v>
      </c>
    </row>
    <row r="3138" spans="1:7" x14ac:dyDescent="0.25">
      <c r="A3138">
        <v>50352</v>
      </c>
      <c r="B3138" t="s">
        <v>9580</v>
      </c>
      <c r="C3138" t="s">
        <v>2665</v>
      </c>
      <c r="D3138" t="s">
        <v>7044</v>
      </c>
      <c r="E3138" t="s">
        <v>7064</v>
      </c>
      <c r="F3138" s="1">
        <v>43111</v>
      </c>
    </row>
    <row r="3139" spans="1:7" x14ac:dyDescent="0.25">
      <c r="A3139">
        <v>50354</v>
      </c>
      <c r="B3139" t="s">
        <v>9581</v>
      </c>
      <c r="C3139" t="s">
        <v>7054</v>
      </c>
      <c r="D3139" t="s">
        <v>7152</v>
      </c>
      <c r="E3139" t="s">
        <v>7161</v>
      </c>
      <c r="F3139" s="1">
        <v>43178</v>
      </c>
      <c r="G3139" s="1">
        <v>45068</v>
      </c>
    </row>
    <row r="3140" spans="1:7" x14ac:dyDescent="0.25">
      <c r="A3140">
        <v>50354</v>
      </c>
      <c r="B3140" t="s">
        <v>9581</v>
      </c>
      <c r="C3140" t="s">
        <v>7054</v>
      </c>
      <c r="D3140" t="s">
        <v>7152</v>
      </c>
      <c r="E3140" t="s">
        <v>7159</v>
      </c>
      <c r="F3140" s="1">
        <v>43178</v>
      </c>
      <c r="G3140" s="1">
        <v>45068</v>
      </c>
    </row>
    <row r="3141" spans="1:7" x14ac:dyDescent="0.25">
      <c r="A3141">
        <v>50354</v>
      </c>
      <c r="B3141" t="s">
        <v>9582</v>
      </c>
      <c r="C3141" t="s">
        <v>7054</v>
      </c>
      <c r="D3141" t="s">
        <v>7044</v>
      </c>
      <c r="E3141" t="s">
        <v>7159</v>
      </c>
      <c r="F3141" s="1">
        <v>43178</v>
      </c>
      <c r="G3141" s="1">
        <v>45068</v>
      </c>
    </row>
    <row r="3142" spans="1:7" x14ac:dyDescent="0.25">
      <c r="A3142">
        <v>50397</v>
      </c>
      <c r="B3142" t="s">
        <v>9583</v>
      </c>
      <c r="C3142" t="s">
        <v>2665</v>
      </c>
      <c r="D3142" t="s">
        <v>7057</v>
      </c>
      <c r="E3142" t="s">
        <v>7103</v>
      </c>
      <c r="F3142" s="1">
        <v>43146</v>
      </c>
    </row>
    <row r="3143" spans="1:7" x14ac:dyDescent="0.25">
      <c r="A3143">
        <v>50397</v>
      </c>
      <c r="B3143" t="s">
        <v>9584</v>
      </c>
      <c r="C3143" t="s">
        <v>2665</v>
      </c>
      <c r="D3143" t="s">
        <v>7044</v>
      </c>
      <c r="E3143" t="s">
        <v>7105</v>
      </c>
      <c r="F3143" s="1">
        <v>43146</v>
      </c>
    </row>
    <row r="3144" spans="1:7" x14ac:dyDescent="0.25">
      <c r="A3144">
        <v>50457</v>
      </c>
      <c r="B3144" t="s">
        <v>9585</v>
      </c>
      <c r="C3144" t="s">
        <v>7054</v>
      </c>
      <c r="D3144" t="s">
        <v>7152</v>
      </c>
      <c r="E3144" t="s">
        <v>7161</v>
      </c>
      <c r="F3144" s="1">
        <v>43131</v>
      </c>
      <c r="G3144" s="1">
        <v>45304</v>
      </c>
    </row>
    <row r="3145" spans="1:7" x14ac:dyDescent="0.25">
      <c r="A3145">
        <v>50579</v>
      </c>
      <c r="B3145" t="s">
        <v>9586</v>
      </c>
      <c r="C3145" t="s">
        <v>2665</v>
      </c>
      <c r="D3145" t="s">
        <v>7152</v>
      </c>
      <c r="E3145" t="s">
        <v>7327</v>
      </c>
      <c r="F3145" s="1">
        <v>43146</v>
      </c>
    </row>
    <row r="3146" spans="1:7" x14ac:dyDescent="0.25">
      <c r="A3146">
        <v>50596</v>
      </c>
      <c r="B3146" t="s">
        <v>9587</v>
      </c>
      <c r="C3146" t="s">
        <v>2665</v>
      </c>
      <c r="D3146" t="s">
        <v>7152</v>
      </c>
      <c r="E3146" t="s">
        <v>7327</v>
      </c>
      <c r="F3146" s="1">
        <v>43146</v>
      </c>
    </row>
    <row r="3147" spans="1:7" x14ac:dyDescent="0.25">
      <c r="A3147">
        <v>50632</v>
      </c>
      <c r="B3147" t="s">
        <v>9588</v>
      </c>
      <c r="C3147" t="s">
        <v>2665</v>
      </c>
      <c r="D3147" t="s">
        <v>7152</v>
      </c>
      <c r="E3147" t="s">
        <v>7161</v>
      </c>
      <c r="F3147" s="1">
        <v>43244</v>
      </c>
    </row>
    <row r="3148" spans="1:7" x14ac:dyDescent="0.25">
      <c r="A3148">
        <v>50658</v>
      </c>
      <c r="B3148" t="s">
        <v>9589</v>
      </c>
      <c r="C3148" t="s">
        <v>2665</v>
      </c>
      <c r="D3148" t="s">
        <v>7044</v>
      </c>
      <c r="E3148" t="s">
        <v>7045</v>
      </c>
      <c r="F3148" s="1">
        <v>43171</v>
      </c>
    </row>
    <row r="3149" spans="1:7" x14ac:dyDescent="0.25">
      <c r="A3149">
        <v>50689</v>
      </c>
      <c r="B3149" t="s">
        <v>9590</v>
      </c>
      <c r="C3149" t="s">
        <v>2665</v>
      </c>
      <c r="D3149" t="s">
        <v>7152</v>
      </c>
      <c r="E3149" t="s">
        <v>7161</v>
      </c>
      <c r="F3149" s="1">
        <v>43152</v>
      </c>
    </row>
    <row r="3150" spans="1:7" x14ac:dyDescent="0.25">
      <c r="A3150">
        <v>50794</v>
      </c>
      <c r="B3150" t="s">
        <v>9591</v>
      </c>
      <c r="C3150" t="s">
        <v>2665</v>
      </c>
      <c r="D3150" t="s">
        <v>7044</v>
      </c>
      <c r="E3150" t="s">
        <v>7081</v>
      </c>
      <c r="F3150" s="1">
        <v>43144</v>
      </c>
    </row>
    <row r="3151" spans="1:7" x14ac:dyDescent="0.25">
      <c r="A3151">
        <v>50802</v>
      </c>
      <c r="B3151" t="s">
        <v>9592</v>
      </c>
      <c r="C3151" t="s">
        <v>2665</v>
      </c>
      <c r="D3151" t="s">
        <v>7152</v>
      </c>
      <c r="E3151" t="s">
        <v>7327</v>
      </c>
      <c r="F3151" s="1">
        <v>43273</v>
      </c>
    </row>
    <row r="3152" spans="1:7" x14ac:dyDescent="0.25">
      <c r="A3152">
        <v>50833</v>
      </c>
      <c r="B3152" t="s">
        <v>9593</v>
      </c>
      <c r="C3152" t="s">
        <v>2665</v>
      </c>
      <c r="D3152" t="s">
        <v>7152</v>
      </c>
      <c r="E3152" t="s">
        <v>7327</v>
      </c>
      <c r="F3152" s="1">
        <v>43150</v>
      </c>
    </row>
    <row r="3153" spans="1:7" x14ac:dyDescent="0.25">
      <c r="A3153">
        <v>50878</v>
      </c>
      <c r="B3153" t="s">
        <v>9594</v>
      </c>
      <c r="C3153" t="s">
        <v>2665</v>
      </c>
      <c r="D3153" t="s">
        <v>7152</v>
      </c>
      <c r="E3153" t="s">
        <v>7161</v>
      </c>
      <c r="F3153" s="1">
        <v>43194</v>
      </c>
    </row>
    <row r="3154" spans="1:7" x14ac:dyDescent="0.25">
      <c r="A3154">
        <v>50878</v>
      </c>
      <c r="B3154" t="s">
        <v>9594</v>
      </c>
      <c r="C3154" t="s">
        <v>2665</v>
      </c>
      <c r="D3154" t="s">
        <v>7152</v>
      </c>
      <c r="E3154" t="s">
        <v>7396</v>
      </c>
      <c r="F3154" s="1">
        <v>43194</v>
      </c>
    </row>
    <row r="3155" spans="1:7" x14ac:dyDescent="0.25">
      <c r="A3155">
        <v>50897</v>
      </c>
      <c r="B3155" t="s">
        <v>9595</v>
      </c>
      <c r="C3155" t="s">
        <v>2665</v>
      </c>
      <c r="D3155" t="s">
        <v>7152</v>
      </c>
      <c r="E3155" t="s">
        <v>7161</v>
      </c>
      <c r="F3155" s="1">
        <v>43159</v>
      </c>
    </row>
    <row r="3156" spans="1:7" x14ac:dyDescent="0.25">
      <c r="A3156">
        <v>50898</v>
      </c>
      <c r="B3156" t="s">
        <v>9596</v>
      </c>
      <c r="C3156" t="s">
        <v>7054</v>
      </c>
      <c r="D3156" t="s">
        <v>7152</v>
      </c>
      <c r="E3156" t="s">
        <v>7161</v>
      </c>
      <c r="F3156" s="1">
        <v>43194</v>
      </c>
      <c r="G3156" s="1">
        <v>45113</v>
      </c>
    </row>
    <row r="3157" spans="1:7" x14ac:dyDescent="0.25">
      <c r="A3157">
        <v>50898</v>
      </c>
      <c r="B3157" t="s">
        <v>9596</v>
      </c>
      <c r="C3157" t="s">
        <v>7054</v>
      </c>
      <c r="D3157" t="s">
        <v>7152</v>
      </c>
      <c r="E3157" t="s">
        <v>7396</v>
      </c>
      <c r="F3157" s="1">
        <v>43194</v>
      </c>
      <c r="G3157" s="1">
        <v>45113</v>
      </c>
    </row>
    <row r="3158" spans="1:7" x14ac:dyDescent="0.25">
      <c r="A3158">
        <v>50943</v>
      </c>
      <c r="B3158" t="s">
        <v>9597</v>
      </c>
      <c r="C3158" t="s">
        <v>2665</v>
      </c>
      <c r="D3158" t="s">
        <v>7152</v>
      </c>
      <c r="E3158" t="s">
        <v>7395</v>
      </c>
      <c r="F3158" s="1">
        <v>43335</v>
      </c>
    </row>
    <row r="3159" spans="1:7" x14ac:dyDescent="0.25">
      <c r="A3159">
        <v>50943</v>
      </c>
      <c r="B3159" t="s">
        <v>9597</v>
      </c>
      <c r="C3159" t="s">
        <v>2665</v>
      </c>
      <c r="D3159" t="s">
        <v>7152</v>
      </c>
      <c r="E3159" t="s">
        <v>7161</v>
      </c>
      <c r="F3159" s="1">
        <v>43335</v>
      </c>
    </row>
    <row r="3160" spans="1:7" x14ac:dyDescent="0.25">
      <c r="A3160">
        <v>50943</v>
      </c>
      <c r="B3160" t="s">
        <v>9597</v>
      </c>
      <c r="C3160" t="s">
        <v>2665</v>
      </c>
      <c r="D3160" t="s">
        <v>7152</v>
      </c>
      <c r="E3160" t="s">
        <v>7675</v>
      </c>
      <c r="F3160" s="1">
        <v>43335</v>
      </c>
    </row>
    <row r="3161" spans="1:7" x14ac:dyDescent="0.25">
      <c r="A3161">
        <v>50943</v>
      </c>
      <c r="B3161" t="s">
        <v>9597</v>
      </c>
      <c r="C3161" t="s">
        <v>2665</v>
      </c>
      <c r="D3161" t="s">
        <v>7152</v>
      </c>
      <c r="E3161" t="s">
        <v>7396</v>
      </c>
      <c r="F3161" s="1">
        <v>43335</v>
      </c>
    </row>
    <row r="3162" spans="1:7" x14ac:dyDescent="0.25">
      <c r="A3162">
        <v>50947</v>
      </c>
      <c r="B3162" t="s">
        <v>9598</v>
      </c>
      <c r="C3162" t="s">
        <v>2665</v>
      </c>
      <c r="D3162" t="s">
        <v>7152</v>
      </c>
      <c r="E3162" t="s">
        <v>7327</v>
      </c>
      <c r="F3162" s="1">
        <v>43194</v>
      </c>
    </row>
    <row r="3163" spans="1:7" x14ac:dyDescent="0.25">
      <c r="A3163">
        <v>50989</v>
      </c>
      <c r="B3163" t="s">
        <v>9599</v>
      </c>
      <c r="C3163" t="s">
        <v>2665</v>
      </c>
      <c r="D3163" t="s">
        <v>7044</v>
      </c>
      <c r="E3163" t="s">
        <v>7045</v>
      </c>
      <c r="F3163" s="1">
        <v>43221</v>
      </c>
    </row>
    <row r="3164" spans="1:7" x14ac:dyDescent="0.25">
      <c r="A3164">
        <v>50996</v>
      </c>
      <c r="B3164" t="s">
        <v>9600</v>
      </c>
      <c r="C3164" t="s">
        <v>7054</v>
      </c>
      <c r="D3164" t="s">
        <v>7152</v>
      </c>
      <c r="E3164" t="s">
        <v>7212</v>
      </c>
      <c r="F3164" s="1">
        <v>43258</v>
      </c>
      <c r="G3164" s="1">
        <v>45747</v>
      </c>
    </row>
    <row r="3165" spans="1:7" x14ac:dyDescent="0.25">
      <c r="A3165">
        <v>50996</v>
      </c>
      <c r="B3165" t="s">
        <v>9600</v>
      </c>
      <c r="C3165" t="s">
        <v>7054</v>
      </c>
      <c r="D3165" t="s">
        <v>7152</v>
      </c>
      <c r="E3165" t="s">
        <v>7155</v>
      </c>
      <c r="F3165" s="1">
        <v>43258</v>
      </c>
      <c r="G3165" s="1">
        <v>45747</v>
      </c>
    </row>
    <row r="3166" spans="1:7" x14ac:dyDescent="0.25">
      <c r="A3166">
        <v>51010</v>
      </c>
      <c r="B3166" t="s">
        <v>9601</v>
      </c>
      <c r="C3166" t="s">
        <v>7054</v>
      </c>
      <c r="D3166" t="s">
        <v>7152</v>
      </c>
      <c r="E3166" t="s">
        <v>7161</v>
      </c>
      <c r="F3166" s="1">
        <v>43216</v>
      </c>
      <c r="G3166" s="1">
        <v>46054</v>
      </c>
    </row>
    <row r="3167" spans="1:7" x14ac:dyDescent="0.25">
      <c r="A3167">
        <v>51021</v>
      </c>
      <c r="B3167" t="s">
        <v>9602</v>
      </c>
      <c r="C3167" t="s">
        <v>2665</v>
      </c>
      <c r="D3167" t="s">
        <v>7044</v>
      </c>
      <c r="E3167" t="s">
        <v>7128</v>
      </c>
      <c r="F3167" s="1">
        <v>43245</v>
      </c>
    </row>
    <row r="3168" spans="1:7" x14ac:dyDescent="0.25">
      <c r="A3168">
        <v>51021</v>
      </c>
      <c r="B3168" t="s">
        <v>9602</v>
      </c>
      <c r="C3168" t="s">
        <v>2665</v>
      </c>
      <c r="D3168" t="s">
        <v>7044</v>
      </c>
      <c r="E3168" t="s">
        <v>7155</v>
      </c>
      <c r="F3168" s="1">
        <v>43245</v>
      </c>
    </row>
    <row r="3169" spans="1:7" x14ac:dyDescent="0.25">
      <c r="A3169">
        <v>51021</v>
      </c>
      <c r="B3169" t="s">
        <v>9603</v>
      </c>
      <c r="C3169" t="s">
        <v>2665</v>
      </c>
      <c r="D3169" t="s">
        <v>7152</v>
      </c>
      <c r="E3169" t="s">
        <v>7153</v>
      </c>
      <c r="F3169" s="1">
        <v>43245</v>
      </c>
    </row>
    <row r="3170" spans="1:7" x14ac:dyDescent="0.25">
      <c r="A3170">
        <v>51021</v>
      </c>
      <c r="B3170" t="s">
        <v>9603</v>
      </c>
      <c r="C3170" t="s">
        <v>2665</v>
      </c>
      <c r="D3170" t="s">
        <v>7152</v>
      </c>
      <c r="E3170" t="s">
        <v>7155</v>
      </c>
      <c r="F3170" s="1">
        <v>43245</v>
      </c>
    </row>
    <row r="3171" spans="1:7" x14ac:dyDescent="0.25">
      <c r="A3171">
        <v>51047</v>
      </c>
      <c r="B3171" t="s">
        <v>9604</v>
      </c>
      <c r="C3171" t="s">
        <v>2665</v>
      </c>
      <c r="D3171" t="s">
        <v>7044</v>
      </c>
      <c r="E3171" t="s">
        <v>7052</v>
      </c>
      <c r="F3171" s="1">
        <v>43203</v>
      </c>
    </row>
    <row r="3172" spans="1:7" x14ac:dyDescent="0.25">
      <c r="A3172">
        <v>51052</v>
      </c>
      <c r="B3172" t="s">
        <v>9605</v>
      </c>
      <c r="C3172" t="s">
        <v>7054</v>
      </c>
      <c r="D3172" t="s">
        <v>7152</v>
      </c>
      <c r="E3172" t="s">
        <v>7161</v>
      </c>
      <c r="F3172" s="1">
        <v>43194</v>
      </c>
      <c r="G3172" s="1">
        <v>45078</v>
      </c>
    </row>
    <row r="3173" spans="1:7" x14ac:dyDescent="0.25">
      <c r="A3173">
        <v>51077</v>
      </c>
      <c r="B3173" t="s">
        <v>9606</v>
      </c>
      <c r="C3173" t="s">
        <v>2665</v>
      </c>
      <c r="D3173" t="s">
        <v>7044</v>
      </c>
      <c r="E3173" t="s">
        <v>7081</v>
      </c>
      <c r="F3173" s="1">
        <v>43150</v>
      </c>
    </row>
    <row r="3174" spans="1:7" x14ac:dyDescent="0.25">
      <c r="A3174">
        <v>51078</v>
      </c>
      <c r="B3174" t="s">
        <v>9607</v>
      </c>
      <c r="C3174" t="s">
        <v>7054</v>
      </c>
      <c r="D3174" t="s">
        <v>7152</v>
      </c>
      <c r="E3174" t="s">
        <v>7155</v>
      </c>
      <c r="F3174" s="1">
        <v>43168</v>
      </c>
      <c r="G3174" s="1">
        <v>45327</v>
      </c>
    </row>
    <row r="3175" spans="1:7" x14ac:dyDescent="0.25">
      <c r="A3175">
        <v>51155</v>
      </c>
      <c r="B3175" t="s">
        <v>9608</v>
      </c>
      <c r="C3175" t="s">
        <v>7054</v>
      </c>
      <c r="D3175" t="s">
        <v>7152</v>
      </c>
      <c r="E3175" t="s">
        <v>7161</v>
      </c>
      <c r="F3175" s="1">
        <v>43236</v>
      </c>
      <c r="G3175" s="1">
        <v>45036</v>
      </c>
    </row>
    <row r="3176" spans="1:7" x14ac:dyDescent="0.25">
      <c r="A3176">
        <v>51155</v>
      </c>
      <c r="B3176" t="s">
        <v>9608</v>
      </c>
      <c r="C3176" t="s">
        <v>7054</v>
      </c>
      <c r="D3176" t="s">
        <v>7152</v>
      </c>
      <c r="E3176" t="s">
        <v>7153</v>
      </c>
      <c r="F3176" s="1">
        <v>43270</v>
      </c>
      <c r="G3176" s="1">
        <v>45036</v>
      </c>
    </row>
    <row r="3177" spans="1:7" x14ac:dyDescent="0.25">
      <c r="A3177">
        <v>51155</v>
      </c>
      <c r="B3177" t="s">
        <v>9608</v>
      </c>
      <c r="C3177" t="s">
        <v>7054</v>
      </c>
      <c r="D3177" t="s">
        <v>7152</v>
      </c>
      <c r="E3177" t="s">
        <v>7155</v>
      </c>
      <c r="F3177" s="1">
        <v>43236</v>
      </c>
      <c r="G3177" s="1">
        <v>45036</v>
      </c>
    </row>
    <row r="3178" spans="1:7" x14ac:dyDescent="0.25">
      <c r="A3178">
        <v>51156</v>
      </c>
      <c r="B3178" t="s">
        <v>9609</v>
      </c>
      <c r="C3178" t="s">
        <v>7054</v>
      </c>
      <c r="D3178" t="s">
        <v>7152</v>
      </c>
      <c r="E3178" t="s">
        <v>7327</v>
      </c>
      <c r="F3178" s="1">
        <v>43245</v>
      </c>
      <c r="G3178" s="1">
        <v>46071</v>
      </c>
    </row>
    <row r="3179" spans="1:7" x14ac:dyDescent="0.25">
      <c r="A3179">
        <v>51156</v>
      </c>
      <c r="B3179" t="s">
        <v>9610</v>
      </c>
      <c r="C3179" t="s">
        <v>7054</v>
      </c>
      <c r="D3179" t="s">
        <v>7044</v>
      </c>
      <c r="E3179" t="s">
        <v>7327</v>
      </c>
      <c r="F3179" s="1">
        <v>43245</v>
      </c>
      <c r="G3179" s="1">
        <v>46071</v>
      </c>
    </row>
    <row r="3180" spans="1:7" x14ac:dyDescent="0.25">
      <c r="A3180">
        <v>51163</v>
      </c>
      <c r="B3180" t="s">
        <v>9611</v>
      </c>
      <c r="C3180" t="s">
        <v>2665</v>
      </c>
      <c r="D3180" t="s">
        <v>7057</v>
      </c>
      <c r="E3180" t="s">
        <v>7048</v>
      </c>
      <c r="F3180" s="1">
        <v>43236</v>
      </c>
    </row>
    <row r="3181" spans="1:7" x14ac:dyDescent="0.25">
      <c r="A3181">
        <v>51163</v>
      </c>
      <c r="B3181" t="s">
        <v>9612</v>
      </c>
      <c r="C3181" t="s">
        <v>2665</v>
      </c>
      <c r="D3181" t="s">
        <v>7044</v>
      </c>
      <c r="E3181" t="s">
        <v>7048</v>
      </c>
      <c r="F3181" s="1">
        <v>43236</v>
      </c>
    </row>
    <row r="3182" spans="1:7" x14ac:dyDescent="0.25">
      <c r="A3182">
        <v>51227</v>
      </c>
      <c r="B3182" t="s">
        <v>9613</v>
      </c>
      <c r="C3182" t="s">
        <v>2665</v>
      </c>
      <c r="D3182" t="s">
        <v>7152</v>
      </c>
      <c r="E3182" t="s">
        <v>7327</v>
      </c>
      <c r="F3182" s="1">
        <v>43231</v>
      </c>
    </row>
    <row r="3183" spans="1:7" x14ac:dyDescent="0.25">
      <c r="A3183">
        <v>51250</v>
      </c>
      <c r="B3183" t="s">
        <v>9614</v>
      </c>
      <c r="C3183" t="s">
        <v>2665</v>
      </c>
      <c r="D3183" t="s">
        <v>7152</v>
      </c>
      <c r="E3183" t="s">
        <v>7161</v>
      </c>
      <c r="F3183" s="1">
        <v>43194</v>
      </c>
    </row>
    <row r="3184" spans="1:7" x14ac:dyDescent="0.25">
      <c r="A3184">
        <v>51265</v>
      </c>
      <c r="B3184" t="s">
        <v>9615</v>
      </c>
      <c r="C3184" t="s">
        <v>7054</v>
      </c>
      <c r="D3184" t="s">
        <v>7152</v>
      </c>
      <c r="E3184" t="s">
        <v>7161</v>
      </c>
      <c r="F3184" s="1">
        <v>43279</v>
      </c>
      <c r="G3184" s="1">
        <v>46038</v>
      </c>
    </row>
    <row r="3185" spans="1:7" x14ac:dyDescent="0.25">
      <c r="A3185">
        <v>51276</v>
      </c>
      <c r="B3185" t="s">
        <v>9616</v>
      </c>
      <c r="C3185" t="s">
        <v>7054</v>
      </c>
      <c r="D3185" t="s">
        <v>7152</v>
      </c>
      <c r="E3185" t="s">
        <v>7103</v>
      </c>
      <c r="F3185" s="1">
        <v>43265</v>
      </c>
      <c r="G3185" s="1">
        <v>45761</v>
      </c>
    </row>
    <row r="3186" spans="1:7" x14ac:dyDescent="0.25">
      <c r="A3186">
        <v>51276</v>
      </c>
      <c r="B3186" t="s">
        <v>9616</v>
      </c>
      <c r="C3186" t="s">
        <v>7054</v>
      </c>
      <c r="D3186" t="s">
        <v>7152</v>
      </c>
      <c r="E3186" t="s">
        <v>7153</v>
      </c>
      <c r="F3186" s="1">
        <v>43265</v>
      </c>
      <c r="G3186" s="1">
        <v>45761</v>
      </c>
    </row>
    <row r="3187" spans="1:7" x14ac:dyDescent="0.25">
      <c r="A3187">
        <v>51276</v>
      </c>
      <c r="B3187" t="s">
        <v>9616</v>
      </c>
      <c r="C3187" t="s">
        <v>7054</v>
      </c>
      <c r="D3187" t="s">
        <v>7152</v>
      </c>
      <c r="E3187" t="s">
        <v>7154</v>
      </c>
      <c r="F3187" s="1">
        <v>43265</v>
      </c>
      <c r="G3187" s="1">
        <v>45761</v>
      </c>
    </row>
    <row r="3188" spans="1:7" x14ac:dyDescent="0.25">
      <c r="A3188">
        <v>51295</v>
      </c>
      <c r="B3188" t="s">
        <v>9617</v>
      </c>
      <c r="C3188" t="s">
        <v>2665</v>
      </c>
      <c r="D3188" t="s">
        <v>7152</v>
      </c>
      <c r="E3188" t="s">
        <v>7327</v>
      </c>
      <c r="F3188" s="1">
        <v>43237</v>
      </c>
    </row>
    <row r="3189" spans="1:7" x14ac:dyDescent="0.25">
      <c r="A3189">
        <v>51343</v>
      </c>
      <c r="B3189" t="s">
        <v>9618</v>
      </c>
      <c r="C3189" t="s">
        <v>2665</v>
      </c>
      <c r="D3189" t="s">
        <v>7044</v>
      </c>
      <c r="E3189" t="s">
        <v>7081</v>
      </c>
      <c r="F3189" s="1">
        <v>43287</v>
      </c>
    </row>
    <row r="3190" spans="1:7" x14ac:dyDescent="0.25">
      <c r="A3190">
        <v>51425</v>
      </c>
      <c r="B3190" t="s">
        <v>9619</v>
      </c>
      <c r="C3190" t="s">
        <v>2665</v>
      </c>
      <c r="D3190" t="s">
        <v>7152</v>
      </c>
      <c r="E3190" t="s">
        <v>7161</v>
      </c>
      <c r="F3190" s="1">
        <v>43231</v>
      </c>
    </row>
    <row r="3191" spans="1:7" x14ac:dyDescent="0.25">
      <c r="A3191">
        <v>51426</v>
      </c>
      <c r="B3191" t="s">
        <v>9620</v>
      </c>
      <c r="C3191" t="s">
        <v>2665</v>
      </c>
      <c r="D3191" t="s">
        <v>7152</v>
      </c>
      <c r="E3191" t="s">
        <v>7327</v>
      </c>
      <c r="F3191" s="1">
        <v>43243</v>
      </c>
    </row>
    <row r="3192" spans="1:7" x14ac:dyDescent="0.25">
      <c r="A3192">
        <v>51467</v>
      </c>
      <c r="B3192" t="s">
        <v>9621</v>
      </c>
      <c r="C3192" t="s">
        <v>2665</v>
      </c>
      <c r="D3192" t="s">
        <v>7152</v>
      </c>
      <c r="E3192" t="s">
        <v>7048</v>
      </c>
      <c r="F3192" s="1">
        <v>43304</v>
      </c>
    </row>
    <row r="3193" spans="1:7" x14ac:dyDescent="0.25">
      <c r="A3193">
        <v>51467</v>
      </c>
      <c r="B3193" t="s">
        <v>9621</v>
      </c>
      <c r="C3193" t="s">
        <v>2665</v>
      </c>
      <c r="D3193" t="s">
        <v>7152</v>
      </c>
      <c r="E3193" t="s">
        <v>7161</v>
      </c>
      <c r="F3193" s="1">
        <v>43304</v>
      </c>
    </row>
    <row r="3194" spans="1:7" x14ac:dyDescent="0.25">
      <c r="A3194">
        <v>51467</v>
      </c>
      <c r="B3194" t="s">
        <v>9621</v>
      </c>
      <c r="C3194" t="s">
        <v>2665</v>
      </c>
      <c r="D3194" t="s">
        <v>7152</v>
      </c>
      <c r="E3194" t="s">
        <v>7155</v>
      </c>
      <c r="F3194" s="1">
        <v>46031</v>
      </c>
    </row>
    <row r="3195" spans="1:7" x14ac:dyDescent="0.25">
      <c r="A3195">
        <v>51510</v>
      </c>
      <c r="B3195" t="s">
        <v>9622</v>
      </c>
      <c r="C3195" t="s">
        <v>2665</v>
      </c>
      <c r="D3195" t="s">
        <v>7152</v>
      </c>
      <c r="E3195" t="s">
        <v>7327</v>
      </c>
      <c r="F3195" s="1">
        <v>43228</v>
      </c>
    </row>
    <row r="3196" spans="1:7" x14ac:dyDescent="0.25">
      <c r="A3196">
        <v>51538</v>
      </c>
      <c r="B3196" t="s">
        <v>9623</v>
      </c>
      <c r="C3196" t="s">
        <v>7054</v>
      </c>
      <c r="D3196" t="s">
        <v>7044</v>
      </c>
      <c r="E3196" t="s">
        <v>7081</v>
      </c>
      <c r="F3196" s="1">
        <v>43244</v>
      </c>
      <c r="G3196" s="1">
        <v>45621</v>
      </c>
    </row>
    <row r="3197" spans="1:7" x14ac:dyDescent="0.25">
      <c r="A3197">
        <v>51540</v>
      </c>
      <c r="B3197" t="s">
        <v>9624</v>
      </c>
      <c r="C3197" t="s">
        <v>7054</v>
      </c>
      <c r="D3197" t="s">
        <v>7057</v>
      </c>
      <c r="E3197" t="s">
        <v>7103</v>
      </c>
      <c r="F3197" s="1">
        <v>43202</v>
      </c>
      <c r="G3197" s="1">
        <v>46059</v>
      </c>
    </row>
    <row r="3198" spans="1:7" x14ac:dyDescent="0.25">
      <c r="A3198">
        <v>51540</v>
      </c>
      <c r="B3198" t="s">
        <v>9625</v>
      </c>
      <c r="C3198" t="s">
        <v>2665</v>
      </c>
      <c r="D3198" t="s">
        <v>7044</v>
      </c>
      <c r="E3198" t="s">
        <v>7105</v>
      </c>
      <c r="F3198" s="1">
        <v>43202</v>
      </c>
    </row>
    <row r="3199" spans="1:7" x14ac:dyDescent="0.25">
      <c r="A3199">
        <v>51540</v>
      </c>
      <c r="B3199" t="s">
        <v>9626</v>
      </c>
      <c r="C3199" t="s">
        <v>2665</v>
      </c>
      <c r="D3199" t="s">
        <v>7152</v>
      </c>
      <c r="E3199" t="s">
        <v>7103</v>
      </c>
      <c r="F3199" s="1">
        <v>46057</v>
      </c>
    </row>
    <row r="3200" spans="1:7" x14ac:dyDescent="0.25">
      <c r="A3200">
        <v>51558</v>
      </c>
      <c r="B3200" t="s">
        <v>9627</v>
      </c>
      <c r="C3200" t="s">
        <v>2665</v>
      </c>
      <c r="D3200" t="s">
        <v>7044</v>
      </c>
      <c r="E3200" t="s">
        <v>7327</v>
      </c>
      <c r="F3200" s="1">
        <v>43314</v>
      </c>
    </row>
    <row r="3201" spans="1:7" x14ac:dyDescent="0.25">
      <c r="A3201">
        <v>51558</v>
      </c>
      <c r="B3201" t="s">
        <v>9628</v>
      </c>
      <c r="C3201" t="s">
        <v>2665</v>
      </c>
      <c r="D3201" t="s">
        <v>7152</v>
      </c>
      <c r="E3201" t="s">
        <v>7327</v>
      </c>
      <c r="F3201" s="1">
        <v>43314</v>
      </c>
    </row>
    <row r="3202" spans="1:7" x14ac:dyDescent="0.25">
      <c r="A3202">
        <v>51618</v>
      </c>
      <c r="B3202" t="s">
        <v>9629</v>
      </c>
      <c r="C3202" t="s">
        <v>2665</v>
      </c>
      <c r="D3202" t="s">
        <v>7152</v>
      </c>
      <c r="E3202" t="s">
        <v>7327</v>
      </c>
      <c r="F3202" s="1">
        <v>43286</v>
      </c>
    </row>
    <row r="3203" spans="1:7" x14ac:dyDescent="0.25">
      <c r="A3203">
        <v>51659</v>
      </c>
      <c r="B3203" t="s">
        <v>9630</v>
      </c>
      <c r="C3203" t="s">
        <v>2665</v>
      </c>
      <c r="D3203" t="s">
        <v>7057</v>
      </c>
      <c r="E3203" t="s">
        <v>7327</v>
      </c>
      <c r="F3203" s="1">
        <v>43287</v>
      </c>
    </row>
    <row r="3204" spans="1:7" x14ac:dyDescent="0.25">
      <c r="A3204">
        <v>51659</v>
      </c>
      <c r="B3204" t="s">
        <v>9631</v>
      </c>
      <c r="C3204" t="s">
        <v>2665</v>
      </c>
      <c r="D3204" t="s">
        <v>7044</v>
      </c>
      <c r="E3204" t="s">
        <v>7327</v>
      </c>
      <c r="F3204" s="1">
        <v>43287</v>
      </c>
    </row>
    <row r="3205" spans="1:7" x14ac:dyDescent="0.25">
      <c r="A3205">
        <v>51692</v>
      </c>
      <c r="B3205" t="s">
        <v>9632</v>
      </c>
      <c r="C3205" t="s">
        <v>2665</v>
      </c>
      <c r="D3205" t="s">
        <v>7152</v>
      </c>
      <c r="E3205" t="s">
        <v>7048</v>
      </c>
      <c r="F3205" s="1">
        <v>43910</v>
      </c>
    </row>
    <row r="3206" spans="1:7" x14ac:dyDescent="0.25">
      <c r="A3206">
        <v>51692</v>
      </c>
      <c r="B3206" t="s">
        <v>9632</v>
      </c>
      <c r="C3206" t="s">
        <v>2665</v>
      </c>
      <c r="D3206" t="s">
        <v>7152</v>
      </c>
      <c r="E3206" t="s">
        <v>7103</v>
      </c>
      <c r="F3206" s="1">
        <v>43312</v>
      </c>
    </row>
    <row r="3207" spans="1:7" x14ac:dyDescent="0.25">
      <c r="A3207">
        <v>51692</v>
      </c>
      <c r="B3207" t="s">
        <v>9632</v>
      </c>
      <c r="C3207" t="s">
        <v>2665</v>
      </c>
      <c r="D3207" t="s">
        <v>7152</v>
      </c>
      <c r="E3207" t="s">
        <v>7153</v>
      </c>
      <c r="F3207" s="1">
        <v>43312</v>
      </c>
    </row>
    <row r="3208" spans="1:7" x14ac:dyDescent="0.25">
      <c r="A3208">
        <v>51693</v>
      </c>
      <c r="B3208" t="s">
        <v>9633</v>
      </c>
      <c r="C3208" t="s">
        <v>2665</v>
      </c>
      <c r="D3208" t="s">
        <v>7044</v>
      </c>
      <c r="E3208" t="s">
        <v>7045</v>
      </c>
      <c r="F3208" s="1">
        <v>43290</v>
      </c>
    </row>
    <row r="3209" spans="1:7" x14ac:dyDescent="0.25">
      <c r="A3209">
        <v>51710</v>
      </c>
      <c r="B3209" t="s">
        <v>9634</v>
      </c>
      <c r="C3209" t="s">
        <v>2665</v>
      </c>
      <c r="D3209" t="s">
        <v>7152</v>
      </c>
      <c r="E3209" t="s">
        <v>7327</v>
      </c>
      <c r="F3209" s="1">
        <v>43245</v>
      </c>
    </row>
    <row r="3210" spans="1:7" x14ac:dyDescent="0.25">
      <c r="A3210">
        <v>51734</v>
      </c>
      <c r="B3210" t="s">
        <v>9635</v>
      </c>
      <c r="C3210" t="s">
        <v>2665</v>
      </c>
      <c r="D3210" t="s">
        <v>7152</v>
      </c>
      <c r="E3210" t="s">
        <v>7212</v>
      </c>
      <c r="F3210" s="1">
        <v>43279</v>
      </c>
    </row>
    <row r="3211" spans="1:7" x14ac:dyDescent="0.25">
      <c r="A3211">
        <v>51734</v>
      </c>
      <c r="B3211" t="s">
        <v>9635</v>
      </c>
      <c r="C3211" t="s">
        <v>2665</v>
      </c>
      <c r="D3211" t="s">
        <v>7152</v>
      </c>
      <c r="E3211" t="s">
        <v>7155</v>
      </c>
      <c r="F3211" s="1">
        <v>43279</v>
      </c>
    </row>
    <row r="3212" spans="1:7" x14ac:dyDescent="0.25">
      <c r="A3212">
        <v>51745</v>
      </c>
      <c r="B3212" t="s">
        <v>9636</v>
      </c>
      <c r="C3212" t="s">
        <v>2665</v>
      </c>
      <c r="D3212" t="s">
        <v>7057</v>
      </c>
      <c r="E3212" t="s">
        <v>7155</v>
      </c>
      <c r="F3212" s="1">
        <v>43293</v>
      </c>
    </row>
    <row r="3213" spans="1:7" x14ac:dyDescent="0.25">
      <c r="A3213">
        <v>51745</v>
      </c>
      <c r="B3213" t="s">
        <v>9637</v>
      </c>
      <c r="C3213" t="s">
        <v>2665</v>
      </c>
      <c r="D3213" t="s">
        <v>7044</v>
      </c>
      <c r="E3213" t="s">
        <v>7155</v>
      </c>
      <c r="F3213" s="1">
        <v>43293</v>
      </c>
    </row>
    <row r="3214" spans="1:7" x14ac:dyDescent="0.25">
      <c r="A3214">
        <v>51833</v>
      </c>
      <c r="B3214" t="s">
        <v>9638</v>
      </c>
      <c r="C3214" t="s">
        <v>2665</v>
      </c>
      <c r="D3214" t="s">
        <v>7152</v>
      </c>
      <c r="E3214" t="s">
        <v>7212</v>
      </c>
      <c r="F3214" s="1">
        <v>43301</v>
      </c>
    </row>
    <row r="3215" spans="1:7" x14ac:dyDescent="0.25">
      <c r="A3215">
        <v>51833</v>
      </c>
      <c r="B3215" t="s">
        <v>9638</v>
      </c>
      <c r="C3215" t="s">
        <v>2665</v>
      </c>
      <c r="D3215" t="s">
        <v>7152</v>
      </c>
      <c r="E3215" t="s">
        <v>7103</v>
      </c>
      <c r="F3215" s="1">
        <v>43301</v>
      </c>
    </row>
    <row r="3216" spans="1:7" x14ac:dyDescent="0.25">
      <c r="A3216">
        <v>51833</v>
      </c>
      <c r="B3216" t="s">
        <v>9638</v>
      </c>
      <c r="C3216" t="s">
        <v>2665</v>
      </c>
      <c r="D3216" t="s">
        <v>7152</v>
      </c>
      <c r="E3216" t="s">
        <v>7153</v>
      </c>
      <c r="F3216" s="1">
        <v>43301</v>
      </c>
    </row>
    <row r="3217" spans="1:7" x14ac:dyDescent="0.25">
      <c r="A3217">
        <v>51840</v>
      </c>
      <c r="B3217" t="s">
        <v>9639</v>
      </c>
      <c r="C3217" t="s">
        <v>7054</v>
      </c>
      <c r="D3217" t="s">
        <v>7044</v>
      </c>
      <c r="E3217" t="s">
        <v>7045</v>
      </c>
      <c r="F3217" s="1">
        <v>43343</v>
      </c>
      <c r="G3217" s="1">
        <v>45537</v>
      </c>
    </row>
    <row r="3218" spans="1:7" x14ac:dyDescent="0.25">
      <c r="A3218">
        <v>51871</v>
      </c>
      <c r="B3218" t="s">
        <v>9640</v>
      </c>
      <c r="C3218" t="s">
        <v>7054</v>
      </c>
      <c r="D3218" t="s">
        <v>7057</v>
      </c>
      <c r="E3218" t="s">
        <v>7103</v>
      </c>
      <c r="F3218" s="1">
        <v>43299</v>
      </c>
      <c r="G3218" s="1">
        <v>45495</v>
      </c>
    </row>
    <row r="3219" spans="1:7" x14ac:dyDescent="0.25">
      <c r="A3219">
        <v>51871</v>
      </c>
      <c r="B3219" t="s">
        <v>9641</v>
      </c>
      <c r="C3219" t="s">
        <v>7054</v>
      </c>
      <c r="D3219" t="s">
        <v>7044</v>
      </c>
      <c r="E3219" t="s">
        <v>7105</v>
      </c>
      <c r="F3219" s="1">
        <v>43299</v>
      </c>
      <c r="G3219" s="1">
        <v>45495</v>
      </c>
    </row>
    <row r="3220" spans="1:7" x14ac:dyDescent="0.25">
      <c r="A3220">
        <v>51905</v>
      </c>
      <c r="B3220" t="s">
        <v>9642</v>
      </c>
      <c r="C3220" t="s">
        <v>2665</v>
      </c>
      <c r="D3220" t="s">
        <v>7057</v>
      </c>
      <c r="E3220" t="s">
        <v>7052</v>
      </c>
      <c r="F3220" s="1">
        <v>44014</v>
      </c>
    </row>
    <row r="3221" spans="1:7" x14ac:dyDescent="0.25">
      <c r="A3221">
        <v>51905</v>
      </c>
      <c r="B3221" t="s">
        <v>9643</v>
      </c>
      <c r="C3221" t="s">
        <v>2665</v>
      </c>
      <c r="D3221" t="s">
        <v>7044</v>
      </c>
      <c r="E3221" t="s">
        <v>7052</v>
      </c>
      <c r="F3221" s="1">
        <v>43259</v>
      </c>
    </row>
    <row r="3222" spans="1:7" x14ac:dyDescent="0.25">
      <c r="A3222">
        <v>51907</v>
      </c>
      <c r="B3222" t="s">
        <v>9644</v>
      </c>
      <c r="C3222" t="s">
        <v>7124</v>
      </c>
      <c r="D3222" t="s">
        <v>7057</v>
      </c>
      <c r="E3222" t="s">
        <v>7327</v>
      </c>
      <c r="F3222" s="1">
        <v>43312</v>
      </c>
      <c r="G3222" s="1">
        <v>45230</v>
      </c>
    </row>
    <row r="3223" spans="1:7" x14ac:dyDescent="0.25">
      <c r="A3223">
        <v>51907</v>
      </c>
      <c r="B3223" t="s">
        <v>9645</v>
      </c>
      <c r="C3223" t="s">
        <v>7124</v>
      </c>
      <c r="D3223" t="s">
        <v>7044</v>
      </c>
      <c r="E3223" t="s">
        <v>7327</v>
      </c>
      <c r="F3223" s="1">
        <v>43312</v>
      </c>
      <c r="G3223" s="1">
        <v>45230</v>
      </c>
    </row>
    <row r="3224" spans="1:7" x14ac:dyDescent="0.25">
      <c r="A3224">
        <v>51914</v>
      </c>
      <c r="B3224" t="s">
        <v>9646</v>
      </c>
      <c r="C3224" t="s">
        <v>2665</v>
      </c>
      <c r="D3224" t="s">
        <v>7152</v>
      </c>
      <c r="E3224" t="s">
        <v>7327</v>
      </c>
      <c r="F3224" s="1">
        <v>43314</v>
      </c>
    </row>
    <row r="3225" spans="1:7" x14ac:dyDescent="0.25">
      <c r="A3225">
        <v>51975</v>
      </c>
      <c r="B3225" t="s">
        <v>9647</v>
      </c>
      <c r="C3225" t="s">
        <v>2665</v>
      </c>
      <c r="D3225" t="s">
        <v>7152</v>
      </c>
      <c r="E3225" t="s">
        <v>7161</v>
      </c>
      <c r="F3225" s="1">
        <v>43343</v>
      </c>
    </row>
    <row r="3226" spans="1:7" x14ac:dyDescent="0.25">
      <c r="A3226">
        <v>51978</v>
      </c>
      <c r="B3226" t="s">
        <v>9648</v>
      </c>
      <c r="C3226" t="s">
        <v>2665</v>
      </c>
      <c r="D3226" t="s">
        <v>7152</v>
      </c>
      <c r="E3226" t="s">
        <v>7161</v>
      </c>
      <c r="F3226" s="1">
        <v>43311</v>
      </c>
    </row>
    <row r="3227" spans="1:7" x14ac:dyDescent="0.25">
      <c r="A3227">
        <v>51994</v>
      </c>
      <c r="B3227" t="s">
        <v>9649</v>
      </c>
      <c r="C3227" t="s">
        <v>7054</v>
      </c>
      <c r="D3227" t="s">
        <v>7152</v>
      </c>
      <c r="E3227" t="s">
        <v>7161</v>
      </c>
      <c r="F3227" s="1">
        <v>43315</v>
      </c>
      <c r="G3227" s="1">
        <v>46003</v>
      </c>
    </row>
    <row r="3228" spans="1:7" x14ac:dyDescent="0.25">
      <c r="A3228">
        <v>51994</v>
      </c>
      <c r="B3228" t="s">
        <v>9649</v>
      </c>
      <c r="C3228" t="s">
        <v>7054</v>
      </c>
      <c r="D3228" t="s">
        <v>7152</v>
      </c>
      <c r="E3228" t="s">
        <v>7396</v>
      </c>
      <c r="F3228" s="1">
        <v>43315</v>
      </c>
      <c r="G3228" s="1">
        <v>46003</v>
      </c>
    </row>
    <row r="3229" spans="1:7" x14ac:dyDescent="0.25">
      <c r="A3229">
        <v>52033</v>
      </c>
      <c r="B3229" t="s">
        <v>9650</v>
      </c>
      <c r="C3229" t="s">
        <v>2665</v>
      </c>
      <c r="D3229" t="s">
        <v>7152</v>
      </c>
      <c r="E3229" t="s">
        <v>7161</v>
      </c>
      <c r="F3229" s="1">
        <v>43370</v>
      </c>
    </row>
    <row r="3230" spans="1:7" x14ac:dyDescent="0.25">
      <c r="A3230">
        <v>52097</v>
      </c>
      <c r="B3230" t="s">
        <v>9651</v>
      </c>
      <c r="C3230" t="s">
        <v>2665</v>
      </c>
      <c r="D3230" t="s">
        <v>7152</v>
      </c>
      <c r="E3230" t="s">
        <v>7161</v>
      </c>
      <c r="F3230" s="1">
        <v>43399</v>
      </c>
    </row>
    <row r="3231" spans="1:7" x14ac:dyDescent="0.25">
      <c r="A3231">
        <v>52097</v>
      </c>
      <c r="B3231" t="s">
        <v>9651</v>
      </c>
      <c r="C3231" t="s">
        <v>2665</v>
      </c>
      <c r="D3231" t="s">
        <v>7152</v>
      </c>
      <c r="E3231" t="s">
        <v>7396</v>
      </c>
      <c r="F3231" s="1">
        <v>43399</v>
      </c>
    </row>
    <row r="3232" spans="1:7" x14ac:dyDescent="0.25">
      <c r="A3232">
        <v>52146</v>
      </c>
      <c r="B3232" t="s">
        <v>9652</v>
      </c>
      <c r="C3232" t="s">
        <v>2665</v>
      </c>
      <c r="D3232" t="s">
        <v>7044</v>
      </c>
      <c r="E3232" t="s">
        <v>7212</v>
      </c>
      <c r="F3232" s="1">
        <v>43293</v>
      </c>
    </row>
    <row r="3233" spans="1:7" x14ac:dyDescent="0.25">
      <c r="A3233">
        <v>52146</v>
      </c>
      <c r="B3233" t="s">
        <v>9652</v>
      </c>
      <c r="C3233" t="s">
        <v>2665</v>
      </c>
      <c r="D3233" t="s">
        <v>7044</v>
      </c>
      <c r="E3233" t="s">
        <v>7155</v>
      </c>
      <c r="F3233" s="1">
        <v>43293</v>
      </c>
    </row>
    <row r="3234" spans="1:7" x14ac:dyDescent="0.25">
      <c r="A3234">
        <v>52146</v>
      </c>
      <c r="B3234" t="s">
        <v>9653</v>
      </c>
      <c r="C3234" t="s">
        <v>2665</v>
      </c>
      <c r="D3234" t="s">
        <v>7152</v>
      </c>
      <c r="E3234" t="s">
        <v>7155</v>
      </c>
      <c r="F3234" s="1">
        <v>43293</v>
      </c>
    </row>
    <row r="3235" spans="1:7" x14ac:dyDescent="0.25">
      <c r="A3235">
        <v>52196</v>
      </c>
      <c r="B3235" t="s">
        <v>9654</v>
      </c>
      <c r="C3235" t="s">
        <v>2665</v>
      </c>
      <c r="D3235" t="s">
        <v>7044</v>
      </c>
      <c r="E3235" t="s">
        <v>7327</v>
      </c>
      <c r="F3235" s="1">
        <v>43259</v>
      </c>
    </row>
    <row r="3236" spans="1:7" x14ac:dyDescent="0.25">
      <c r="A3236">
        <v>52196</v>
      </c>
      <c r="B3236" t="s">
        <v>9655</v>
      </c>
      <c r="C3236" t="s">
        <v>2665</v>
      </c>
      <c r="D3236" t="s">
        <v>7152</v>
      </c>
      <c r="E3236" t="s">
        <v>7327</v>
      </c>
      <c r="F3236" s="1">
        <v>43259</v>
      </c>
    </row>
    <row r="3237" spans="1:7" x14ac:dyDescent="0.25">
      <c r="A3237">
        <v>52232</v>
      </c>
      <c r="B3237" t="s">
        <v>9656</v>
      </c>
      <c r="C3237" t="s">
        <v>2665</v>
      </c>
      <c r="D3237" t="s">
        <v>7044</v>
      </c>
      <c r="E3237" t="s">
        <v>7052</v>
      </c>
      <c r="F3237" s="1">
        <v>43269</v>
      </c>
    </row>
    <row r="3238" spans="1:7" x14ac:dyDescent="0.25">
      <c r="A3238">
        <v>52242</v>
      </c>
      <c r="B3238" t="s">
        <v>9657</v>
      </c>
      <c r="C3238" t="s">
        <v>7054</v>
      </c>
      <c r="D3238" t="s">
        <v>7152</v>
      </c>
      <c r="E3238" t="s">
        <v>7161</v>
      </c>
      <c r="F3238" s="1">
        <v>43314</v>
      </c>
      <c r="G3238" s="1">
        <v>45447</v>
      </c>
    </row>
    <row r="3239" spans="1:7" x14ac:dyDescent="0.25">
      <c r="A3239">
        <v>52261</v>
      </c>
      <c r="B3239" t="s">
        <v>9658</v>
      </c>
      <c r="C3239" t="s">
        <v>2665</v>
      </c>
      <c r="D3239" t="s">
        <v>7152</v>
      </c>
      <c r="E3239" t="s">
        <v>7161</v>
      </c>
      <c r="F3239" s="1">
        <v>43396</v>
      </c>
    </row>
    <row r="3240" spans="1:7" x14ac:dyDescent="0.25">
      <c r="A3240">
        <v>52261</v>
      </c>
      <c r="B3240" t="s">
        <v>9658</v>
      </c>
      <c r="C3240" t="s">
        <v>2665</v>
      </c>
      <c r="D3240" t="s">
        <v>7152</v>
      </c>
      <c r="E3240" t="s">
        <v>7396</v>
      </c>
      <c r="F3240" s="1">
        <v>43396</v>
      </c>
    </row>
    <row r="3241" spans="1:7" x14ac:dyDescent="0.25">
      <c r="A3241">
        <v>52348</v>
      </c>
      <c r="B3241" t="s">
        <v>9659</v>
      </c>
      <c r="C3241" t="s">
        <v>2665</v>
      </c>
      <c r="D3241" t="s">
        <v>7057</v>
      </c>
      <c r="E3241" t="s">
        <v>7327</v>
      </c>
      <c r="F3241" s="1">
        <v>44778</v>
      </c>
    </row>
    <row r="3242" spans="1:7" x14ac:dyDescent="0.25">
      <c r="A3242">
        <v>52348</v>
      </c>
      <c r="B3242" t="s">
        <v>9660</v>
      </c>
      <c r="C3242" t="s">
        <v>2665</v>
      </c>
      <c r="D3242" t="s">
        <v>7044</v>
      </c>
      <c r="E3242" t="s">
        <v>7327</v>
      </c>
      <c r="F3242" s="1">
        <v>43363</v>
      </c>
    </row>
    <row r="3243" spans="1:7" x14ac:dyDescent="0.25">
      <c r="A3243">
        <v>52364</v>
      </c>
      <c r="B3243" t="s">
        <v>9661</v>
      </c>
      <c r="C3243" t="s">
        <v>2665</v>
      </c>
      <c r="D3243" t="s">
        <v>7044</v>
      </c>
      <c r="E3243" t="s">
        <v>7081</v>
      </c>
      <c r="F3243" s="1">
        <v>43385</v>
      </c>
    </row>
    <row r="3244" spans="1:7" x14ac:dyDescent="0.25">
      <c r="A3244">
        <v>52366</v>
      </c>
      <c r="B3244" t="s">
        <v>9662</v>
      </c>
      <c r="C3244" t="s">
        <v>2665</v>
      </c>
      <c r="D3244" t="s">
        <v>7152</v>
      </c>
      <c r="E3244" t="s">
        <v>7327</v>
      </c>
      <c r="F3244" s="1">
        <v>43362</v>
      </c>
    </row>
    <row r="3245" spans="1:7" x14ac:dyDescent="0.25">
      <c r="A3245">
        <v>52386</v>
      </c>
      <c r="B3245" t="s">
        <v>9663</v>
      </c>
      <c r="C3245" t="s">
        <v>2665</v>
      </c>
      <c r="D3245" t="s">
        <v>7044</v>
      </c>
      <c r="E3245" t="s">
        <v>7052</v>
      </c>
      <c r="F3245" s="1">
        <v>43381</v>
      </c>
    </row>
    <row r="3246" spans="1:7" x14ac:dyDescent="0.25">
      <c r="A3246">
        <v>52473</v>
      </c>
      <c r="B3246" t="s">
        <v>9664</v>
      </c>
      <c r="C3246" t="s">
        <v>2665</v>
      </c>
      <c r="D3246" t="s">
        <v>7152</v>
      </c>
      <c r="E3246" t="s">
        <v>7327</v>
      </c>
      <c r="F3246" s="1">
        <v>43368</v>
      </c>
    </row>
    <row r="3247" spans="1:7" x14ac:dyDescent="0.25">
      <c r="A3247">
        <v>52476</v>
      </c>
      <c r="B3247" t="s">
        <v>9665</v>
      </c>
      <c r="C3247" t="s">
        <v>2665</v>
      </c>
      <c r="D3247" t="s">
        <v>7152</v>
      </c>
      <c r="E3247" t="s">
        <v>7327</v>
      </c>
      <c r="F3247" s="1">
        <v>43416</v>
      </c>
    </row>
    <row r="3248" spans="1:7" x14ac:dyDescent="0.25">
      <c r="A3248">
        <v>52537</v>
      </c>
      <c r="B3248" t="s">
        <v>9666</v>
      </c>
      <c r="C3248" t="s">
        <v>2665</v>
      </c>
      <c r="D3248" t="s">
        <v>7044</v>
      </c>
      <c r="E3248" t="s">
        <v>7327</v>
      </c>
      <c r="F3248" s="1">
        <v>44180</v>
      </c>
    </row>
    <row r="3249" spans="1:7" x14ac:dyDescent="0.25">
      <c r="A3249">
        <v>52537</v>
      </c>
      <c r="B3249" t="s">
        <v>9667</v>
      </c>
      <c r="C3249" t="s">
        <v>2665</v>
      </c>
      <c r="D3249" t="s">
        <v>7152</v>
      </c>
      <c r="E3249" t="s">
        <v>7327</v>
      </c>
      <c r="F3249" s="1">
        <v>43453</v>
      </c>
    </row>
    <row r="3250" spans="1:7" x14ac:dyDescent="0.25">
      <c r="A3250">
        <v>52704</v>
      </c>
      <c r="B3250" t="s">
        <v>9668</v>
      </c>
      <c r="C3250" t="s">
        <v>2665</v>
      </c>
      <c r="D3250" t="s">
        <v>7152</v>
      </c>
      <c r="E3250" t="s">
        <v>7161</v>
      </c>
      <c r="F3250" s="1">
        <v>43434</v>
      </c>
    </row>
    <row r="3251" spans="1:7" x14ac:dyDescent="0.25">
      <c r="A3251">
        <v>52704</v>
      </c>
      <c r="B3251" t="s">
        <v>9668</v>
      </c>
      <c r="C3251" t="s">
        <v>2665</v>
      </c>
      <c r="D3251" t="s">
        <v>7152</v>
      </c>
      <c r="E3251" t="s">
        <v>7396</v>
      </c>
      <c r="F3251" s="1">
        <v>43434</v>
      </c>
    </row>
    <row r="3252" spans="1:7" x14ac:dyDescent="0.25">
      <c r="A3252">
        <v>52725</v>
      </c>
      <c r="B3252" t="s">
        <v>9669</v>
      </c>
      <c r="C3252" t="s">
        <v>2665</v>
      </c>
      <c r="D3252" t="s">
        <v>7057</v>
      </c>
      <c r="E3252" t="s">
        <v>7327</v>
      </c>
      <c r="F3252" s="1">
        <v>43405</v>
      </c>
    </row>
    <row r="3253" spans="1:7" x14ac:dyDescent="0.25">
      <c r="A3253">
        <v>52725</v>
      </c>
      <c r="B3253" t="s">
        <v>9670</v>
      </c>
      <c r="C3253" t="s">
        <v>2665</v>
      </c>
      <c r="D3253" t="s">
        <v>7044</v>
      </c>
      <c r="E3253" t="s">
        <v>7327</v>
      </c>
      <c r="F3253" s="1">
        <v>43405</v>
      </c>
    </row>
    <row r="3254" spans="1:7" x14ac:dyDescent="0.25">
      <c r="A3254">
        <v>52732</v>
      </c>
      <c r="B3254" t="s">
        <v>9671</v>
      </c>
      <c r="C3254" t="s">
        <v>2665</v>
      </c>
      <c r="D3254" t="s">
        <v>7057</v>
      </c>
      <c r="E3254" t="s">
        <v>7048</v>
      </c>
      <c r="F3254" s="1">
        <v>45779</v>
      </c>
    </row>
    <row r="3255" spans="1:7" x14ac:dyDescent="0.25">
      <c r="A3255">
        <v>52732</v>
      </c>
      <c r="B3255" t="s">
        <v>9672</v>
      </c>
      <c r="C3255" t="s">
        <v>2665</v>
      </c>
      <c r="D3255" t="s">
        <v>7044</v>
      </c>
      <c r="E3255" t="s">
        <v>7048</v>
      </c>
      <c r="F3255" s="1">
        <v>43921</v>
      </c>
    </row>
    <row r="3256" spans="1:7" x14ac:dyDescent="0.25">
      <c r="A3256">
        <v>52732</v>
      </c>
      <c r="B3256" t="s">
        <v>9672</v>
      </c>
      <c r="C3256" t="s">
        <v>2665</v>
      </c>
      <c r="D3256" t="s">
        <v>7044</v>
      </c>
      <c r="E3256" t="s">
        <v>7045</v>
      </c>
      <c r="F3256" s="1">
        <v>43431</v>
      </c>
    </row>
    <row r="3257" spans="1:7" x14ac:dyDescent="0.25">
      <c r="A3257">
        <v>52732</v>
      </c>
      <c r="B3257" t="s">
        <v>9672</v>
      </c>
      <c r="C3257" t="s">
        <v>2665</v>
      </c>
      <c r="D3257" t="s">
        <v>7044</v>
      </c>
      <c r="E3257" t="s">
        <v>7081</v>
      </c>
      <c r="F3257" s="1">
        <v>43921</v>
      </c>
    </row>
    <row r="3258" spans="1:7" x14ac:dyDescent="0.25">
      <c r="A3258">
        <v>52765</v>
      </c>
      <c r="B3258" t="s">
        <v>9673</v>
      </c>
      <c r="C3258" t="s">
        <v>2665</v>
      </c>
      <c r="D3258" t="s">
        <v>7152</v>
      </c>
      <c r="E3258" t="s">
        <v>7327</v>
      </c>
      <c r="F3258" s="1">
        <v>43446</v>
      </c>
    </row>
    <row r="3259" spans="1:7" x14ac:dyDescent="0.25">
      <c r="A3259">
        <v>52794</v>
      </c>
      <c r="B3259" t="s">
        <v>9674</v>
      </c>
      <c r="C3259" t="s">
        <v>2665</v>
      </c>
      <c r="D3259" t="s">
        <v>7044</v>
      </c>
      <c r="E3259" t="s">
        <v>7048</v>
      </c>
      <c r="F3259" s="1">
        <v>43360</v>
      </c>
    </row>
    <row r="3260" spans="1:7" x14ac:dyDescent="0.25">
      <c r="A3260">
        <v>52801</v>
      </c>
      <c r="B3260" t="s">
        <v>9675</v>
      </c>
      <c r="C3260" t="s">
        <v>2665</v>
      </c>
      <c r="D3260" t="s">
        <v>7152</v>
      </c>
      <c r="E3260" t="s">
        <v>7327</v>
      </c>
      <c r="F3260" s="1">
        <v>43493</v>
      </c>
    </row>
    <row r="3261" spans="1:7" x14ac:dyDescent="0.25">
      <c r="A3261">
        <v>52819</v>
      </c>
      <c r="B3261" t="s">
        <v>9676</v>
      </c>
      <c r="C3261" t="s">
        <v>2665</v>
      </c>
      <c r="D3261" t="s">
        <v>7152</v>
      </c>
      <c r="E3261" t="s">
        <v>7048</v>
      </c>
      <c r="F3261" s="1">
        <v>43363</v>
      </c>
    </row>
    <row r="3262" spans="1:7" x14ac:dyDescent="0.25">
      <c r="A3262">
        <v>52819</v>
      </c>
      <c r="B3262" t="s">
        <v>9676</v>
      </c>
      <c r="C3262" t="s">
        <v>2665</v>
      </c>
      <c r="D3262" t="s">
        <v>7152</v>
      </c>
      <c r="E3262" t="s">
        <v>7103</v>
      </c>
      <c r="F3262" s="1">
        <v>43363</v>
      </c>
    </row>
    <row r="3263" spans="1:7" x14ac:dyDescent="0.25">
      <c r="A3263">
        <v>52894</v>
      </c>
      <c r="B3263" t="s">
        <v>9677</v>
      </c>
      <c r="C3263" t="s">
        <v>2665</v>
      </c>
      <c r="D3263" t="s">
        <v>7152</v>
      </c>
      <c r="E3263" t="s">
        <v>7103</v>
      </c>
      <c r="F3263" s="1">
        <v>43402</v>
      </c>
    </row>
    <row r="3264" spans="1:7" x14ac:dyDescent="0.25">
      <c r="A3264">
        <v>52894</v>
      </c>
      <c r="B3264" t="s">
        <v>9677</v>
      </c>
      <c r="C3264" t="s">
        <v>2665</v>
      </c>
      <c r="D3264" t="s">
        <v>7152</v>
      </c>
      <c r="E3264" t="s">
        <v>7161</v>
      </c>
      <c r="F3264" s="1">
        <v>43402</v>
      </c>
    </row>
    <row r="3265" spans="1:7" x14ac:dyDescent="0.25">
      <c r="A3265">
        <v>52894</v>
      </c>
      <c r="B3265" t="s">
        <v>9677</v>
      </c>
      <c r="C3265" t="s">
        <v>2665</v>
      </c>
      <c r="D3265" t="s">
        <v>7152</v>
      </c>
      <c r="E3265" t="s">
        <v>7153</v>
      </c>
      <c r="F3265" s="1">
        <v>43402</v>
      </c>
    </row>
    <row r="3266" spans="1:7" x14ac:dyDescent="0.25">
      <c r="A3266">
        <v>52894</v>
      </c>
      <c r="B3266" t="s">
        <v>9677</v>
      </c>
      <c r="C3266" t="s">
        <v>2665</v>
      </c>
      <c r="D3266" t="s">
        <v>7152</v>
      </c>
      <c r="E3266" t="s">
        <v>7154</v>
      </c>
      <c r="F3266" s="1">
        <v>43402</v>
      </c>
    </row>
    <row r="3267" spans="1:7" x14ac:dyDescent="0.25">
      <c r="A3267">
        <v>52894</v>
      </c>
      <c r="B3267" t="s">
        <v>9677</v>
      </c>
      <c r="C3267" t="s">
        <v>2665</v>
      </c>
      <c r="D3267" t="s">
        <v>7152</v>
      </c>
      <c r="E3267" t="s">
        <v>7048</v>
      </c>
      <c r="F3267" s="1">
        <v>43402</v>
      </c>
    </row>
    <row r="3268" spans="1:7" x14ac:dyDescent="0.25">
      <c r="A3268">
        <v>52965</v>
      </c>
      <c r="B3268" t="s">
        <v>9678</v>
      </c>
      <c r="C3268" t="s">
        <v>2665</v>
      </c>
      <c r="D3268" t="s">
        <v>7044</v>
      </c>
      <c r="E3268" t="s">
        <v>7228</v>
      </c>
      <c r="F3268" s="1">
        <v>43455</v>
      </c>
    </row>
    <row r="3269" spans="1:7" x14ac:dyDescent="0.25">
      <c r="A3269">
        <v>52966</v>
      </c>
      <c r="B3269" t="s">
        <v>9679</v>
      </c>
      <c r="C3269" t="s">
        <v>2665</v>
      </c>
      <c r="D3269" t="s">
        <v>7152</v>
      </c>
      <c r="E3269" t="s">
        <v>7327</v>
      </c>
      <c r="F3269" s="1">
        <v>43441</v>
      </c>
    </row>
    <row r="3270" spans="1:7" x14ac:dyDescent="0.25">
      <c r="A3270">
        <v>53028</v>
      </c>
      <c r="B3270" t="s">
        <v>9680</v>
      </c>
      <c r="C3270" t="s">
        <v>2665</v>
      </c>
      <c r="D3270" t="s">
        <v>7152</v>
      </c>
      <c r="E3270" t="s">
        <v>7103</v>
      </c>
      <c r="F3270" s="1">
        <v>43481</v>
      </c>
    </row>
    <row r="3271" spans="1:7" x14ac:dyDescent="0.25">
      <c r="A3271">
        <v>53028</v>
      </c>
      <c r="B3271" t="s">
        <v>9680</v>
      </c>
      <c r="C3271" t="s">
        <v>2665</v>
      </c>
      <c r="D3271" t="s">
        <v>7152</v>
      </c>
      <c r="E3271" t="s">
        <v>7153</v>
      </c>
      <c r="F3271" s="1">
        <v>43481</v>
      </c>
    </row>
    <row r="3272" spans="1:7" x14ac:dyDescent="0.25">
      <c r="A3272">
        <v>53028</v>
      </c>
      <c r="B3272" t="s">
        <v>9680</v>
      </c>
      <c r="C3272" t="s">
        <v>2665</v>
      </c>
      <c r="D3272" t="s">
        <v>7152</v>
      </c>
      <c r="E3272" t="s">
        <v>7154</v>
      </c>
      <c r="F3272" s="1">
        <v>43481</v>
      </c>
    </row>
    <row r="3273" spans="1:7" x14ac:dyDescent="0.25">
      <c r="A3273">
        <v>53028</v>
      </c>
      <c r="B3273" t="s">
        <v>9680</v>
      </c>
      <c r="C3273" t="s">
        <v>2665</v>
      </c>
      <c r="D3273" t="s">
        <v>7152</v>
      </c>
      <c r="E3273" t="s">
        <v>7155</v>
      </c>
      <c r="F3273" s="1">
        <v>45742</v>
      </c>
    </row>
    <row r="3274" spans="1:7" x14ac:dyDescent="0.25">
      <c r="A3274">
        <v>53032</v>
      </c>
      <c r="B3274" t="s">
        <v>9681</v>
      </c>
      <c r="C3274" t="s">
        <v>2665</v>
      </c>
      <c r="D3274" t="s">
        <v>7044</v>
      </c>
      <c r="E3274" t="s">
        <v>7045</v>
      </c>
      <c r="F3274" s="1">
        <v>43405</v>
      </c>
    </row>
    <row r="3275" spans="1:7" x14ac:dyDescent="0.25">
      <c r="A3275">
        <v>53032</v>
      </c>
      <c r="B3275" t="s">
        <v>9681</v>
      </c>
      <c r="C3275" t="s">
        <v>2665</v>
      </c>
      <c r="D3275" t="s">
        <v>7044</v>
      </c>
      <c r="E3275" t="s">
        <v>7050</v>
      </c>
      <c r="F3275" s="1">
        <v>43405</v>
      </c>
    </row>
    <row r="3276" spans="1:7" x14ac:dyDescent="0.25">
      <c r="A3276">
        <v>53101</v>
      </c>
      <c r="B3276" t="s">
        <v>9682</v>
      </c>
      <c r="C3276" t="s">
        <v>2665</v>
      </c>
      <c r="D3276" t="s">
        <v>7152</v>
      </c>
      <c r="E3276" t="s">
        <v>7212</v>
      </c>
      <c r="F3276" s="1">
        <v>43518</v>
      </c>
    </row>
    <row r="3277" spans="1:7" x14ac:dyDescent="0.25">
      <c r="A3277">
        <v>53101</v>
      </c>
      <c r="B3277" t="s">
        <v>9682</v>
      </c>
      <c r="C3277" t="s">
        <v>2665</v>
      </c>
      <c r="D3277" t="s">
        <v>7152</v>
      </c>
      <c r="E3277" t="s">
        <v>7155</v>
      </c>
      <c r="F3277" s="1">
        <v>43518</v>
      </c>
    </row>
    <row r="3278" spans="1:7" x14ac:dyDescent="0.25">
      <c r="A3278">
        <v>53170</v>
      </c>
      <c r="B3278" t="s">
        <v>9683</v>
      </c>
      <c r="C3278" t="s">
        <v>2665</v>
      </c>
      <c r="D3278" t="s">
        <v>7152</v>
      </c>
      <c r="E3278" t="s">
        <v>7228</v>
      </c>
      <c r="F3278" s="1">
        <v>43587</v>
      </c>
    </row>
    <row r="3279" spans="1:7" x14ac:dyDescent="0.25">
      <c r="A3279">
        <v>53170</v>
      </c>
      <c r="B3279" t="s">
        <v>9683</v>
      </c>
      <c r="C3279" t="s">
        <v>2665</v>
      </c>
      <c r="D3279" t="s">
        <v>7152</v>
      </c>
      <c r="E3279" t="s">
        <v>7212</v>
      </c>
      <c r="F3279" s="1">
        <v>43587</v>
      </c>
    </row>
    <row r="3280" spans="1:7" x14ac:dyDescent="0.25">
      <c r="A3280">
        <v>53266</v>
      </c>
      <c r="B3280" t="s">
        <v>9684</v>
      </c>
      <c r="C3280" t="s">
        <v>2665</v>
      </c>
      <c r="D3280" t="s">
        <v>7044</v>
      </c>
      <c r="E3280" t="s">
        <v>7048</v>
      </c>
      <c r="F3280" s="1">
        <v>43644</v>
      </c>
    </row>
    <row r="3281" spans="1:7" x14ac:dyDescent="0.25">
      <c r="A3281">
        <v>53267</v>
      </c>
      <c r="B3281" t="s">
        <v>9685</v>
      </c>
      <c r="C3281" t="s">
        <v>2665</v>
      </c>
      <c r="D3281" t="s">
        <v>7152</v>
      </c>
      <c r="E3281" t="s">
        <v>7161</v>
      </c>
      <c r="F3281" s="1">
        <v>43472</v>
      </c>
    </row>
    <row r="3282" spans="1:7" x14ac:dyDescent="0.25">
      <c r="A3282">
        <v>53267</v>
      </c>
      <c r="B3282" t="s">
        <v>9685</v>
      </c>
      <c r="C3282" t="s">
        <v>2665</v>
      </c>
      <c r="D3282" t="s">
        <v>7152</v>
      </c>
      <c r="E3282" t="s">
        <v>7396</v>
      </c>
      <c r="F3282" s="1">
        <v>43472</v>
      </c>
    </row>
    <row r="3283" spans="1:7" x14ac:dyDescent="0.25">
      <c r="A3283">
        <v>53268</v>
      </c>
      <c r="B3283" t="s">
        <v>9686</v>
      </c>
      <c r="C3283" t="s">
        <v>2665</v>
      </c>
      <c r="D3283" t="s">
        <v>7057</v>
      </c>
      <c r="E3283" t="s">
        <v>7048</v>
      </c>
      <c r="F3283" s="1">
        <v>43461</v>
      </c>
    </row>
    <row r="3284" spans="1:7" x14ac:dyDescent="0.25">
      <c r="A3284">
        <v>53268</v>
      </c>
      <c r="B3284" t="s">
        <v>9687</v>
      </c>
      <c r="C3284" t="s">
        <v>2665</v>
      </c>
      <c r="D3284" t="s">
        <v>7044</v>
      </c>
      <c r="E3284" t="s">
        <v>7048</v>
      </c>
      <c r="F3284" s="1">
        <v>43461</v>
      </c>
    </row>
    <row r="3285" spans="1:7" x14ac:dyDescent="0.25">
      <c r="A3285">
        <v>53269</v>
      </c>
      <c r="B3285" t="s">
        <v>9688</v>
      </c>
      <c r="C3285" t="s">
        <v>2665</v>
      </c>
      <c r="D3285" t="s">
        <v>7044</v>
      </c>
      <c r="E3285" t="s">
        <v>7228</v>
      </c>
      <c r="F3285" s="1">
        <v>43501</v>
      </c>
    </row>
    <row r="3286" spans="1:7" x14ac:dyDescent="0.25">
      <c r="A3286">
        <v>53306</v>
      </c>
      <c r="B3286" t="s">
        <v>9689</v>
      </c>
      <c r="C3286" t="s">
        <v>2665</v>
      </c>
      <c r="D3286" t="s">
        <v>7152</v>
      </c>
      <c r="E3286" t="s">
        <v>8646</v>
      </c>
      <c r="F3286" s="1">
        <v>43634</v>
      </c>
    </row>
    <row r="3287" spans="1:7" x14ac:dyDescent="0.25">
      <c r="A3287">
        <v>53306</v>
      </c>
      <c r="B3287" t="s">
        <v>9689</v>
      </c>
      <c r="C3287" t="s">
        <v>2665</v>
      </c>
      <c r="D3287" t="s">
        <v>7152</v>
      </c>
      <c r="E3287" t="s">
        <v>7395</v>
      </c>
      <c r="F3287" s="1">
        <v>43634</v>
      </c>
    </row>
    <row r="3288" spans="1:7" x14ac:dyDescent="0.25">
      <c r="A3288">
        <v>53306</v>
      </c>
      <c r="B3288" t="s">
        <v>9689</v>
      </c>
      <c r="C3288" t="s">
        <v>2665</v>
      </c>
      <c r="D3288" t="s">
        <v>7152</v>
      </c>
      <c r="E3288" t="s">
        <v>7161</v>
      </c>
      <c r="F3288" s="1">
        <v>43634</v>
      </c>
    </row>
    <row r="3289" spans="1:7" x14ac:dyDescent="0.25">
      <c r="A3289">
        <v>53306</v>
      </c>
      <c r="B3289" t="s">
        <v>9689</v>
      </c>
      <c r="C3289" t="s">
        <v>2665</v>
      </c>
      <c r="D3289" t="s">
        <v>7152</v>
      </c>
      <c r="E3289" t="s">
        <v>7396</v>
      </c>
      <c r="F3289" s="1">
        <v>46098</v>
      </c>
    </row>
    <row r="3290" spans="1:7" x14ac:dyDescent="0.25">
      <c r="A3290">
        <v>53377</v>
      </c>
      <c r="B3290" t="s">
        <v>9690</v>
      </c>
      <c r="C3290" t="s">
        <v>2665</v>
      </c>
      <c r="D3290" t="s">
        <v>7152</v>
      </c>
      <c r="E3290" t="s">
        <v>8985</v>
      </c>
      <c r="F3290" s="1">
        <v>43578</v>
      </c>
    </row>
    <row r="3291" spans="1:7" x14ac:dyDescent="0.25">
      <c r="A3291">
        <v>53377</v>
      </c>
      <c r="B3291" t="s">
        <v>9690</v>
      </c>
      <c r="C3291" t="s">
        <v>2665</v>
      </c>
      <c r="D3291" t="s">
        <v>7152</v>
      </c>
      <c r="E3291" t="s">
        <v>7212</v>
      </c>
      <c r="F3291" s="1">
        <v>43578</v>
      </c>
    </row>
    <row r="3292" spans="1:7" x14ac:dyDescent="0.25">
      <c r="A3292">
        <v>53378</v>
      </c>
      <c r="B3292" t="s">
        <v>9691</v>
      </c>
      <c r="C3292" t="s">
        <v>2665</v>
      </c>
      <c r="D3292" t="s">
        <v>7057</v>
      </c>
      <c r="E3292" t="s">
        <v>7327</v>
      </c>
      <c r="F3292" s="1">
        <v>43489</v>
      </c>
    </row>
    <row r="3293" spans="1:7" x14ac:dyDescent="0.25">
      <c r="A3293">
        <v>53378</v>
      </c>
      <c r="B3293" t="s">
        <v>9692</v>
      </c>
      <c r="C3293" t="s">
        <v>2665</v>
      </c>
      <c r="D3293" t="s">
        <v>7044</v>
      </c>
      <c r="E3293" t="s">
        <v>7327</v>
      </c>
      <c r="F3293" s="1">
        <v>43489</v>
      </c>
    </row>
    <row r="3294" spans="1:7" x14ac:dyDescent="0.25">
      <c r="A3294">
        <v>53410</v>
      </c>
      <c r="B3294" t="s">
        <v>9693</v>
      </c>
      <c r="C3294" t="s">
        <v>2665</v>
      </c>
      <c r="D3294" t="s">
        <v>7152</v>
      </c>
      <c r="E3294" t="s">
        <v>7327</v>
      </c>
      <c r="F3294" s="1">
        <v>43461</v>
      </c>
    </row>
    <row r="3295" spans="1:7" x14ac:dyDescent="0.25">
      <c r="A3295">
        <v>53412</v>
      </c>
      <c r="B3295" t="s">
        <v>9694</v>
      </c>
      <c r="C3295" t="s">
        <v>2665</v>
      </c>
      <c r="D3295" t="s">
        <v>7044</v>
      </c>
      <c r="E3295" t="s">
        <v>7159</v>
      </c>
      <c r="F3295" s="1">
        <v>43530</v>
      </c>
    </row>
    <row r="3296" spans="1:7" x14ac:dyDescent="0.25">
      <c r="A3296">
        <v>53495</v>
      </c>
      <c r="B3296" t="s">
        <v>9695</v>
      </c>
      <c r="C3296" t="s">
        <v>7054</v>
      </c>
      <c r="D3296" t="s">
        <v>7057</v>
      </c>
      <c r="E3296" t="s">
        <v>7064</v>
      </c>
      <c r="F3296" s="1">
        <v>44511</v>
      </c>
      <c r="G3296" s="1">
        <v>45900</v>
      </c>
    </row>
    <row r="3297" spans="1:7" x14ac:dyDescent="0.25">
      <c r="A3297">
        <v>53495</v>
      </c>
      <c r="B3297" t="s">
        <v>9696</v>
      </c>
      <c r="C3297" t="s">
        <v>7054</v>
      </c>
      <c r="D3297" t="s">
        <v>7044</v>
      </c>
      <c r="E3297" t="s">
        <v>7064</v>
      </c>
      <c r="F3297" s="1">
        <v>43424</v>
      </c>
      <c r="G3297" s="1">
        <v>45900</v>
      </c>
    </row>
    <row r="3298" spans="1:7" x14ac:dyDescent="0.25">
      <c r="A3298">
        <v>53548</v>
      </c>
      <c r="B3298" t="s">
        <v>9697</v>
      </c>
      <c r="C3298" t="s">
        <v>2665</v>
      </c>
      <c r="D3298" t="s">
        <v>7152</v>
      </c>
      <c r="E3298" t="s">
        <v>7327</v>
      </c>
      <c r="F3298" s="1">
        <v>43452</v>
      </c>
    </row>
    <row r="3299" spans="1:7" x14ac:dyDescent="0.25">
      <c r="A3299">
        <v>53604</v>
      </c>
      <c r="B3299" t="s">
        <v>9698</v>
      </c>
      <c r="C3299" t="s">
        <v>7054</v>
      </c>
      <c r="D3299" t="s">
        <v>7152</v>
      </c>
      <c r="E3299" t="s">
        <v>7327</v>
      </c>
      <c r="F3299" s="1">
        <v>43544</v>
      </c>
      <c r="G3299" s="1">
        <v>45901</v>
      </c>
    </row>
    <row r="3300" spans="1:7" x14ac:dyDescent="0.25">
      <c r="A3300">
        <v>53608</v>
      </c>
      <c r="B3300" t="s">
        <v>9699</v>
      </c>
      <c r="C3300" t="s">
        <v>7054</v>
      </c>
      <c r="D3300" t="s">
        <v>7152</v>
      </c>
      <c r="E3300" t="s">
        <v>7327</v>
      </c>
      <c r="F3300" s="1">
        <v>43495</v>
      </c>
      <c r="G3300" s="1">
        <v>45104</v>
      </c>
    </row>
    <row r="3301" spans="1:7" x14ac:dyDescent="0.25">
      <c r="A3301">
        <v>53671</v>
      </c>
      <c r="B3301" t="s">
        <v>9700</v>
      </c>
      <c r="C3301" t="s">
        <v>2665</v>
      </c>
      <c r="D3301" t="s">
        <v>7152</v>
      </c>
      <c r="E3301" t="s">
        <v>7327</v>
      </c>
      <c r="F3301" s="1">
        <v>43593</v>
      </c>
    </row>
    <row r="3302" spans="1:7" x14ac:dyDescent="0.25">
      <c r="A3302">
        <v>53672</v>
      </c>
      <c r="B3302" t="s">
        <v>9701</v>
      </c>
      <c r="C3302" t="s">
        <v>7214</v>
      </c>
      <c r="D3302" t="s">
        <v>7152</v>
      </c>
      <c r="E3302" t="s">
        <v>7103</v>
      </c>
      <c r="F3302" s="1">
        <v>43943</v>
      </c>
      <c r="G3302" s="1">
        <v>45666</v>
      </c>
    </row>
    <row r="3303" spans="1:7" x14ac:dyDescent="0.25">
      <c r="A3303">
        <v>53672</v>
      </c>
      <c r="B3303" t="s">
        <v>9701</v>
      </c>
      <c r="C3303" t="s">
        <v>7214</v>
      </c>
      <c r="D3303" t="s">
        <v>7152</v>
      </c>
      <c r="E3303" t="s">
        <v>7212</v>
      </c>
      <c r="F3303" s="1">
        <v>43943</v>
      </c>
      <c r="G3303" s="1">
        <v>45666</v>
      </c>
    </row>
    <row r="3304" spans="1:7" x14ac:dyDescent="0.25">
      <c r="A3304">
        <v>53673</v>
      </c>
      <c r="B3304" t="s">
        <v>9702</v>
      </c>
      <c r="C3304" t="s">
        <v>2665</v>
      </c>
      <c r="D3304" t="s">
        <v>7057</v>
      </c>
      <c r="E3304" t="s">
        <v>7048</v>
      </c>
      <c r="F3304" s="1">
        <v>43476</v>
      </c>
    </row>
    <row r="3305" spans="1:7" x14ac:dyDescent="0.25">
      <c r="A3305">
        <v>53673</v>
      </c>
      <c r="B3305" t="s">
        <v>9703</v>
      </c>
      <c r="C3305" t="s">
        <v>2665</v>
      </c>
      <c r="D3305" t="s">
        <v>7044</v>
      </c>
      <c r="E3305" t="s">
        <v>7048</v>
      </c>
      <c r="F3305" s="1">
        <v>43476</v>
      </c>
    </row>
    <row r="3306" spans="1:7" x14ac:dyDescent="0.25">
      <c r="A3306">
        <v>53742</v>
      </c>
      <c r="B3306" t="s">
        <v>9704</v>
      </c>
      <c r="C3306" t="s">
        <v>2665</v>
      </c>
      <c r="D3306" t="s">
        <v>7152</v>
      </c>
      <c r="E3306" t="s">
        <v>7327</v>
      </c>
      <c r="F3306" s="1">
        <v>43502</v>
      </c>
    </row>
    <row r="3307" spans="1:7" x14ac:dyDescent="0.25">
      <c r="A3307">
        <v>53743</v>
      </c>
      <c r="B3307" t="s">
        <v>9705</v>
      </c>
      <c r="C3307" t="s">
        <v>2665</v>
      </c>
      <c r="D3307" t="s">
        <v>7044</v>
      </c>
      <c r="E3307" t="s">
        <v>7045</v>
      </c>
      <c r="F3307" s="1">
        <v>43544</v>
      </c>
    </row>
    <row r="3308" spans="1:7" x14ac:dyDescent="0.25">
      <c r="A3308">
        <v>53743</v>
      </c>
      <c r="B3308" t="s">
        <v>9705</v>
      </c>
      <c r="C3308" t="s">
        <v>2665</v>
      </c>
      <c r="D3308" t="s">
        <v>7044</v>
      </c>
      <c r="E3308" t="s">
        <v>7050</v>
      </c>
      <c r="F3308" s="1">
        <v>43544</v>
      </c>
    </row>
    <row r="3309" spans="1:7" x14ac:dyDescent="0.25">
      <c r="A3309">
        <v>53764</v>
      </c>
      <c r="B3309" t="s">
        <v>9706</v>
      </c>
      <c r="C3309" t="s">
        <v>7054</v>
      </c>
      <c r="D3309" t="s">
        <v>7044</v>
      </c>
      <c r="E3309" t="s">
        <v>7045</v>
      </c>
      <c r="F3309" s="1">
        <v>43573</v>
      </c>
      <c r="G3309" s="1">
        <v>45391</v>
      </c>
    </row>
    <row r="3310" spans="1:7" x14ac:dyDescent="0.25">
      <c r="A3310">
        <v>53764</v>
      </c>
      <c r="B3310" t="s">
        <v>9706</v>
      </c>
      <c r="C3310" t="s">
        <v>7054</v>
      </c>
      <c r="D3310" t="s">
        <v>7044</v>
      </c>
      <c r="E3310" t="s">
        <v>7115</v>
      </c>
      <c r="F3310" s="1">
        <v>43573</v>
      </c>
      <c r="G3310" s="1">
        <v>45391</v>
      </c>
    </row>
    <row r="3311" spans="1:7" x14ac:dyDescent="0.25">
      <c r="A3311">
        <v>53774</v>
      </c>
      <c r="B3311" t="s">
        <v>9707</v>
      </c>
      <c r="C3311" t="s">
        <v>7054</v>
      </c>
      <c r="D3311" t="s">
        <v>7044</v>
      </c>
      <c r="E3311" t="s">
        <v>7161</v>
      </c>
      <c r="F3311" s="1">
        <v>43623</v>
      </c>
      <c r="G3311" s="1">
        <v>45860</v>
      </c>
    </row>
    <row r="3312" spans="1:7" x14ac:dyDescent="0.25">
      <c r="A3312">
        <v>53774</v>
      </c>
      <c r="B3312" t="s">
        <v>9708</v>
      </c>
      <c r="C3312" t="s">
        <v>2665</v>
      </c>
      <c r="D3312" t="s">
        <v>7152</v>
      </c>
      <c r="E3312" t="s">
        <v>7161</v>
      </c>
      <c r="F3312" s="1">
        <v>43623</v>
      </c>
    </row>
    <row r="3313" spans="1:7" x14ac:dyDescent="0.25">
      <c r="A3313">
        <v>53774</v>
      </c>
      <c r="B3313" t="s">
        <v>9708</v>
      </c>
      <c r="C3313" t="s">
        <v>2665</v>
      </c>
      <c r="D3313" t="s">
        <v>7152</v>
      </c>
      <c r="E3313" t="s">
        <v>7153</v>
      </c>
      <c r="F3313" s="1">
        <v>44271</v>
      </c>
    </row>
    <row r="3314" spans="1:7" x14ac:dyDescent="0.25">
      <c r="A3314">
        <v>53777</v>
      </c>
      <c r="B3314" t="s">
        <v>9709</v>
      </c>
      <c r="C3314" t="s">
        <v>2665</v>
      </c>
      <c r="D3314" t="s">
        <v>7044</v>
      </c>
      <c r="E3314" t="s">
        <v>7327</v>
      </c>
      <c r="F3314" s="1">
        <v>43543</v>
      </c>
    </row>
    <row r="3315" spans="1:7" x14ac:dyDescent="0.25">
      <c r="A3315">
        <v>53777</v>
      </c>
      <c r="B3315" t="s">
        <v>9710</v>
      </c>
      <c r="C3315" t="s">
        <v>2665</v>
      </c>
      <c r="D3315" t="s">
        <v>7152</v>
      </c>
      <c r="E3315" t="s">
        <v>7327</v>
      </c>
      <c r="F3315" s="1">
        <v>43543</v>
      </c>
    </row>
    <row r="3316" spans="1:7" x14ac:dyDescent="0.25">
      <c r="A3316">
        <v>53818</v>
      </c>
      <c r="B3316" t="s">
        <v>9711</v>
      </c>
      <c r="C3316" t="s">
        <v>2665</v>
      </c>
      <c r="D3316" t="s">
        <v>7057</v>
      </c>
      <c r="E3316" t="s">
        <v>7159</v>
      </c>
      <c r="F3316" s="1">
        <v>43626</v>
      </c>
    </row>
    <row r="3317" spans="1:7" x14ac:dyDescent="0.25">
      <c r="A3317">
        <v>53818</v>
      </c>
      <c r="B3317" t="s">
        <v>9712</v>
      </c>
      <c r="C3317" t="s">
        <v>2665</v>
      </c>
      <c r="D3317" t="s">
        <v>7044</v>
      </c>
      <c r="E3317" t="s">
        <v>7159</v>
      </c>
      <c r="F3317" s="1">
        <v>43626</v>
      </c>
    </row>
    <row r="3318" spans="1:7" x14ac:dyDescent="0.25">
      <c r="A3318">
        <v>53857</v>
      </c>
      <c r="B3318" t="s">
        <v>9713</v>
      </c>
      <c r="C3318" t="s">
        <v>2665</v>
      </c>
      <c r="D3318" t="s">
        <v>7152</v>
      </c>
      <c r="E3318" t="s">
        <v>7327</v>
      </c>
      <c r="F3318" s="1">
        <v>43655</v>
      </c>
    </row>
    <row r="3319" spans="1:7" x14ac:dyDescent="0.25">
      <c r="A3319">
        <v>53858</v>
      </c>
      <c r="B3319" t="s">
        <v>9714</v>
      </c>
      <c r="C3319" t="s">
        <v>2665</v>
      </c>
      <c r="D3319" t="s">
        <v>7152</v>
      </c>
      <c r="E3319" t="s">
        <v>7161</v>
      </c>
      <c r="F3319" s="1">
        <v>43584</v>
      </c>
    </row>
    <row r="3320" spans="1:7" x14ac:dyDescent="0.25">
      <c r="A3320">
        <v>53858</v>
      </c>
      <c r="B3320" t="s">
        <v>9714</v>
      </c>
      <c r="C3320" t="s">
        <v>2665</v>
      </c>
      <c r="D3320" t="s">
        <v>7152</v>
      </c>
      <c r="E3320" t="s">
        <v>7523</v>
      </c>
      <c r="F3320" s="1">
        <v>45532</v>
      </c>
    </row>
    <row r="3321" spans="1:7" x14ac:dyDescent="0.25">
      <c r="A3321">
        <v>53960</v>
      </c>
      <c r="B3321" t="s">
        <v>9715</v>
      </c>
      <c r="C3321" t="s">
        <v>2665</v>
      </c>
      <c r="D3321" t="s">
        <v>7152</v>
      </c>
      <c r="E3321" t="s">
        <v>7161</v>
      </c>
      <c r="F3321" s="1">
        <v>43553</v>
      </c>
    </row>
    <row r="3322" spans="1:7" x14ac:dyDescent="0.25">
      <c r="A3322">
        <v>53961</v>
      </c>
      <c r="B3322" t="s">
        <v>9716</v>
      </c>
      <c r="C3322" t="s">
        <v>2665</v>
      </c>
      <c r="D3322" t="s">
        <v>7044</v>
      </c>
      <c r="E3322" t="s">
        <v>7161</v>
      </c>
      <c r="F3322" s="1">
        <v>43598</v>
      </c>
    </row>
    <row r="3323" spans="1:7" x14ac:dyDescent="0.25">
      <c r="A3323">
        <v>53961</v>
      </c>
      <c r="B3323" t="s">
        <v>9717</v>
      </c>
      <c r="C3323" t="s">
        <v>2665</v>
      </c>
      <c r="D3323" t="s">
        <v>7152</v>
      </c>
      <c r="E3323" t="s">
        <v>7395</v>
      </c>
      <c r="F3323" s="1">
        <v>43598</v>
      </c>
    </row>
    <row r="3324" spans="1:7" x14ac:dyDescent="0.25">
      <c r="A3324">
        <v>53961</v>
      </c>
      <c r="B3324" t="s">
        <v>9717</v>
      </c>
      <c r="C3324" t="s">
        <v>2665</v>
      </c>
      <c r="D3324" t="s">
        <v>7152</v>
      </c>
      <c r="E3324" t="s">
        <v>7161</v>
      </c>
      <c r="F3324" s="1">
        <v>43598</v>
      </c>
    </row>
    <row r="3325" spans="1:7" x14ac:dyDescent="0.25">
      <c r="A3325">
        <v>53961</v>
      </c>
      <c r="B3325" t="s">
        <v>9717</v>
      </c>
      <c r="C3325" t="s">
        <v>2665</v>
      </c>
      <c r="D3325" t="s">
        <v>7152</v>
      </c>
      <c r="E3325" t="s">
        <v>7396</v>
      </c>
      <c r="F3325" s="1">
        <v>43598</v>
      </c>
    </row>
    <row r="3326" spans="1:7" x14ac:dyDescent="0.25">
      <c r="A3326">
        <v>53962</v>
      </c>
      <c r="B3326" t="s">
        <v>9718</v>
      </c>
      <c r="C3326" t="s">
        <v>2665</v>
      </c>
      <c r="D3326" t="s">
        <v>7152</v>
      </c>
      <c r="E3326" t="s">
        <v>7161</v>
      </c>
      <c r="F3326" s="1">
        <v>43579</v>
      </c>
    </row>
    <row r="3327" spans="1:7" x14ac:dyDescent="0.25">
      <c r="A3327">
        <v>53962</v>
      </c>
      <c r="B3327" t="s">
        <v>9718</v>
      </c>
      <c r="C3327" t="s">
        <v>2665</v>
      </c>
      <c r="D3327" t="s">
        <v>7152</v>
      </c>
      <c r="E3327" t="s">
        <v>7675</v>
      </c>
      <c r="F3327" s="1">
        <v>43818</v>
      </c>
    </row>
    <row r="3328" spans="1:7" x14ac:dyDescent="0.25">
      <c r="A3328">
        <v>53969</v>
      </c>
      <c r="B3328" t="s">
        <v>9719</v>
      </c>
      <c r="C3328" t="s">
        <v>2665</v>
      </c>
      <c r="D3328" t="s">
        <v>7044</v>
      </c>
      <c r="E3328" t="s">
        <v>7161</v>
      </c>
      <c r="F3328" s="1">
        <v>43578</v>
      </c>
    </row>
    <row r="3329" spans="1:7" x14ac:dyDescent="0.25">
      <c r="A3329">
        <v>53969</v>
      </c>
      <c r="B3329" t="s">
        <v>9719</v>
      </c>
      <c r="C3329" t="s">
        <v>2665</v>
      </c>
      <c r="D3329" t="s">
        <v>7044</v>
      </c>
      <c r="E3329" t="s">
        <v>7159</v>
      </c>
      <c r="F3329" s="1">
        <v>43578</v>
      </c>
    </row>
    <row r="3330" spans="1:7" x14ac:dyDescent="0.25">
      <c r="A3330">
        <v>53969</v>
      </c>
      <c r="B3330" t="s">
        <v>9720</v>
      </c>
      <c r="C3330" t="s">
        <v>2665</v>
      </c>
      <c r="D3330" t="s">
        <v>7152</v>
      </c>
      <c r="E3330" t="s">
        <v>7161</v>
      </c>
      <c r="F3330" s="1">
        <v>43578</v>
      </c>
    </row>
    <row r="3331" spans="1:7" x14ac:dyDescent="0.25">
      <c r="A3331">
        <v>53969</v>
      </c>
      <c r="B3331" t="s">
        <v>9720</v>
      </c>
      <c r="C3331" t="s">
        <v>2665</v>
      </c>
      <c r="D3331" t="s">
        <v>7152</v>
      </c>
      <c r="E3331" t="s">
        <v>7396</v>
      </c>
      <c r="F3331" s="1">
        <v>44419</v>
      </c>
    </row>
    <row r="3332" spans="1:7" x14ac:dyDescent="0.25">
      <c r="A3332">
        <v>53969</v>
      </c>
      <c r="B3332" t="s">
        <v>9720</v>
      </c>
      <c r="C3332" t="s">
        <v>2665</v>
      </c>
      <c r="D3332" t="s">
        <v>7152</v>
      </c>
      <c r="E3332" t="s">
        <v>7159</v>
      </c>
      <c r="F3332" s="1">
        <v>43578</v>
      </c>
    </row>
    <row r="3333" spans="1:7" x14ac:dyDescent="0.25">
      <c r="A3333">
        <v>54013</v>
      </c>
      <c r="B3333" t="s">
        <v>9721</v>
      </c>
      <c r="C3333" t="s">
        <v>2665</v>
      </c>
      <c r="D3333" t="s">
        <v>7057</v>
      </c>
      <c r="E3333" t="s">
        <v>7052</v>
      </c>
      <c r="F3333" s="1">
        <v>45012</v>
      </c>
    </row>
    <row r="3334" spans="1:7" x14ac:dyDescent="0.25">
      <c r="A3334">
        <v>54013</v>
      </c>
      <c r="B3334" t="s">
        <v>9722</v>
      </c>
      <c r="C3334" t="s">
        <v>2665</v>
      </c>
      <c r="D3334" t="s">
        <v>7044</v>
      </c>
      <c r="E3334" t="s">
        <v>7052</v>
      </c>
      <c r="F3334" s="1">
        <v>45012</v>
      </c>
    </row>
    <row r="3335" spans="1:7" x14ac:dyDescent="0.25">
      <c r="A3335">
        <v>54015</v>
      </c>
      <c r="B3335" t="s">
        <v>9723</v>
      </c>
      <c r="C3335" t="s">
        <v>2665</v>
      </c>
      <c r="D3335" t="s">
        <v>7057</v>
      </c>
      <c r="E3335" t="s">
        <v>7064</v>
      </c>
      <c r="F3335" s="1">
        <v>43636</v>
      </c>
    </row>
    <row r="3336" spans="1:7" x14ac:dyDescent="0.25">
      <c r="A3336">
        <v>54015</v>
      </c>
      <c r="B3336" t="s">
        <v>9724</v>
      </c>
      <c r="C3336" t="s">
        <v>2665</v>
      </c>
      <c r="D3336" t="s">
        <v>7044</v>
      </c>
      <c r="E3336" t="s">
        <v>7064</v>
      </c>
      <c r="F3336" s="1">
        <v>43636</v>
      </c>
    </row>
    <row r="3337" spans="1:7" x14ac:dyDescent="0.25">
      <c r="A3337">
        <v>54020</v>
      </c>
      <c r="B3337" t="s">
        <v>9725</v>
      </c>
      <c r="C3337" t="s">
        <v>2665</v>
      </c>
      <c r="D3337" t="s">
        <v>7044</v>
      </c>
      <c r="E3337" t="s">
        <v>7052</v>
      </c>
      <c r="F3337" s="1">
        <v>43600</v>
      </c>
    </row>
    <row r="3338" spans="1:7" x14ac:dyDescent="0.25">
      <c r="A3338">
        <v>54059</v>
      </c>
      <c r="B3338" t="s">
        <v>9726</v>
      </c>
      <c r="C3338" t="s">
        <v>2665</v>
      </c>
      <c r="D3338" t="s">
        <v>7152</v>
      </c>
      <c r="E3338" t="s">
        <v>7161</v>
      </c>
      <c r="F3338" s="1">
        <v>43740</v>
      </c>
    </row>
    <row r="3339" spans="1:7" x14ac:dyDescent="0.25">
      <c r="A3339">
        <v>54059</v>
      </c>
      <c r="B3339" t="s">
        <v>9726</v>
      </c>
      <c r="C3339" t="s">
        <v>2665</v>
      </c>
      <c r="D3339" t="s">
        <v>7152</v>
      </c>
      <c r="E3339" t="s">
        <v>7396</v>
      </c>
      <c r="F3339" s="1">
        <v>43740</v>
      </c>
    </row>
    <row r="3340" spans="1:7" x14ac:dyDescent="0.25">
      <c r="A3340">
        <v>54095</v>
      </c>
      <c r="B3340" t="s">
        <v>9727</v>
      </c>
      <c r="C3340" t="s">
        <v>2665</v>
      </c>
      <c r="D3340" t="s">
        <v>7044</v>
      </c>
      <c r="E3340" t="s">
        <v>7052</v>
      </c>
      <c r="F3340" s="1">
        <v>44882</v>
      </c>
    </row>
    <row r="3341" spans="1:7" x14ac:dyDescent="0.25">
      <c r="A3341">
        <v>54095</v>
      </c>
      <c r="B3341" t="s">
        <v>9728</v>
      </c>
      <c r="C3341" t="s">
        <v>2665</v>
      </c>
      <c r="D3341" t="s">
        <v>7152</v>
      </c>
      <c r="E3341" t="s">
        <v>7153</v>
      </c>
      <c r="F3341" s="1">
        <v>43546</v>
      </c>
    </row>
    <row r="3342" spans="1:7" x14ac:dyDescent="0.25">
      <c r="A3342">
        <v>54095</v>
      </c>
      <c r="B3342" t="s">
        <v>9728</v>
      </c>
      <c r="C3342" t="s">
        <v>2665</v>
      </c>
      <c r="D3342" t="s">
        <v>7152</v>
      </c>
      <c r="E3342" t="s">
        <v>7154</v>
      </c>
      <c r="F3342" s="1">
        <v>43924</v>
      </c>
    </row>
    <row r="3343" spans="1:7" x14ac:dyDescent="0.25">
      <c r="A3343">
        <v>54160</v>
      </c>
      <c r="B3343" t="s">
        <v>9729</v>
      </c>
      <c r="C3343" t="s">
        <v>2665</v>
      </c>
      <c r="D3343" t="s">
        <v>7044</v>
      </c>
      <c r="E3343" t="s">
        <v>7052</v>
      </c>
      <c r="F3343" s="1">
        <v>43633</v>
      </c>
    </row>
    <row r="3344" spans="1:7" x14ac:dyDescent="0.25">
      <c r="A3344">
        <v>54266</v>
      </c>
      <c r="B3344" t="s">
        <v>9730</v>
      </c>
      <c r="C3344" t="s">
        <v>2665</v>
      </c>
      <c r="D3344" t="s">
        <v>7044</v>
      </c>
      <c r="E3344" t="s">
        <v>7048</v>
      </c>
      <c r="F3344" s="1">
        <v>43630</v>
      </c>
    </row>
    <row r="3345" spans="1:7" x14ac:dyDescent="0.25">
      <c r="A3345">
        <v>54293</v>
      </c>
      <c r="B3345" t="s">
        <v>9731</v>
      </c>
      <c r="C3345" t="s">
        <v>7124</v>
      </c>
      <c r="D3345" t="s">
        <v>7057</v>
      </c>
      <c r="E3345" t="s">
        <v>7081</v>
      </c>
      <c r="F3345" s="1">
        <v>43648</v>
      </c>
      <c r="G3345" s="1">
        <v>45224</v>
      </c>
    </row>
    <row r="3346" spans="1:7" x14ac:dyDescent="0.25">
      <c r="A3346">
        <v>54293</v>
      </c>
      <c r="B3346" t="s">
        <v>9732</v>
      </c>
      <c r="C3346" t="s">
        <v>7124</v>
      </c>
      <c r="D3346" t="s">
        <v>7044</v>
      </c>
      <c r="E3346" t="s">
        <v>7081</v>
      </c>
      <c r="F3346" s="1">
        <v>43648</v>
      </c>
      <c r="G3346" s="1">
        <v>45224</v>
      </c>
    </row>
    <row r="3347" spans="1:7" x14ac:dyDescent="0.25">
      <c r="A3347">
        <v>54310</v>
      </c>
      <c r="B3347" t="s">
        <v>9733</v>
      </c>
      <c r="C3347" t="s">
        <v>2665</v>
      </c>
      <c r="D3347" t="s">
        <v>7152</v>
      </c>
      <c r="E3347" t="s">
        <v>7103</v>
      </c>
      <c r="F3347" s="1">
        <v>43606</v>
      </c>
    </row>
    <row r="3348" spans="1:7" x14ac:dyDescent="0.25">
      <c r="A3348">
        <v>54310</v>
      </c>
      <c r="B3348" t="s">
        <v>9733</v>
      </c>
      <c r="C3348" t="s">
        <v>2665</v>
      </c>
      <c r="D3348" t="s">
        <v>7152</v>
      </c>
      <c r="E3348" t="s">
        <v>7153</v>
      </c>
      <c r="F3348" s="1">
        <v>43606</v>
      </c>
    </row>
    <row r="3349" spans="1:7" x14ac:dyDescent="0.25">
      <c r="A3349">
        <v>54310</v>
      </c>
      <c r="B3349" t="s">
        <v>9733</v>
      </c>
      <c r="C3349" t="s">
        <v>2665</v>
      </c>
      <c r="D3349" t="s">
        <v>7152</v>
      </c>
      <c r="E3349" t="s">
        <v>7154</v>
      </c>
      <c r="F3349" s="1">
        <v>43606</v>
      </c>
    </row>
    <row r="3350" spans="1:7" x14ac:dyDescent="0.25">
      <c r="A3350">
        <v>54311</v>
      </c>
      <c r="B3350" t="s">
        <v>9734</v>
      </c>
      <c r="C3350" t="s">
        <v>2665</v>
      </c>
      <c r="D3350" t="s">
        <v>7152</v>
      </c>
      <c r="E3350" t="s">
        <v>7395</v>
      </c>
      <c r="F3350" s="1">
        <v>45569</v>
      </c>
    </row>
    <row r="3351" spans="1:7" x14ac:dyDescent="0.25">
      <c r="A3351">
        <v>54311</v>
      </c>
      <c r="B3351" t="s">
        <v>9734</v>
      </c>
      <c r="C3351" t="s">
        <v>2665</v>
      </c>
      <c r="D3351" t="s">
        <v>7152</v>
      </c>
      <c r="E3351" t="s">
        <v>7161</v>
      </c>
      <c r="F3351" s="1">
        <v>45569</v>
      </c>
    </row>
    <row r="3352" spans="1:7" x14ac:dyDescent="0.25">
      <c r="A3352">
        <v>54311</v>
      </c>
      <c r="B3352" t="s">
        <v>9734</v>
      </c>
      <c r="C3352" t="s">
        <v>2665</v>
      </c>
      <c r="D3352" t="s">
        <v>7152</v>
      </c>
      <c r="E3352" t="s">
        <v>7675</v>
      </c>
      <c r="F3352" s="1">
        <v>45569</v>
      </c>
    </row>
    <row r="3353" spans="1:7" x14ac:dyDescent="0.25">
      <c r="A3353">
        <v>54311</v>
      </c>
      <c r="B3353" t="s">
        <v>9734</v>
      </c>
      <c r="C3353" t="s">
        <v>2665</v>
      </c>
      <c r="D3353" t="s">
        <v>7152</v>
      </c>
      <c r="E3353" t="s">
        <v>7396</v>
      </c>
      <c r="F3353" s="1">
        <v>45569</v>
      </c>
    </row>
    <row r="3354" spans="1:7" x14ac:dyDescent="0.25">
      <c r="A3354">
        <v>54333</v>
      </c>
      <c r="B3354" t="s">
        <v>9735</v>
      </c>
      <c r="C3354" t="s">
        <v>2665</v>
      </c>
      <c r="D3354" t="s">
        <v>7044</v>
      </c>
      <c r="E3354" t="s">
        <v>7052</v>
      </c>
      <c r="F3354" s="1">
        <v>43613</v>
      </c>
    </row>
    <row r="3355" spans="1:7" x14ac:dyDescent="0.25">
      <c r="A3355">
        <v>54397</v>
      </c>
      <c r="B3355" t="s">
        <v>9736</v>
      </c>
      <c r="C3355" t="s">
        <v>2665</v>
      </c>
      <c r="D3355" t="s">
        <v>7152</v>
      </c>
      <c r="E3355" t="s">
        <v>7327</v>
      </c>
      <c r="F3355" s="1">
        <v>43637</v>
      </c>
    </row>
    <row r="3356" spans="1:7" x14ac:dyDescent="0.25">
      <c r="A3356">
        <v>54398</v>
      </c>
      <c r="B3356" t="s">
        <v>9737</v>
      </c>
      <c r="C3356" t="s">
        <v>2665</v>
      </c>
      <c r="D3356" t="s">
        <v>7152</v>
      </c>
      <c r="E3356" t="s">
        <v>7161</v>
      </c>
      <c r="F3356" s="1">
        <v>44188</v>
      </c>
    </row>
    <row r="3357" spans="1:7" x14ac:dyDescent="0.25">
      <c r="A3357">
        <v>54398</v>
      </c>
      <c r="B3357" t="s">
        <v>9737</v>
      </c>
      <c r="C3357" t="s">
        <v>2665</v>
      </c>
      <c r="D3357" t="s">
        <v>7152</v>
      </c>
      <c r="E3357" t="s">
        <v>7396</v>
      </c>
      <c r="F3357" s="1">
        <v>44188</v>
      </c>
    </row>
    <row r="3358" spans="1:7" x14ac:dyDescent="0.25">
      <c r="A3358">
        <v>54401</v>
      </c>
      <c r="B3358" t="s">
        <v>9738</v>
      </c>
      <c r="C3358" t="s">
        <v>2665</v>
      </c>
      <c r="D3358" t="s">
        <v>7057</v>
      </c>
      <c r="E3358" t="s">
        <v>7048</v>
      </c>
      <c r="F3358" s="1">
        <v>43592</v>
      </c>
    </row>
    <row r="3359" spans="1:7" x14ac:dyDescent="0.25">
      <c r="A3359">
        <v>54429</v>
      </c>
      <c r="B3359" t="s">
        <v>9739</v>
      </c>
      <c r="C3359" t="s">
        <v>2665</v>
      </c>
      <c r="D3359" t="s">
        <v>7152</v>
      </c>
      <c r="E3359" t="s">
        <v>7327</v>
      </c>
      <c r="F3359" s="1">
        <v>43683</v>
      </c>
    </row>
    <row r="3360" spans="1:7" x14ac:dyDescent="0.25">
      <c r="A3360">
        <v>54430</v>
      </c>
      <c r="B3360" t="s">
        <v>9740</v>
      </c>
      <c r="C3360" t="s">
        <v>2665</v>
      </c>
      <c r="D3360" t="s">
        <v>7152</v>
      </c>
      <c r="E3360" t="s">
        <v>7161</v>
      </c>
      <c r="F3360" s="1">
        <v>43640</v>
      </c>
    </row>
    <row r="3361" spans="1:7" x14ac:dyDescent="0.25">
      <c r="A3361">
        <v>54439</v>
      </c>
      <c r="B3361" t="s">
        <v>9741</v>
      </c>
      <c r="C3361" t="s">
        <v>2665</v>
      </c>
      <c r="D3361" t="s">
        <v>7044</v>
      </c>
      <c r="E3361" t="s">
        <v>7228</v>
      </c>
      <c r="F3361" s="1">
        <v>43677</v>
      </c>
    </row>
    <row r="3362" spans="1:7" x14ac:dyDescent="0.25">
      <c r="A3362">
        <v>54440</v>
      </c>
      <c r="B3362" t="s">
        <v>9742</v>
      </c>
      <c r="C3362" t="s">
        <v>2665</v>
      </c>
      <c r="D3362" t="s">
        <v>7152</v>
      </c>
      <c r="E3362" t="s">
        <v>7161</v>
      </c>
      <c r="F3362" s="1">
        <v>43607</v>
      </c>
    </row>
    <row r="3363" spans="1:7" x14ac:dyDescent="0.25">
      <c r="A3363">
        <v>54458</v>
      </c>
      <c r="B3363" t="s">
        <v>9743</v>
      </c>
      <c r="C3363" t="s">
        <v>2665</v>
      </c>
      <c r="D3363" t="s">
        <v>7057</v>
      </c>
      <c r="E3363" t="s">
        <v>7081</v>
      </c>
      <c r="F3363" s="1">
        <v>43668</v>
      </c>
    </row>
    <row r="3364" spans="1:7" x14ac:dyDescent="0.25">
      <c r="A3364">
        <v>54458</v>
      </c>
      <c r="B3364" t="s">
        <v>9744</v>
      </c>
      <c r="C3364" t="s">
        <v>2665</v>
      </c>
      <c r="D3364" t="s">
        <v>7044</v>
      </c>
      <c r="E3364" t="s">
        <v>7081</v>
      </c>
      <c r="F3364" s="1">
        <v>43668</v>
      </c>
    </row>
    <row r="3365" spans="1:7" x14ac:dyDescent="0.25">
      <c r="A3365">
        <v>54499</v>
      </c>
      <c r="B3365" t="s">
        <v>9745</v>
      </c>
      <c r="C3365" t="s">
        <v>2665</v>
      </c>
      <c r="D3365" t="s">
        <v>7044</v>
      </c>
      <c r="E3365" t="s">
        <v>7327</v>
      </c>
      <c r="F3365" s="1">
        <v>43649</v>
      </c>
    </row>
    <row r="3366" spans="1:7" x14ac:dyDescent="0.25">
      <c r="A3366">
        <v>54499</v>
      </c>
      <c r="B3366" t="s">
        <v>9746</v>
      </c>
      <c r="C3366" t="s">
        <v>2665</v>
      </c>
      <c r="D3366" t="s">
        <v>7152</v>
      </c>
      <c r="E3366" t="s">
        <v>7327</v>
      </c>
      <c r="F3366" s="1">
        <v>43649</v>
      </c>
    </row>
    <row r="3367" spans="1:7" x14ac:dyDescent="0.25">
      <c r="A3367">
        <v>54500</v>
      </c>
      <c r="B3367" t="s">
        <v>9747</v>
      </c>
      <c r="C3367" t="s">
        <v>2665</v>
      </c>
      <c r="D3367" t="s">
        <v>7152</v>
      </c>
      <c r="E3367" t="s">
        <v>7327</v>
      </c>
      <c r="F3367" s="1">
        <v>43649</v>
      </c>
    </row>
    <row r="3368" spans="1:7" x14ac:dyDescent="0.25">
      <c r="A3368">
        <v>54500</v>
      </c>
      <c r="B3368" t="s">
        <v>9748</v>
      </c>
      <c r="C3368" t="s">
        <v>2665</v>
      </c>
      <c r="D3368" t="s">
        <v>7044</v>
      </c>
      <c r="E3368" t="s">
        <v>7327</v>
      </c>
      <c r="F3368" s="1">
        <v>43649</v>
      </c>
    </row>
    <row r="3369" spans="1:7" x14ac:dyDescent="0.25">
      <c r="A3369">
        <v>54508</v>
      </c>
      <c r="B3369" t="s">
        <v>9749</v>
      </c>
      <c r="C3369" t="s">
        <v>2665</v>
      </c>
      <c r="D3369" t="s">
        <v>7152</v>
      </c>
      <c r="E3369" t="s">
        <v>7327</v>
      </c>
      <c r="F3369" s="1">
        <v>43633</v>
      </c>
    </row>
    <row r="3370" spans="1:7" x14ac:dyDescent="0.25">
      <c r="A3370">
        <v>54514</v>
      </c>
      <c r="B3370" t="s">
        <v>9750</v>
      </c>
      <c r="C3370" t="s">
        <v>2665</v>
      </c>
      <c r="D3370" t="s">
        <v>7152</v>
      </c>
      <c r="E3370" t="s">
        <v>7327</v>
      </c>
      <c r="F3370" s="1">
        <v>43621</v>
      </c>
    </row>
    <row r="3371" spans="1:7" x14ac:dyDescent="0.25">
      <c r="A3371">
        <v>54578</v>
      </c>
      <c r="B3371" t="s">
        <v>9751</v>
      </c>
      <c r="C3371" t="s">
        <v>2665</v>
      </c>
      <c r="D3371" t="s">
        <v>7152</v>
      </c>
      <c r="E3371" t="s">
        <v>7161</v>
      </c>
      <c r="F3371" s="1">
        <v>43696</v>
      </c>
    </row>
    <row r="3372" spans="1:7" x14ac:dyDescent="0.25">
      <c r="A3372">
        <v>54620</v>
      </c>
      <c r="B3372" t="s">
        <v>9752</v>
      </c>
      <c r="C3372" t="s">
        <v>7054</v>
      </c>
      <c r="D3372" t="s">
        <v>7152</v>
      </c>
      <c r="E3372" t="s">
        <v>8646</v>
      </c>
      <c r="F3372" s="1">
        <v>43656</v>
      </c>
      <c r="G3372" s="1">
        <v>45428</v>
      </c>
    </row>
    <row r="3373" spans="1:7" x14ac:dyDescent="0.25">
      <c r="A3373">
        <v>54620</v>
      </c>
      <c r="B3373" t="s">
        <v>9752</v>
      </c>
      <c r="C3373" t="s">
        <v>7054</v>
      </c>
      <c r="D3373" t="s">
        <v>7152</v>
      </c>
      <c r="E3373" t="s">
        <v>7161</v>
      </c>
      <c r="F3373" s="1">
        <v>43656</v>
      </c>
      <c r="G3373" s="1">
        <v>45428</v>
      </c>
    </row>
    <row r="3374" spans="1:7" x14ac:dyDescent="0.25">
      <c r="A3374">
        <v>54622</v>
      </c>
      <c r="B3374" t="s">
        <v>9753</v>
      </c>
      <c r="C3374" t="s">
        <v>2665</v>
      </c>
      <c r="D3374" t="s">
        <v>7152</v>
      </c>
      <c r="E3374" t="s">
        <v>7161</v>
      </c>
      <c r="F3374" s="1">
        <v>43770</v>
      </c>
    </row>
    <row r="3375" spans="1:7" x14ac:dyDescent="0.25">
      <c r="A3375">
        <v>54622</v>
      </c>
      <c r="B3375" t="s">
        <v>9753</v>
      </c>
      <c r="C3375" t="s">
        <v>2665</v>
      </c>
      <c r="D3375" t="s">
        <v>7152</v>
      </c>
      <c r="E3375" t="s">
        <v>7396</v>
      </c>
      <c r="F3375" s="1">
        <v>43770</v>
      </c>
    </row>
    <row r="3376" spans="1:7" x14ac:dyDescent="0.25">
      <c r="A3376">
        <v>54680</v>
      </c>
      <c r="B3376" t="s">
        <v>9754</v>
      </c>
      <c r="C3376" t="s">
        <v>2665</v>
      </c>
      <c r="D3376" t="s">
        <v>7152</v>
      </c>
      <c r="E3376" t="s">
        <v>7327</v>
      </c>
      <c r="F3376" s="1">
        <v>43769</v>
      </c>
    </row>
    <row r="3377" spans="1:7" x14ac:dyDescent="0.25">
      <c r="A3377">
        <v>54705</v>
      </c>
      <c r="B3377" t="s">
        <v>9755</v>
      </c>
      <c r="C3377" t="s">
        <v>2665</v>
      </c>
      <c r="D3377" t="s">
        <v>7152</v>
      </c>
      <c r="E3377" t="s">
        <v>7161</v>
      </c>
      <c r="F3377" s="1">
        <v>43693</v>
      </c>
    </row>
    <row r="3378" spans="1:7" x14ac:dyDescent="0.25">
      <c r="A3378">
        <v>54705</v>
      </c>
      <c r="B3378" t="s">
        <v>9755</v>
      </c>
      <c r="C3378" t="s">
        <v>2665</v>
      </c>
      <c r="D3378" t="s">
        <v>7152</v>
      </c>
      <c r="E3378" t="s">
        <v>7396</v>
      </c>
      <c r="F3378" s="1">
        <v>43693</v>
      </c>
    </row>
    <row r="3379" spans="1:7" x14ac:dyDescent="0.25">
      <c r="A3379">
        <v>54717</v>
      </c>
      <c r="B3379" t="s">
        <v>9756</v>
      </c>
      <c r="C3379" t="s">
        <v>2665</v>
      </c>
      <c r="D3379" t="s">
        <v>7152</v>
      </c>
      <c r="E3379" t="s">
        <v>7161</v>
      </c>
      <c r="F3379" s="1">
        <v>43711</v>
      </c>
    </row>
    <row r="3380" spans="1:7" x14ac:dyDescent="0.25">
      <c r="A3380">
        <v>54743</v>
      </c>
      <c r="B3380" t="s">
        <v>9757</v>
      </c>
      <c r="C3380" t="s">
        <v>2665</v>
      </c>
      <c r="D3380" t="s">
        <v>7152</v>
      </c>
      <c r="E3380" t="s">
        <v>8985</v>
      </c>
      <c r="F3380" s="1">
        <v>43647</v>
      </c>
    </row>
    <row r="3381" spans="1:7" x14ac:dyDescent="0.25">
      <c r="A3381">
        <v>54743</v>
      </c>
      <c r="B3381" t="s">
        <v>9757</v>
      </c>
      <c r="C3381" t="s">
        <v>2665</v>
      </c>
      <c r="D3381" t="s">
        <v>7152</v>
      </c>
      <c r="E3381" t="s">
        <v>7048</v>
      </c>
      <c r="F3381" s="1">
        <v>43647</v>
      </c>
    </row>
    <row r="3382" spans="1:7" x14ac:dyDescent="0.25">
      <c r="A3382">
        <v>54743</v>
      </c>
      <c r="B3382" t="s">
        <v>9757</v>
      </c>
      <c r="C3382" t="s">
        <v>2665</v>
      </c>
      <c r="D3382" t="s">
        <v>7152</v>
      </c>
      <c r="E3382" t="s">
        <v>7103</v>
      </c>
      <c r="F3382" s="1">
        <v>43647</v>
      </c>
    </row>
    <row r="3383" spans="1:7" x14ac:dyDescent="0.25">
      <c r="A3383">
        <v>54743</v>
      </c>
      <c r="B3383" t="s">
        <v>9757</v>
      </c>
      <c r="C3383" t="s">
        <v>2665</v>
      </c>
      <c r="D3383" t="s">
        <v>7152</v>
      </c>
      <c r="E3383" t="s">
        <v>7153</v>
      </c>
      <c r="F3383" s="1">
        <v>43647</v>
      </c>
    </row>
    <row r="3384" spans="1:7" x14ac:dyDescent="0.25">
      <c r="A3384">
        <v>54743</v>
      </c>
      <c r="B3384" t="s">
        <v>9757</v>
      </c>
      <c r="C3384" t="s">
        <v>2665</v>
      </c>
      <c r="D3384" t="s">
        <v>7152</v>
      </c>
      <c r="E3384" t="s">
        <v>7154</v>
      </c>
      <c r="F3384" s="1">
        <v>43647</v>
      </c>
    </row>
    <row r="3385" spans="1:7" x14ac:dyDescent="0.25">
      <c r="A3385">
        <v>54743</v>
      </c>
      <c r="B3385" t="s">
        <v>9757</v>
      </c>
      <c r="C3385" t="s">
        <v>2665</v>
      </c>
      <c r="D3385" t="s">
        <v>7152</v>
      </c>
      <c r="E3385" t="s">
        <v>7155</v>
      </c>
      <c r="F3385" s="1">
        <v>43647</v>
      </c>
    </row>
    <row r="3386" spans="1:7" x14ac:dyDescent="0.25">
      <c r="A3386">
        <v>54779</v>
      </c>
      <c r="B3386" t="s">
        <v>9758</v>
      </c>
      <c r="C3386" t="s">
        <v>2665</v>
      </c>
      <c r="D3386" t="s">
        <v>7152</v>
      </c>
      <c r="E3386" t="s">
        <v>7154</v>
      </c>
      <c r="F3386" s="1">
        <v>43728</v>
      </c>
    </row>
    <row r="3387" spans="1:7" x14ac:dyDescent="0.25">
      <c r="A3387">
        <v>54779</v>
      </c>
      <c r="B3387" t="s">
        <v>9758</v>
      </c>
      <c r="C3387" t="s">
        <v>2665</v>
      </c>
      <c r="D3387" t="s">
        <v>7152</v>
      </c>
      <c r="E3387" t="s">
        <v>7155</v>
      </c>
      <c r="F3387" s="1">
        <v>43728</v>
      </c>
    </row>
    <row r="3388" spans="1:7" x14ac:dyDescent="0.25">
      <c r="A3388">
        <v>54779</v>
      </c>
      <c r="B3388" t="s">
        <v>9759</v>
      </c>
      <c r="C3388" t="s">
        <v>2665</v>
      </c>
      <c r="D3388" t="s">
        <v>7044</v>
      </c>
      <c r="E3388" t="s">
        <v>7161</v>
      </c>
      <c r="F3388" s="1">
        <v>43728</v>
      </c>
    </row>
    <row r="3389" spans="1:7" x14ac:dyDescent="0.25">
      <c r="A3389">
        <v>54779</v>
      </c>
      <c r="B3389" t="s">
        <v>9758</v>
      </c>
      <c r="C3389" t="s">
        <v>2665</v>
      </c>
      <c r="D3389" t="s">
        <v>7152</v>
      </c>
      <c r="E3389" t="s">
        <v>7103</v>
      </c>
      <c r="F3389" s="1">
        <v>43728</v>
      </c>
    </row>
    <row r="3390" spans="1:7" x14ac:dyDescent="0.25">
      <c r="A3390">
        <v>54779</v>
      </c>
      <c r="B3390" t="s">
        <v>9758</v>
      </c>
      <c r="C3390" t="s">
        <v>2665</v>
      </c>
      <c r="D3390" t="s">
        <v>7152</v>
      </c>
      <c r="E3390" t="s">
        <v>7161</v>
      </c>
      <c r="F3390" s="1">
        <v>43728</v>
      </c>
    </row>
    <row r="3391" spans="1:7" x14ac:dyDescent="0.25">
      <c r="A3391">
        <v>54779</v>
      </c>
      <c r="B3391" t="s">
        <v>9758</v>
      </c>
      <c r="C3391" t="s">
        <v>2665</v>
      </c>
      <c r="D3391" t="s">
        <v>7152</v>
      </c>
      <c r="E3391" t="s">
        <v>7153</v>
      </c>
      <c r="F3391" s="1">
        <v>43728</v>
      </c>
    </row>
    <row r="3392" spans="1:7" x14ac:dyDescent="0.25">
      <c r="A3392">
        <v>54908</v>
      </c>
      <c r="B3392" t="s">
        <v>9760</v>
      </c>
      <c r="C3392" t="s">
        <v>2665</v>
      </c>
      <c r="D3392" t="s">
        <v>7044</v>
      </c>
      <c r="E3392" t="s">
        <v>7081</v>
      </c>
      <c r="F3392" s="1">
        <v>43829</v>
      </c>
    </row>
    <row r="3393" spans="1:7" x14ac:dyDescent="0.25">
      <c r="A3393">
        <v>54918</v>
      </c>
      <c r="B3393" t="s">
        <v>9761</v>
      </c>
      <c r="C3393" t="s">
        <v>2665</v>
      </c>
      <c r="D3393" t="s">
        <v>7152</v>
      </c>
      <c r="E3393" t="s">
        <v>7212</v>
      </c>
      <c r="F3393" s="1">
        <v>43985</v>
      </c>
    </row>
    <row r="3394" spans="1:7" x14ac:dyDescent="0.25">
      <c r="A3394">
        <v>54918</v>
      </c>
      <c r="B3394" t="s">
        <v>9761</v>
      </c>
      <c r="C3394" t="s">
        <v>2665</v>
      </c>
      <c r="D3394" t="s">
        <v>7152</v>
      </c>
      <c r="E3394" t="s">
        <v>7155</v>
      </c>
      <c r="F3394" s="1">
        <v>43881</v>
      </c>
    </row>
    <row r="3395" spans="1:7" x14ac:dyDescent="0.25">
      <c r="A3395">
        <v>54919</v>
      </c>
      <c r="B3395" t="s">
        <v>9762</v>
      </c>
      <c r="C3395" t="s">
        <v>2665</v>
      </c>
      <c r="D3395" t="s">
        <v>7152</v>
      </c>
      <c r="E3395" t="s">
        <v>7161</v>
      </c>
      <c r="F3395" s="1">
        <v>43738</v>
      </c>
    </row>
    <row r="3396" spans="1:7" x14ac:dyDescent="0.25">
      <c r="A3396">
        <v>54919</v>
      </c>
      <c r="B3396" t="s">
        <v>9762</v>
      </c>
      <c r="C3396" t="s">
        <v>2665</v>
      </c>
      <c r="D3396" t="s">
        <v>7152</v>
      </c>
      <c r="E3396" t="s">
        <v>7155</v>
      </c>
      <c r="F3396" s="1">
        <v>43738</v>
      </c>
    </row>
    <row r="3397" spans="1:7" x14ac:dyDescent="0.25">
      <c r="A3397">
        <v>54920</v>
      </c>
      <c r="B3397" t="s">
        <v>9763</v>
      </c>
      <c r="C3397" t="s">
        <v>2665</v>
      </c>
      <c r="D3397" t="s">
        <v>7044</v>
      </c>
      <c r="E3397" t="s">
        <v>7081</v>
      </c>
      <c r="F3397" s="1">
        <v>43679</v>
      </c>
    </row>
    <row r="3398" spans="1:7" x14ac:dyDescent="0.25">
      <c r="A3398">
        <v>54939</v>
      </c>
      <c r="B3398" t="s">
        <v>9764</v>
      </c>
      <c r="C3398" t="s">
        <v>2665</v>
      </c>
      <c r="D3398" t="s">
        <v>7152</v>
      </c>
      <c r="E3398" t="s">
        <v>7327</v>
      </c>
      <c r="F3398" s="1">
        <v>43720</v>
      </c>
    </row>
    <row r="3399" spans="1:7" x14ac:dyDescent="0.25">
      <c r="A3399">
        <v>54964</v>
      </c>
      <c r="B3399" t="s">
        <v>9765</v>
      </c>
      <c r="C3399" t="s">
        <v>7054</v>
      </c>
      <c r="D3399" t="s">
        <v>7152</v>
      </c>
      <c r="E3399" t="s">
        <v>7153</v>
      </c>
      <c r="F3399" s="1">
        <v>44516</v>
      </c>
      <c r="G3399" s="1">
        <v>45231</v>
      </c>
    </row>
    <row r="3400" spans="1:7" x14ac:dyDescent="0.25">
      <c r="A3400">
        <v>54964</v>
      </c>
      <c r="B3400" t="s">
        <v>9765</v>
      </c>
      <c r="C3400" t="s">
        <v>7054</v>
      </c>
      <c r="D3400" t="s">
        <v>7152</v>
      </c>
      <c r="E3400" t="s">
        <v>7212</v>
      </c>
      <c r="F3400" s="1">
        <v>43720</v>
      </c>
      <c r="G3400" s="1">
        <v>45231</v>
      </c>
    </row>
    <row r="3401" spans="1:7" x14ac:dyDescent="0.25">
      <c r="A3401">
        <v>54964</v>
      </c>
      <c r="B3401" t="s">
        <v>9765</v>
      </c>
      <c r="C3401" t="s">
        <v>7054</v>
      </c>
      <c r="D3401" t="s">
        <v>7152</v>
      </c>
      <c r="E3401" t="s">
        <v>7155</v>
      </c>
      <c r="F3401" s="1">
        <v>43720</v>
      </c>
      <c r="G3401" s="1">
        <v>45231</v>
      </c>
    </row>
    <row r="3402" spans="1:7" x14ac:dyDescent="0.25">
      <c r="A3402">
        <v>54965</v>
      </c>
      <c r="B3402" t="s">
        <v>9766</v>
      </c>
      <c r="C3402" t="s">
        <v>2665</v>
      </c>
      <c r="D3402" t="s">
        <v>7044</v>
      </c>
      <c r="E3402" t="s">
        <v>7052</v>
      </c>
      <c r="F3402" s="1">
        <v>43787</v>
      </c>
    </row>
    <row r="3403" spans="1:7" x14ac:dyDescent="0.25">
      <c r="A3403">
        <v>54966</v>
      </c>
      <c r="B3403" t="s">
        <v>9767</v>
      </c>
      <c r="C3403" t="s">
        <v>7054</v>
      </c>
      <c r="D3403" t="s">
        <v>7044</v>
      </c>
      <c r="E3403" t="s">
        <v>7081</v>
      </c>
      <c r="F3403" s="1">
        <v>43766</v>
      </c>
      <c r="G3403" s="1">
        <v>45242</v>
      </c>
    </row>
    <row r="3404" spans="1:7" x14ac:dyDescent="0.25">
      <c r="A3404">
        <v>54984</v>
      </c>
      <c r="B3404" t="s">
        <v>9768</v>
      </c>
      <c r="C3404" t="s">
        <v>2665</v>
      </c>
      <c r="D3404" t="s">
        <v>7152</v>
      </c>
      <c r="E3404" t="s">
        <v>7396</v>
      </c>
      <c r="F3404" s="1">
        <v>43846</v>
      </c>
    </row>
    <row r="3405" spans="1:7" x14ac:dyDescent="0.25">
      <c r="A3405">
        <v>54984</v>
      </c>
      <c r="B3405" t="s">
        <v>9768</v>
      </c>
      <c r="C3405" t="s">
        <v>2665</v>
      </c>
      <c r="D3405" t="s">
        <v>7152</v>
      </c>
      <c r="E3405" t="s">
        <v>7523</v>
      </c>
      <c r="F3405" s="1">
        <v>45786</v>
      </c>
    </row>
    <row r="3406" spans="1:7" x14ac:dyDescent="0.25">
      <c r="A3406">
        <v>54984</v>
      </c>
      <c r="B3406" t="s">
        <v>9768</v>
      </c>
      <c r="C3406" t="s">
        <v>2665</v>
      </c>
      <c r="D3406" t="s">
        <v>7152</v>
      </c>
      <c r="E3406" t="s">
        <v>7161</v>
      </c>
      <c r="F3406" s="1">
        <v>43846</v>
      </c>
    </row>
    <row r="3407" spans="1:7" x14ac:dyDescent="0.25">
      <c r="A3407">
        <v>55039</v>
      </c>
      <c r="B3407" t="s">
        <v>9769</v>
      </c>
      <c r="C3407" t="s">
        <v>2665</v>
      </c>
      <c r="D3407" t="s">
        <v>7152</v>
      </c>
      <c r="E3407" t="s">
        <v>7327</v>
      </c>
      <c r="F3407" s="1">
        <v>43839</v>
      </c>
    </row>
    <row r="3408" spans="1:7" x14ac:dyDescent="0.25">
      <c r="A3408">
        <v>55044</v>
      </c>
      <c r="B3408" t="s">
        <v>9770</v>
      </c>
      <c r="C3408" t="s">
        <v>2665</v>
      </c>
      <c r="D3408" t="s">
        <v>7044</v>
      </c>
      <c r="E3408" t="s">
        <v>7052</v>
      </c>
      <c r="F3408" s="1">
        <v>43711</v>
      </c>
    </row>
    <row r="3409" spans="1:7" x14ac:dyDescent="0.25">
      <c r="A3409">
        <v>55064</v>
      </c>
      <c r="B3409" t="s">
        <v>9771</v>
      </c>
      <c r="C3409" t="s">
        <v>7054</v>
      </c>
      <c r="D3409" t="s">
        <v>7152</v>
      </c>
      <c r="E3409" t="s">
        <v>7327</v>
      </c>
      <c r="F3409" s="1">
        <v>43753</v>
      </c>
      <c r="G3409" s="1">
        <v>45743</v>
      </c>
    </row>
    <row r="3410" spans="1:7" x14ac:dyDescent="0.25">
      <c r="A3410">
        <v>55148</v>
      </c>
      <c r="B3410" t="s">
        <v>9772</v>
      </c>
      <c r="C3410" t="s">
        <v>2665</v>
      </c>
      <c r="D3410" t="s">
        <v>7152</v>
      </c>
      <c r="E3410" t="s">
        <v>7153</v>
      </c>
      <c r="F3410" s="1">
        <v>43755</v>
      </c>
    </row>
    <row r="3411" spans="1:7" x14ac:dyDescent="0.25">
      <c r="A3411">
        <v>55148</v>
      </c>
      <c r="B3411" t="s">
        <v>9772</v>
      </c>
      <c r="C3411" t="s">
        <v>2665</v>
      </c>
      <c r="D3411" t="s">
        <v>7152</v>
      </c>
      <c r="E3411" t="s">
        <v>7154</v>
      </c>
      <c r="F3411" s="1">
        <v>43755</v>
      </c>
    </row>
    <row r="3412" spans="1:7" x14ac:dyDescent="0.25">
      <c r="A3412">
        <v>55148</v>
      </c>
      <c r="B3412" t="s">
        <v>9772</v>
      </c>
      <c r="C3412" t="s">
        <v>2665</v>
      </c>
      <c r="D3412" t="s">
        <v>7152</v>
      </c>
      <c r="E3412" t="s">
        <v>7155</v>
      </c>
      <c r="F3412" s="1">
        <v>43755</v>
      </c>
    </row>
    <row r="3413" spans="1:7" x14ac:dyDescent="0.25">
      <c r="A3413">
        <v>55149</v>
      </c>
      <c r="B3413" t="s">
        <v>9773</v>
      </c>
      <c r="C3413" t="s">
        <v>2665</v>
      </c>
      <c r="D3413" t="s">
        <v>7152</v>
      </c>
      <c r="E3413" t="s">
        <v>7048</v>
      </c>
      <c r="F3413" s="1">
        <v>43755</v>
      </c>
    </row>
    <row r="3414" spans="1:7" x14ac:dyDescent="0.25">
      <c r="A3414">
        <v>55149</v>
      </c>
      <c r="B3414" t="s">
        <v>9773</v>
      </c>
      <c r="C3414" t="s">
        <v>2665</v>
      </c>
      <c r="D3414" t="s">
        <v>7152</v>
      </c>
      <c r="E3414" t="s">
        <v>7103</v>
      </c>
      <c r="F3414" s="1">
        <v>43755</v>
      </c>
    </row>
    <row r="3415" spans="1:7" x14ac:dyDescent="0.25">
      <c r="A3415">
        <v>55156</v>
      </c>
      <c r="B3415" t="s">
        <v>9774</v>
      </c>
      <c r="C3415" t="s">
        <v>2665</v>
      </c>
      <c r="D3415" t="s">
        <v>7044</v>
      </c>
      <c r="E3415" t="s">
        <v>7052</v>
      </c>
      <c r="F3415" s="1">
        <v>43755</v>
      </c>
    </row>
    <row r="3416" spans="1:7" x14ac:dyDescent="0.25">
      <c r="A3416">
        <v>55253</v>
      </c>
      <c r="B3416" t="s">
        <v>9775</v>
      </c>
      <c r="C3416" t="s">
        <v>2665</v>
      </c>
      <c r="D3416" t="s">
        <v>7152</v>
      </c>
      <c r="E3416" t="s">
        <v>7161</v>
      </c>
      <c r="F3416" s="1">
        <v>44519</v>
      </c>
    </row>
    <row r="3417" spans="1:7" x14ac:dyDescent="0.25">
      <c r="A3417">
        <v>55254</v>
      </c>
      <c r="B3417" t="s">
        <v>9776</v>
      </c>
      <c r="C3417" t="s">
        <v>2665</v>
      </c>
      <c r="D3417" t="s">
        <v>7152</v>
      </c>
      <c r="E3417" t="s">
        <v>7161</v>
      </c>
      <c r="F3417" s="1">
        <v>44519</v>
      </c>
    </row>
    <row r="3418" spans="1:7" x14ac:dyDescent="0.25">
      <c r="A3418">
        <v>55254</v>
      </c>
      <c r="B3418" t="s">
        <v>9776</v>
      </c>
      <c r="C3418" t="s">
        <v>2665</v>
      </c>
      <c r="D3418" t="s">
        <v>7152</v>
      </c>
      <c r="E3418" t="s">
        <v>7396</v>
      </c>
      <c r="F3418" s="1">
        <v>44519</v>
      </c>
    </row>
    <row r="3419" spans="1:7" x14ac:dyDescent="0.25">
      <c r="A3419">
        <v>55311</v>
      </c>
      <c r="B3419" t="s">
        <v>9777</v>
      </c>
      <c r="C3419" t="s">
        <v>7124</v>
      </c>
      <c r="D3419" t="s">
        <v>7152</v>
      </c>
      <c r="E3419" t="s">
        <v>8985</v>
      </c>
      <c r="F3419" s="1">
        <v>44090</v>
      </c>
      <c r="G3419" s="1">
        <v>45621</v>
      </c>
    </row>
    <row r="3420" spans="1:7" x14ac:dyDescent="0.25">
      <c r="A3420">
        <v>55311</v>
      </c>
      <c r="B3420" t="s">
        <v>9777</v>
      </c>
      <c r="C3420" t="s">
        <v>7124</v>
      </c>
      <c r="D3420" t="s">
        <v>7152</v>
      </c>
      <c r="E3420" t="s">
        <v>7161</v>
      </c>
      <c r="F3420" s="1">
        <v>44090</v>
      </c>
      <c r="G3420" s="1">
        <v>45621</v>
      </c>
    </row>
    <row r="3421" spans="1:7" x14ac:dyDescent="0.25">
      <c r="A3421">
        <v>55375</v>
      </c>
      <c r="B3421" t="s">
        <v>9778</v>
      </c>
      <c r="C3421" t="s">
        <v>2665</v>
      </c>
      <c r="D3421" t="s">
        <v>7044</v>
      </c>
      <c r="E3421" t="s">
        <v>7052</v>
      </c>
      <c r="F3421" s="1">
        <v>43768</v>
      </c>
    </row>
    <row r="3422" spans="1:7" x14ac:dyDescent="0.25">
      <c r="A3422">
        <v>55403</v>
      </c>
      <c r="B3422" t="s">
        <v>9779</v>
      </c>
      <c r="C3422" t="s">
        <v>2665</v>
      </c>
      <c r="D3422" t="s">
        <v>7152</v>
      </c>
      <c r="E3422" t="s">
        <v>7161</v>
      </c>
      <c r="F3422" s="1">
        <v>43752</v>
      </c>
    </row>
    <row r="3423" spans="1:7" x14ac:dyDescent="0.25">
      <c r="A3423">
        <v>55403</v>
      </c>
      <c r="B3423" t="s">
        <v>9779</v>
      </c>
      <c r="C3423" t="s">
        <v>2665</v>
      </c>
      <c r="D3423" t="s">
        <v>7152</v>
      </c>
      <c r="E3423" t="s">
        <v>7396</v>
      </c>
      <c r="F3423" s="1">
        <v>43752</v>
      </c>
    </row>
    <row r="3424" spans="1:7" x14ac:dyDescent="0.25">
      <c r="A3424">
        <v>55417</v>
      </c>
      <c r="B3424" t="s">
        <v>9780</v>
      </c>
      <c r="C3424" t="s">
        <v>2665</v>
      </c>
      <c r="D3424" t="s">
        <v>7152</v>
      </c>
      <c r="E3424" t="s">
        <v>7327</v>
      </c>
      <c r="F3424" s="1">
        <v>43754</v>
      </c>
    </row>
    <row r="3425" spans="1:7" x14ac:dyDescent="0.25">
      <c r="A3425">
        <v>55455</v>
      </c>
      <c r="B3425" t="s">
        <v>9781</v>
      </c>
      <c r="C3425" t="s">
        <v>2665</v>
      </c>
      <c r="D3425" t="s">
        <v>7152</v>
      </c>
      <c r="E3425" t="s">
        <v>7327</v>
      </c>
      <c r="F3425" s="1">
        <v>43789</v>
      </c>
    </row>
    <row r="3426" spans="1:7" x14ac:dyDescent="0.25">
      <c r="A3426">
        <v>55507</v>
      </c>
      <c r="B3426" t="s">
        <v>9782</v>
      </c>
      <c r="C3426" t="s">
        <v>2665</v>
      </c>
      <c r="D3426" t="s">
        <v>7152</v>
      </c>
      <c r="E3426" t="s">
        <v>7161</v>
      </c>
      <c r="F3426" s="1">
        <v>44270</v>
      </c>
    </row>
    <row r="3427" spans="1:7" x14ac:dyDescent="0.25">
      <c r="A3427">
        <v>55507</v>
      </c>
      <c r="B3427" t="s">
        <v>9782</v>
      </c>
      <c r="C3427" t="s">
        <v>2665</v>
      </c>
      <c r="D3427" t="s">
        <v>7152</v>
      </c>
      <c r="E3427" t="s">
        <v>7155</v>
      </c>
      <c r="F3427" s="1">
        <v>43859</v>
      </c>
    </row>
    <row r="3428" spans="1:7" x14ac:dyDescent="0.25">
      <c r="A3428">
        <v>55508</v>
      </c>
      <c r="B3428" t="s">
        <v>9783</v>
      </c>
      <c r="C3428" t="s">
        <v>7054</v>
      </c>
      <c r="D3428" t="s">
        <v>7152</v>
      </c>
      <c r="E3428" t="s">
        <v>7161</v>
      </c>
      <c r="F3428" s="1">
        <v>44130</v>
      </c>
      <c r="G3428" s="1">
        <v>45566</v>
      </c>
    </row>
    <row r="3429" spans="1:7" x14ac:dyDescent="0.25">
      <c r="A3429">
        <v>55508</v>
      </c>
      <c r="B3429" t="s">
        <v>9783</v>
      </c>
      <c r="C3429" t="s">
        <v>7054</v>
      </c>
      <c r="D3429" t="s">
        <v>7152</v>
      </c>
      <c r="E3429" t="s">
        <v>7396</v>
      </c>
      <c r="F3429" s="1">
        <v>44130</v>
      </c>
      <c r="G3429" s="1">
        <v>45566</v>
      </c>
    </row>
    <row r="3430" spans="1:7" x14ac:dyDescent="0.25">
      <c r="A3430">
        <v>55511</v>
      </c>
      <c r="B3430" t="s">
        <v>9784</v>
      </c>
      <c r="C3430" t="s">
        <v>2665</v>
      </c>
      <c r="D3430" t="s">
        <v>7152</v>
      </c>
      <c r="E3430" t="s">
        <v>7161</v>
      </c>
      <c r="F3430" s="1">
        <v>43797</v>
      </c>
    </row>
    <row r="3431" spans="1:7" x14ac:dyDescent="0.25">
      <c r="A3431">
        <v>55512</v>
      </c>
      <c r="B3431" t="s">
        <v>9785</v>
      </c>
      <c r="C3431" t="s">
        <v>2665</v>
      </c>
      <c r="D3431" t="s">
        <v>7152</v>
      </c>
      <c r="E3431" t="s">
        <v>7161</v>
      </c>
      <c r="F3431" s="1">
        <v>43797</v>
      </c>
    </row>
    <row r="3432" spans="1:7" x14ac:dyDescent="0.25">
      <c r="A3432">
        <v>55512</v>
      </c>
      <c r="B3432" t="s">
        <v>9785</v>
      </c>
      <c r="C3432" t="s">
        <v>2665</v>
      </c>
      <c r="D3432" t="s">
        <v>7152</v>
      </c>
      <c r="E3432" t="s">
        <v>7396</v>
      </c>
      <c r="F3432" s="1">
        <v>43797</v>
      </c>
    </row>
    <row r="3433" spans="1:7" x14ac:dyDescent="0.25">
      <c r="A3433">
        <v>55581</v>
      </c>
      <c r="B3433" t="s">
        <v>9786</v>
      </c>
      <c r="C3433" t="s">
        <v>2665</v>
      </c>
      <c r="D3433" t="s">
        <v>7044</v>
      </c>
      <c r="E3433" t="s">
        <v>7327</v>
      </c>
      <c r="F3433" s="1">
        <v>43867</v>
      </c>
    </row>
    <row r="3434" spans="1:7" x14ac:dyDescent="0.25">
      <c r="A3434">
        <v>55606</v>
      </c>
      <c r="B3434" t="s">
        <v>9787</v>
      </c>
      <c r="C3434" t="s">
        <v>2665</v>
      </c>
      <c r="D3434" t="s">
        <v>7044</v>
      </c>
      <c r="E3434" t="s">
        <v>7052</v>
      </c>
      <c r="F3434" s="1">
        <v>43798</v>
      </c>
    </row>
    <row r="3435" spans="1:7" x14ac:dyDescent="0.25">
      <c r="A3435">
        <v>55609</v>
      </c>
      <c r="B3435" t="s">
        <v>9788</v>
      </c>
      <c r="C3435" t="s">
        <v>2665</v>
      </c>
      <c r="D3435" t="s">
        <v>7152</v>
      </c>
      <c r="E3435" t="s">
        <v>7327</v>
      </c>
      <c r="F3435" s="1">
        <v>43774</v>
      </c>
    </row>
    <row r="3436" spans="1:7" x14ac:dyDescent="0.25">
      <c r="A3436">
        <v>55769</v>
      </c>
      <c r="B3436" t="s">
        <v>9789</v>
      </c>
      <c r="C3436" t="s">
        <v>2665</v>
      </c>
      <c r="D3436" t="s">
        <v>7152</v>
      </c>
      <c r="E3436" t="s">
        <v>7327</v>
      </c>
      <c r="F3436" s="1">
        <v>43798</v>
      </c>
    </row>
    <row r="3437" spans="1:7" x14ac:dyDescent="0.25">
      <c r="A3437">
        <v>55819</v>
      </c>
      <c r="B3437" t="s">
        <v>9790</v>
      </c>
      <c r="C3437" t="s">
        <v>7054</v>
      </c>
      <c r="D3437" t="s">
        <v>7044</v>
      </c>
      <c r="E3437" t="s">
        <v>7045</v>
      </c>
      <c r="F3437" s="1">
        <v>43872</v>
      </c>
      <c r="G3437" s="1">
        <v>45329</v>
      </c>
    </row>
    <row r="3438" spans="1:7" x14ac:dyDescent="0.25">
      <c r="A3438">
        <v>55819</v>
      </c>
      <c r="B3438" t="s">
        <v>9790</v>
      </c>
      <c r="C3438" t="s">
        <v>7054</v>
      </c>
      <c r="D3438" t="s">
        <v>7044</v>
      </c>
      <c r="E3438" t="s">
        <v>7081</v>
      </c>
      <c r="F3438" s="1">
        <v>43872</v>
      </c>
      <c r="G3438" s="1">
        <v>45329</v>
      </c>
    </row>
    <row r="3439" spans="1:7" x14ac:dyDescent="0.25">
      <c r="A3439">
        <v>55836</v>
      </c>
      <c r="B3439" t="s">
        <v>9791</v>
      </c>
      <c r="C3439" t="s">
        <v>2665</v>
      </c>
      <c r="D3439" t="s">
        <v>7152</v>
      </c>
      <c r="E3439" t="s">
        <v>7161</v>
      </c>
      <c r="F3439" s="1">
        <v>43770</v>
      </c>
    </row>
    <row r="3440" spans="1:7" x14ac:dyDescent="0.25">
      <c r="A3440">
        <v>55856</v>
      </c>
      <c r="B3440" t="s">
        <v>9792</v>
      </c>
      <c r="C3440" t="s">
        <v>2665</v>
      </c>
      <c r="D3440" t="s">
        <v>7044</v>
      </c>
      <c r="E3440" t="s">
        <v>7228</v>
      </c>
      <c r="F3440" s="1">
        <v>43864</v>
      </c>
    </row>
    <row r="3441" spans="1:7" x14ac:dyDescent="0.25">
      <c r="A3441">
        <v>55895</v>
      </c>
      <c r="B3441" t="s">
        <v>9793</v>
      </c>
      <c r="C3441" t="s">
        <v>2665</v>
      </c>
      <c r="D3441" t="s">
        <v>7152</v>
      </c>
      <c r="E3441" t="s">
        <v>8646</v>
      </c>
      <c r="F3441" s="1">
        <v>43895</v>
      </c>
    </row>
    <row r="3442" spans="1:7" x14ac:dyDescent="0.25">
      <c r="A3442">
        <v>55895</v>
      </c>
      <c r="B3442" t="s">
        <v>9793</v>
      </c>
      <c r="C3442" t="s">
        <v>2665</v>
      </c>
      <c r="D3442" t="s">
        <v>7152</v>
      </c>
      <c r="E3442" t="s">
        <v>7161</v>
      </c>
      <c r="F3442" s="1">
        <v>43895</v>
      </c>
    </row>
    <row r="3443" spans="1:7" x14ac:dyDescent="0.25">
      <c r="A3443">
        <v>55924</v>
      </c>
      <c r="B3443" t="s">
        <v>9794</v>
      </c>
      <c r="C3443" t="s">
        <v>2665</v>
      </c>
      <c r="D3443" t="s">
        <v>7152</v>
      </c>
      <c r="E3443" t="s">
        <v>7161</v>
      </c>
      <c r="F3443" s="1">
        <v>43935</v>
      </c>
    </row>
    <row r="3444" spans="1:7" x14ac:dyDescent="0.25">
      <c r="A3444">
        <v>55924</v>
      </c>
      <c r="B3444" t="s">
        <v>9794</v>
      </c>
      <c r="C3444" t="s">
        <v>2665</v>
      </c>
      <c r="D3444" t="s">
        <v>7152</v>
      </c>
      <c r="E3444" t="s">
        <v>7396</v>
      </c>
      <c r="F3444" s="1">
        <v>43935</v>
      </c>
    </row>
    <row r="3445" spans="1:7" x14ac:dyDescent="0.25">
      <c r="A3445">
        <v>55949</v>
      </c>
      <c r="B3445" t="s">
        <v>9795</v>
      </c>
      <c r="C3445" t="s">
        <v>2665</v>
      </c>
      <c r="D3445" t="s">
        <v>7044</v>
      </c>
      <c r="E3445" t="s">
        <v>7523</v>
      </c>
      <c r="F3445" s="1">
        <v>44777</v>
      </c>
    </row>
    <row r="3446" spans="1:7" x14ac:dyDescent="0.25">
      <c r="A3446">
        <v>55949</v>
      </c>
      <c r="B3446" t="s">
        <v>9796</v>
      </c>
      <c r="C3446" t="s">
        <v>2665</v>
      </c>
      <c r="D3446" t="s">
        <v>7152</v>
      </c>
      <c r="E3446" t="s">
        <v>7161</v>
      </c>
      <c r="F3446" s="1">
        <v>43859</v>
      </c>
    </row>
    <row r="3447" spans="1:7" x14ac:dyDescent="0.25">
      <c r="A3447">
        <v>55949</v>
      </c>
      <c r="B3447" t="s">
        <v>9796</v>
      </c>
      <c r="C3447" t="s">
        <v>2665</v>
      </c>
      <c r="D3447" t="s">
        <v>7152</v>
      </c>
      <c r="E3447" t="s">
        <v>7396</v>
      </c>
      <c r="F3447" s="1">
        <v>43859</v>
      </c>
    </row>
    <row r="3448" spans="1:7" x14ac:dyDescent="0.25">
      <c r="A3448">
        <v>55949</v>
      </c>
      <c r="B3448" t="s">
        <v>9796</v>
      </c>
      <c r="C3448" t="s">
        <v>2665</v>
      </c>
      <c r="D3448" t="s">
        <v>7152</v>
      </c>
      <c r="E3448" t="s">
        <v>7523</v>
      </c>
      <c r="F3448" s="1">
        <v>45450</v>
      </c>
    </row>
    <row r="3449" spans="1:7" x14ac:dyDescent="0.25">
      <c r="A3449">
        <v>56015</v>
      </c>
      <c r="B3449" t="s">
        <v>9797</v>
      </c>
      <c r="C3449" t="s">
        <v>2665</v>
      </c>
      <c r="D3449" t="s">
        <v>7152</v>
      </c>
      <c r="E3449" t="s">
        <v>8646</v>
      </c>
      <c r="F3449" s="1">
        <v>45016</v>
      </c>
    </row>
    <row r="3450" spans="1:7" x14ac:dyDescent="0.25">
      <c r="A3450">
        <v>56015</v>
      </c>
      <c r="B3450" t="s">
        <v>9797</v>
      </c>
      <c r="C3450" t="s">
        <v>2665</v>
      </c>
      <c r="D3450" t="s">
        <v>7152</v>
      </c>
      <c r="E3450" t="s">
        <v>7395</v>
      </c>
      <c r="F3450" s="1">
        <v>43860</v>
      </c>
    </row>
    <row r="3451" spans="1:7" x14ac:dyDescent="0.25">
      <c r="A3451">
        <v>56015</v>
      </c>
      <c r="B3451" t="s">
        <v>9797</v>
      </c>
      <c r="C3451" t="s">
        <v>2665</v>
      </c>
      <c r="D3451" t="s">
        <v>7152</v>
      </c>
      <c r="E3451" t="s">
        <v>7161</v>
      </c>
      <c r="F3451" s="1">
        <v>43860</v>
      </c>
    </row>
    <row r="3452" spans="1:7" x14ac:dyDescent="0.25">
      <c r="A3452">
        <v>56015</v>
      </c>
      <c r="B3452" t="s">
        <v>9797</v>
      </c>
      <c r="C3452" t="s">
        <v>2665</v>
      </c>
      <c r="D3452" t="s">
        <v>7152</v>
      </c>
      <c r="E3452" t="s">
        <v>7675</v>
      </c>
      <c r="F3452" s="1">
        <v>43860</v>
      </c>
    </row>
    <row r="3453" spans="1:7" x14ac:dyDescent="0.25">
      <c r="A3453">
        <v>56015</v>
      </c>
      <c r="B3453" t="s">
        <v>9797</v>
      </c>
      <c r="C3453" t="s">
        <v>2665</v>
      </c>
      <c r="D3453" t="s">
        <v>7152</v>
      </c>
      <c r="E3453" t="s">
        <v>7396</v>
      </c>
      <c r="F3453" s="1">
        <v>43860</v>
      </c>
    </row>
    <row r="3454" spans="1:7" x14ac:dyDescent="0.25">
      <c r="A3454">
        <v>56180</v>
      </c>
      <c r="B3454" t="s">
        <v>9798</v>
      </c>
      <c r="C3454" t="s">
        <v>2665</v>
      </c>
      <c r="D3454" t="s">
        <v>7152</v>
      </c>
      <c r="E3454" t="s">
        <v>7327</v>
      </c>
      <c r="F3454" s="1">
        <v>43859</v>
      </c>
    </row>
    <row r="3455" spans="1:7" x14ac:dyDescent="0.25">
      <c r="A3455">
        <v>56263</v>
      </c>
      <c r="B3455" t="s">
        <v>9799</v>
      </c>
      <c r="C3455" t="s">
        <v>2665</v>
      </c>
      <c r="D3455" t="s">
        <v>7152</v>
      </c>
      <c r="E3455" t="s">
        <v>7161</v>
      </c>
      <c r="F3455" s="1">
        <v>44098</v>
      </c>
    </row>
    <row r="3456" spans="1:7" x14ac:dyDescent="0.25">
      <c r="A3456">
        <v>56263</v>
      </c>
      <c r="B3456" t="s">
        <v>9799</v>
      </c>
      <c r="C3456" t="s">
        <v>2665</v>
      </c>
      <c r="D3456" t="s">
        <v>7152</v>
      </c>
      <c r="E3456" t="s">
        <v>7396</v>
      </c>
      <c r="F3456" s="1">
        <v>44098</v>
      </c>
    </row>
    <row r="3457" spans="1:7" x14ac:dyDescent="0.25">
      <c r="A3457">
        <v>56286</v>
      </c>
      <c r="B3457" t="s">
        <v>9800</v>
      </c>
      <c r="C3457" t="s">
        <v>7054</v>
      </c>
      <c r="D3457" t="s">
        <v>7152</v>
      </c>
      <c r="E3457" t="s">
        <v>7327</v>
      </c>
      <c r="F3457" s="1">
        <v>44166</v>
      </c>
      <c r="G3457" s="1">
        <v>45643</v>
      </c>
    </row>
    <row r="3458" spans="1:7" x14ac:dyDescent="0.25">
      <c r="A3458">
        <v>56296</v>
      </c>
      <c r="B3458" t="s">
        <v>9801</v>
      </c>
      <c r="C3458" t="s">
        <v>2665</v>
      </c>
      <c r="D3458" t="s">
        <v>7152</v>
      </c>
      <c r="E3458" t="s">
        <v>7327</v>
      </c>
      <c r="F3458" s="1">
        <v>43916</v>
      </c>
    </row>
    <row r="3459" spans="1:7" x14ac:dyDescent="0.25">
      <c r="A3459">
        <v>56333</v>
      </c>
      <c r="B3459" t="s">
        <v>9802</v>
      </c>
      <c r="C3459" t="s">
        <v>2665</v>
      </c>
      <c r="D3459" t="s">
        <v>7152</v>
      </c>
      <c r="E3459" t="s">
        <v>7161</v>
      </c>
      <c r="F3459" s="1">
        <v>43896</v>
      </c>
    </row>
    <row r="3460" spans="1:7" x14ac:dyDescent="0.25">
      <c r="A3460">
        <v>56340</v>
      </c>
      <c r="B3460" t="s">
        <v>9803</v>
      </c>
      <c r="C3460" t="s">
        <v>2665</v>
      </c>
      <c r="D3460" t="s">
        <v>7152</v>
      </c>
      <c r="E3460" t="s">
        <v>7327</v>
      </c>
      <c r="F3460" s="1">
        <v>43909</v>
      </c>
    </row>
    <row r="3461" spans="1:7" x14ac:dyDescent="0.25">
      <c r="A3461">
        <v>56345</v>
      </c>
      <c r="B3461" t="s">
        <v>9804</v>
      </c>
      <c r="C3461" t="s">
        <v>2665</v>
      </c>
      <c r="D3461" t="s">
        <v>7044</v>
      </c>
      <c r="E3461" t="s">
        <v>7045</v>
      </c>
      <c r="F3461" s="1">
        <v>43894</v>
      </c>
    </row>
    <row r="3462" spans="1:7" x14ac:dyDescent="0.25">
      <c r="A3462">
        <v>56377</v>
      </c>
      <c r="B3462" t="s">
        <v>9805</v>
      </c>
      <c r="C3462" t="s">
        <v>7054</v>
      </c>
      <c r="D3462" t="s">
        <v>7152</v>
      </c>
      <c r="E3462" t="s">
        <v>7103</v>
      </c>
      <c r="F3462" s="1">
        <v>43929</v>
      </c>
      <c r="G3462" s="1">
        <v>46004</v>
      </c>
    </row>
    <row r="3463" spans="1:7" x14ac:dyDescent="0.25">
      <c r="A3463">
        <v>56377</v>
      </c>
      <c r="B3463" t="s">
        <v>9805</v>
      </c>
      <c r="C3463" t="s">
        <v>7054</v>
      </c>
      <c r="D3463" t="s">
        <v>7152</v>
      </c>
      <c r="E3463" t="s">
        <v>7153</v>
      </c>
      <c r="F3463" s="1">
        <v>43929</v>
      </c>
      <c r="G3463" s="1">
        <v>46004</v>
      </c>
    </row>
    <row r="3464" spans="1:7" x14ac:dyDescent="0.25">
      <c r="A3464">
        <v>56427</v>
      </c>
      <c r="B3464" t="s">
        <v>9806</v>
      </c>
      <c r="C3464" t="s">
        <v>2665</v>
      </c>
      <c r="D3464" t="s">
        <v>7152</v>
      </c>
      <c r="E3464" t="s">
        <v>7103</v>
      </c>
      <c r="F3464" s="1">
        <v>43873</v>
      </c>
    </row>
    <row r="3465" spans="1:7" x14ac:dyDescent="0.25">
      <c r="A3465">
        <v>56444</v>
      </c>
      <c r="B3465" t="s">
        <v>9807</v>
      </c>
      <c r="C3465" t="s">
        <v>7054</v>
      </c>
      <c r="D3465" t="s">
        <v>7152</v>
      </c>
      <c r="E3465" t="s">
        <v>7161</v>
      </c>
      <c r="F3465" s="1">
        <v>43928</v>
      </c>
      <c r="G3465" s="1">
        <v>45069</v>
      </c>
    </row>
    <row r="3466" spans="1:7" x14ac:dyDescent="0.25">
      <c r="A3466">
        <v>56444</v>
      </c>
      <c r="B3466" t="s">
        <v>9807</v>
      </c>
      <c r="C3466" t="s">
        <v>7054</v>
      </c>
      <c r="D3466" t="s">
        <v>7152</v>
      </c>
      <c r="E3466" t="s">
        <v>7675</v>
      </c>
      <c r="F3466" s="1">
        <v>43928</v>
      </c>
      <c r="G3466" s="1">
        <v>45069</v>
      </c>
    </row>
    <row r="3467" spans="1:7" x14ac:dyDescent="0.25">
      <c r="A3467">
        <v>56444</v>
      </c>
      <c r="B3467" t="s">
        <v>9807</v>
      </c>
      <c r="C3467" t="s">
        <v>7054</v>
      </c>
      <c r="D3467" t="s">
        <v>7152</v>
      </c>
      <c r="E3467" t="s">
        <v>7396</v>
      </c>
      <c r="F3467" s="1">
        <v>43928</v>
      </c>
      <c r="G3467" s="1">
        <v>45069</v>
      </c>
    </row>
    <row r="3468" spans="1:7" x14ac:dyDescent="0.25">
      <c r="A3468">
        <v>56453</v>
      </c>
      <c r="B3468" t="s">
        <v>9808</v>
      </c>
      <c r="C3468" t="s">
        <v>2665</v>
      </c>
      <c r="D3468" t="s">
        <v>7044</v>
      </c>
      <c r="E3468" t="s">
        <v>7045</v>
      </c>
      <c r="F3468" s="1">
        <v>43895</v>
      </c>
    </row>
    <row r="3469" spans="1:7" x14ac:dyDescent="0.25">
      <c r="A3469">
        <v>56454</v>
      </c>
      <c r="B3469" t="s">
        <v>9809</v>
      </c>
      <c r="C3469" t="s">
        <v>2665</v>
      </c>
      <c r="D3469" t="s">
        <v>7044</v>
      </c>
      <c r="E3469" t="s">
        <v>7052</v>
      </c>
      <c r="F3469" s="1">
        <v>44035</v>
      </c>
    </row>
    <row r="3470" spans="1:7" x14ac:dyDescent="0.25">
      <c r="A3470">
        <v>56462</v>
      </c>
      <c r="B3470" t="s">
        <v>9810</v>
      </c>
      <c r="C3470" t="s">
        <v>7054</v>
      </c>
      <c r="D3470" t="s">
        <v>7044</v>
      </c>
      <c r="E3470" t="s">
        <v>7045</v>
      </c>
      <c r="F3470" s="1">
        <v>43935</v>
      </c>
      <c r="G3470" s="1">
        <v>45546</v>
      </c>
    </row>
    <row r="3471" spans="1:7" x14ac:dyDescent="0.25">
      <c r="A3471">
        <v>56463</v>
      </c>
      <c r="B3471" t="s">
        <v>9811</v>
      </c>
      <c r="C3471" t="s">
        <v>2665</v>
      </c>
      <c r="D3471" t="s">
        <v>7044</v>
      </c>
      <c r="E3471" t="s">
        <v>7081</v>
      </c>
      <c r="F3471" s="1">
        <v>43888</v>
      </c>
    </row>
    <row r="3472" spans="1:7" x14ac:dyDescent="0.25">
      <c r="A3472">
        <v>56516</v>
      </c>
      <c r="B3472" t="s">
        <v>9812</v>
      </c>
      <c r="C3472" t="s">
        <v>2665</v>
      </c>
      <c r="D3472" t="s">
        <v>7152</v>
      </c>
      <c r="E3472" t="s">
        <v>7103</v>
      </c>
      <c r="F3472" s="1">
        <v>45896</v>
      </c>
    </row>
    <row r="3473" spans="1:7" x14ac:dyDescent="0.25">
      <c r="A3473">
        <v>56516</v>
      </c>
      <c r="B3473" t="s">
        <v>9812</v>
      </c>
      <c r="C3473" t="s">
        <v>2665</v>
      </c>
      <c r="D3473" t="s">
        <v>7152</v>
      </c>
      <c r="E3473" t="s">
        <v>7153</v>
      </c>
      <c r="F3473" s="1">
        <v>44026</v>
      </c>
    </row>
    <row r="3474" spans="1:7" x14ac:dyDescent="0.25">
      <c r="A3474">
        <v>56516</v>
      </c>
      <c r="B3474" t="s">
        <v>9812</v>
      </c>
      <c r="C3474" t="s">
        <v>2665</v>
      </c>
      <c r="D3474" t="s">
        <v>7152</v>
      </c>
      <c r="E3474" t="s">
        <v>7154</v>
      </c>
      <c r="F3474" s="1">
        <v>44026</v>
      </c>
    </row>
    <row r="3475" spans="1:7" x14ac:dyDescent="0.25">
      <c r="A3475">
        <v>56526</v>
      </c>
      <c r="B3475" t="s">
        <v>9813</v>
      </c>
      <c r="C3475" t="s">
        <v>2665</v>
      </c>
      <c r="D3475" t="s">
        <v>7057</v>
      </c>
      <c r="E3475" t="s">
        <v>7081</v>
      </c>
      <c r="F3475" s="1">
        <v>44103</v>
      </c>
    </row>
    <row r="3476" spans="1:7" x14ac:dyDescent="0.25">
      <c r="A3476">
        <v>56526</v>
      </c>
      <c r="B3476" t="s">
        <v>9814</v>
      </c>
      <c r="C3476" t="s">
        <v>2665</v>
      </c>
      <c r="D3476" t="s">
        <v>7152</v>
      </c>
      <c r="E3476" t="s">
        <v>7396</v>
      </c>
      <c r="F3476" s="1">
        <v>44103</v>
      </c>
    </row>
    <row r="3477" spans="1:7" x14ac:dyDescent="0.25">
      <c r="A3477">
        <v>56526</v>
      </c>
      <c r="B3477" t="s">
        <v>9814</v>
      </c>
      <c r="C3477" t="s">
        <v>2665</v>
      </c>
      <c r="D3477" t="s">
        <v>7152</v>
      </c>
      <c r="E3477" t="s">
        <v>7395</v>
      </c>
      <c r="F3477" s="1">
        <v>44103</v>
      </c>
    </row>
    <row r="3478" spans="1:7" x14ac:dyDescent="0.25">
      <c r="A3478">
        <v>56526</v>
      </c>
      <c r="B3478" t="s">
        <v>9814</v>
      </c>
      <c r="C3478" t="s">
        <v>2665</v>
      </c>
      <c r="D3478" t="s">
        <v>7152</v>
      </c>
      <c r="E3478" t="s">
        <v>7161</v>
      </c>
      <c r="F3478" s="1">
        <v>44103</v>
      </c>
    </row>
    <row r="3479" spans="1:7" x14ac:dyDescent="0.25">
      <c r="A3479">
        <v>56526</v>
      </c>
      <c r="B3479" t="s">
        <v>9815</v>
      </c>
      <c r="C3479" t="s">
        <v>2665</v>
      </c>
      <c r="D3479" t="s">
        <v>7044</v>
      </c>
      <c r="E3479" t="s">
        <v>7081</v>
      </c>
      <c r="F3479" s="1">
        <v>44103</v>
      </c>
    </row>
    <row r="3480" spans="1:7" x14ac:dyDescent="0.25">
      <c r="A3480">
        <v>56557</v>
      </c>
      <c r="B3480" t="s">
        <v>9816</v>
      </c>
      <c r="C3480" t="s">
        <v>2665</v>
      </c>
      <c r="D3480" t="s">
        <v>7044</v>
      </c>
      <c r="E3480" t="s">
        <v>7081</v>
      </c>
      <c r="F3480" s="1">
        <v>43864</v>
      </c>
    </row>
    <row r="3481" spans="1:7" x14ac:dyDescent="0.25">
      <c r="A3481">
        <v>56591</v>
      </c>
      <c r="B3481" t="s">
        <v>9817</v>
      </c>
      <c r="C3481" t="s">
        <v>2665</v>
      </c>
      <c r="D3481" t="s">
        <v>7044</v>
      </c>
      <c r="E3481" t="s">
        <v>7045</v>
      </c>
      <c r="F3481" s="1">
        <v>44022</v>
      </c>
    </row>
    <row r="3482" spans="1:7" x14ac:dyDescent="0.25">
      <c r="A3482">
        <v>56613</v>
      </c>
      <c r="B3482" t="s">
        <v>9818</v>
      </c>
      <c r="C3482" t="s">
        <v>2665</v>
      </c>
      <c r="D3482" t="s">
        <v>7152</v>
      </c>
      <c r="E3482" t="s">
        <v>7327</v>
      </c>
      <c r="F3482" s="1">
        <v>43922</v>
      </c>
    </row>
    <row r="3483" spans="1:7" x14ac:dyDescent="0.25">
      <c r="A3483">
        <v>56685</v>
      </c>
      <c r="B3483" t="s">
        <v>9819</v>
      </c>
      <c r="C3483" t="s">
        <v>7054</v>
      </c>
      <c r="D3483" t="s">
        <v>7044</v>
      </c>
      <c r="E3483" t="s">
        <v>7327</v>
      </c>
      <c r="F3483" s="1">
        <v>44043</v>
      </c>
      <c r="G3483" s="1">
        <v>45525</v>
      </c>
    </row>
    <row r="3484" spans="1:7" x14ac:dyDescent="0.25">
      <c r="A3484">
        <v>56685</v>
      </c>
      <c r="B3484" t="s">
        <v>9820</v>
      </c>
      <c r="C3484" t="s">
        <v>7054</v>
      </c>
      <c r="D3484" t="s">
        <v>7152</v>
      </c>
      <c r="E3484" t="s">
        <v>7327</v>
      </c>
      <c r="F3484" s="1">
        <v>44043</v>
      </c>
      <c r="G3484" s="1">
        <v>45525</v>
      </c>
    </row>
    <row r="3485" spans="1:7" x14ac:dyDescent="0.25">
      <c r="A3485">
        <v>56709</v>
      </c>
      <c r="B3485" t="s">
        <v>9821</v>
      </c>
      <c r="C3485" t="s">
        <v>2665</v>
      </c>
      <c r="D3485" t="s">
        <v>7152</v>
      </c>
      <c r="E3485" t="s">
        <v>7395</v>
      </c>
      <c r="F3485" s="1">
        <v>44039</v>
      </c>
    </row>
    <row r="3486" spans="1:7" x14ac:dyDescent="0.25">
      <c r="A3486">
        <v>56709</v>
      </c>
      <c r="B3486" t="s">
        <v>9821</v>
      </c>
      <c r="C3486" t="s">
        <v>2665</v>
      </c>
      <c r="D3486" t="s">
        <v>7152</v>
      </c>
      <c r="E3486" t="s">
        <v>7161</v>
      </c>
      <c r="F3486" s="1">
        <v>44039</v>
      </c>
    </row>
    <row r="3487" spans="1:7" x14ac:dyDescent="0.25">
      <c r="A3487">
        <v>56739</v>
      </c>
      <c r="B3487" t="s">
        <v>9822</v>
      </c>
      <c r="C3487" t="s">
        <v>2665</v>
      </c>
      <c r="D3487" t="s">
        <v>7044</v>
      </c>
      <c r="E3487" t="s">
        <v>7115</v>
      </c>
      <c r="F3487" s="1">
        <v>43935</v>
      </c>
    </row>
    <row r="3488" spans="1:7" x14ac:dyDescent="0.25">
      <c r="A3488">
        <v>56752</v>
      </c>
      <c r="B3488" t="s">
        <v>9823</v>
      </c>
      <c r="C3488" t="s">
        <v>7054</v>
      </c>
      <c r="D3488" t="s">
        <v>7044</v>
      </c>
      <c r="E3488" t="s">
        <v>7045</v>
      </c>
      <c r="F3488" s="1">
        <v>43922</v>
      </c>
      <c r="G3488" s="1">
        <v>45373</v>
      </c>
    </row>
    <row r="3489" spans="1:7" x14ac:dyDescent="0.25">
      <c r="A3489">
        <v>56769</v>
      </c>
      <c r="B3489" t="s">
        <v>9824</v>
      </c>
      <c r="C3489" t="s">
        <v>2665</v>
      </c>
      <c r="D3489" t="s">
        <v>7044</v>
      </c>
      <c r="E3489" t="s">
        <v>7052</v>
      </c>
      <c r="F3489" s="1">
        <v>43973</v>
      </c>
    </row>
    <row r="3490" spans="1:7" x14ac:dyDescent="0.25">
      <c r="A3490">
        <v>56783</v>
      </c>
      <c r="B3490" t="s">
        <v>9825</v>
      </c>
      <c r="C3490" t="s">
        <v>2665</v>
      </c>
      <c r="D3490" t="s">
        <v>7152</v>
      </c>
      <c r="E3490" t="s">
        <v>7327</v>
      </c>
      <c r="F3490" s="1">
        <v>44014</v>
      </c>
    </row>
    <row r="3491" spans="1:7" x14ac:dyDescent="0.25">
      <c r="A3491">
        <v>56859</v>
      </c>
      <c r="B3491" t="s">
        <v>9826</v>
      </c>
      <c r="C3491" t="s">
        <v>2665</v>
      </c>
      <c r="D3491" t="s">
        <v>7152</v>
      </c>
      <c r="E3491" t="s">
        <v>7103</v>
      </c>
      <c r="F3491" s="1">
        <v>44001</v>
      </c>
    </row>
    <row r="3492" spans="1:7" x14ac:dyDescent="0.25">
      <c r="A3492">
        <v>56859</v>
      </c>
      <c r="B3492" t="s">
        <v>9826</v>
      </c>
      <c r="C3492" t="s">
        <v>2665</v>
      </c>
      <c r="D3492" t="s">
        <v>7152</v>
      </c>
      <c r="E3492" t="s">
        <v>7153</v>
      </c>
      <c r="F3492" s="1">
        <v>44001</v>
      </c>
    </row>
    <row r="3493" spans="1:7" x14ac:dyDescent="0.25">
      <c r="A3493">
        <v>56859</v>
      </c>
      <c r="B3493" t="s">
        <v>9826</v>
      </c>
      <c r="C3493" t="s">
        <v>2665</v>
      </c>
      <c r="D3493" t="s">
        <v>7152</v>
      </c>
      <c r="E3493" t="s">
        <v>7154</v>
      </c>
      <c r="F3493" s="1">
        <v>44001</v>
      </c>
    </row>
    <row r="3494" spans="1:7" x14ac:dyDescent="0.25">
      <c r="A3494">
        <v>56911</v>
      </c>
      <c r="B3494" t="s">
        <v>9827</v>
      </c>
      <c r="C3494" t="s">
        <v>7124</v>
      </c>
      <c r="D3494" t="s">
        <v>7152</v>
      </c>
      <c r="E3494" t="s">
        <v>7048</v>
      </c>
      <c r="F3494" s="1">
        <v>44418</v>
      </c>
      <c r="G3494" s="1">
        <v>45557</v>
      </c>
    </row>
    <row r="3495" spans="1:7" x14ac:dyDescent="0.25">
      <c r="A3495">
        <v>56949</v>
      </c>
      <c r="B3495" t="s">
        <v>9828</v>
      </c>
      <c r="C3495" t="s">
        <v>2665</v>
      </c>
      <c r="D3495" t="s">
        <v>7044</v>
      </c>
      <c r="E3495" t="s">
        <v>7045</v>
      </c>
      <c r="F3495" s="1">
        <v>43986</v>
      </c>
    </row>
    <row r="3496" spans="1:7" x14ac:dyDescent="0.25">
      <c r="A3496">
        <v>56991</v>
      </c>
      <c r="B3496" t="s">
        <v>9829</v>
      </c>
      <c r="C3496" t="s">
        <v>2665</v>
      </c>
      <c r="D3496" t="s">
        <v>7057</v>
      </c>
      <c r="E3496" t="s">
        <v>7327</v>
      </c>
      <c r="F3496" s="1">
        <v>44510</v>
      </c>
    </row>
    <row r="3497" spans="1:7" x14ac:dyDescent="0.25">
      <c r="A3497">
        <v>56991</v>
      </c>
      <c r="B3497" t="s">
        <v>9830</v>
      </c>
      <c r="C3497" t="s">
        <v>2665</v>
      </c>
      <c r="D3497" t="s">
        <v>7044</v>
      </c>
      <c r="E3497" t="s">
        <v>7327</v>
      </c>
      <c r="F3497" s="1">
        <v>44510</v>
      </c>
    </row>
    <row r="3498" spans="1:7" x14ac:dyDescent="0.25">
      <c r="A3498">
        <v>57056</v>
      </c>
      <c r="B3498" t="s">
        <v>9831</v>
      </c>
      <c r="C3498" t="s">
        <v>7054</v>
      </c>
      <c r="D3498" t="s">
        <v>7044</v>
      </c>
      <c r="E3498" t="s">
        <v>7081</v>
      </c>
      <c r="F3498" s="1">
        <v>44400</v>
      </c>
      <c r="G3498" s="1">
        <v>45790</v>
      </c>
    </row>
    <row r="3499" spans="1:7" x14ac:dyDescent="0.25">
      <c r="A3499">
        <v>57057</v>
      </c>
      <c r="B3499" t="s">
        <v>9832</v>
      </c>
      <c r="C3499" t="s">
        <v>2665</v>
      </c>
      <c r="D3499" t="s">
        <v>7152</v>
      </c>
      <c r="E3499" t="s">
        <v>7327</v>
      </c>
      <c r="F3499" s="1">
        <v>43945</v>
      </c>
    </row>
    <row r="3500" spans="1:7" x14ac:dyDescent="0.25">
      <c r="A3500">
        <v>57092</v>
      </c>
      <c r="B3500" t="s">
        <v>9833</v>
      </c>
      <c r="C3500" t="s">
        <v>2665</v>
      </c>
      <c r="D3500" t="s">
        <v>7044</v>
      </c>
      <c r="E3500" t="s">
        <v>7052</v>
      </c>
      <c r="F3500" s="1">
        <v>44042</v>
      </c>
    </row>
    <row r="3501" spans="1:7" x14ac:dyDescent="0.25">
      <c r="A3501">
        <v>57100</v>
      </c>
      <c r="B3501" t="s">
        <v>9834</v>
      </c>
      <c r="C3501" t="s">
        <v>2665</v>
      </c>
      <c r="D3501" t="s">
        <v>7152</v>
      </c>
      <c r="E3501" t="s">
        <v>7161</v>
      </c>
      <c r="F3501" s="1">
        <v>44201</v>
      </c>
    </row>
    <row r="3502" spans="1:7" x14ac:dyDescent="0.25">
      <c r="A3502">
        <v>57138</v>
      </c>
      <c r="B3502" t="s">
        <v>9835</v>
      </c>
      <c r="C3502" t="s">
        <v>7054</v>
      </c>
      <c r="D3502" t="s">
        <v>7044</v>
      </c>
      <c r="E3502" t="s">
        <v>7052</v>
      </c>
      <c r="F3502" s="1">
        <v>44090</v>
      </c>
      <c r="G3502" s="1">
        <v>45694</v>
      </c>
    </row>
    <row r="3503" spans="1:7" x14ac:dyDescent="0.25">
      <c r="A3503">
        <v>57149</v>
      </c>
      <c r="B3503" t="s">
        <v>9836</v>
      </c>
      <c r="C3503" t="s">
        <v>2665</v>
      </c>
      <c r="D3503" t="s">
        <v>7044</v>
      </c>
      <c r="E3503" t="s">
        <v>7081</v>
      </c>
      <c r="F3503" s="1">
        <v>44055</v>
      </c>
    </row>
    <row r="3504" spans="1:7" x14ac:dyDescent="0.25">
      <c r="A3504">
        <v>57174</v>
      </c>
      <c r="B3504" t="s">
        <v>9837</v>
      </c>
      <c r="C3504" t="s">
        <v>2665</v>
      </c>
      <c r="D3504" t="s">
        <v>7044</v>
      </c>
      <c r="E3504" t="s">
        <v>7052</v>
      </c>
      <c r="F3504" s="1">
        <v>44033</v>
      </c>
    </row>
    <row r="3505" spans="1:7" x14ac:dyDescent="0.25">
      <c r="A3505">
        <v>57175</v>
      </c>
      <c r="B3505" t="s">
        <v>9838</v>
      </c>
      <c r="C3505" t="s">
        <v>2665</v>
      </c>
      <c r="D3505" t="s">
        <v>7044</v>
      </c>
      <c r="E3505" t="s">
        <v>7045</v>
      </c>
      <c r="F3505" s="1">
        <v>44109</v>
      </c>
    </row>
    <row r="3506" spans="1:7" x14ac:dyDescent="0.25">
      <c r="A3506">
        <v>57175</v>
      </c>
      <c r="B3506" t="s">
        <v>9838</v>
      </c>
      <c r="C3506" t="s">
        <v>2665</v>
      </c>
      <c r="D3506" t="s">
        <v>7044</v>
      </c>
      <c r="E3506" t="s">
        <v>7050</v>
      </c>
      <c r="F3506" s="1">
        <v>44109</v>
      </c>
    </row>
    <row r="3507" spans="1:7" x14ac:dyDescent="0.25">
      <c r="A3507">
        <v>57178</v>
      </c>
      <c r="B3507" t="s">
        <v>9839</v>
      </c>
      <c r="C3507" t="s">
        <v>2665</v>
      </c>
      <c r="D3507" t="s">
        <v>7044</v>
      </c>
      <c r="E3507" t="s">
        <v>7052</v>
      </c>
      <c r="F3507" s="1">
        <v>44067</v>
      </c>
    </row>
    <row r="3508" spans="1:7" x14ac:dyDescent="0.25">
      <c r="A3508">
        <v>57186</v>
      </c>
      <c r="B3508" t="s">
        <v>9840</v>
      </c>
      <c r="C3508" t="s">
        <v>2665</v>
      </c>
      <c r="D3508" t="s">
        <v>7057</v>
      </c>
      <c r="E3508" t="s">
        <v>7052</v>
      </c>
      <c r="F3508" s="1">
        <v>44176</v>
      </c>
    </row>
    <row r="3509" spans="1:7" x14ac:dyDescent="0.25">
      <c r="A3509">
        <v>57186</v>
      </c>
      <c r="B3509" t="s">
        <v>9841</v>
      </c>
      <c r="C3509" t="s">
        <v>2665</v>
      </c>
      <c r="D3509" t="s">
        <v>7044</v>
      </c>
      <c r="E3509" t="s">
        <v>7052</v>
      </c>
      <c r="F3509" s="1">
        <v>44176</v>
      </c>
    </row>
    <row r="3510" spans="1:7" x14ac:dyDescent="0.25">
      <c r="A3510">
        <v>57189</v>
      </c>
      <c r="B3510" t="s">
        <v>9842</v>
      </c>
      <c r="C3510" t="s">
        <v>2665</v>
      </c>
      <c r="D3510" t="s">
        <v>7044</v>
      </c>
      <c r="E3510" t="s">
        <v>7327</v>
      </c>
      <c r="F3510" s="1">
        <v>44124</v>
      </c>
    </row>
    <row r="3511" spans="1:7" x14ac:dyDescent="0.25">
      <c r="A3511">
        <v>57192</v>
      </c>
      <c r="B3511" t="s">
        <v>9843</v>
      </c>
      <c r="C3511" t="s">
        <v>7054</v>
      </c>
      <c r="D3511" t="s">
        <v>7152</v>
      </c>
      <c r="E3511" t="s">
        <v>7212</v>
      </c>
      <c r="F3511" s="1">
        <v>44153</v>
      </c>
      <c r="G3511" s="1">
        <v>45721</v>
      </c>
    </row>
    <row r="3512" spans="1:7" x14ac:dyDescent="0.25">
      <c r="A3512">
        <v>57192</v>
      </c>
      <c r="B3512" t="s">
        <v>9843</v>
      </c>
      <c r="C3512" t="s">
        <v>7054</v>
      </c>
      <c r="D3512" t="s">
        <v>7152</v>
      </c>
      <c r="E3512" t="s">
        <v>7155</v>
      </c>
      <c r="F3512" s="1">
        <v>44153</v>
      </c>
      <c r="G3512" s="1">
        <v>45721</v>
      </c>
    </row>
    <row r="3513" spans="1:7" x14ac:dyDescent="0.25">
      <c r="A3513">
        <v>57225</v>
      </c>
      <c r="B3513" t="s">
        <v>9844</v>
      </c>
      <c r="C3513" t="s">
        <v>2665</v>
      </c>
      <c r="D3513" t="s">
        <v>7152</v>
      </c>
      <c r="E3513" t="s">
        <v>7395</v>
      </c>
      <c r="F3513" s="1">
        <v>44154</v>
      </c>
    </row>
    <row r="3514" spans="1:7" x14ac:dyDescent="0.25">
      <c r="A3514">
        <v>57225</v>
      </c>
      <c r="B3514" t="s">
        <v>9844</v>
      </c>
      <c r="C3514" t="s">
        <v>2665</v>
      </c>
      <c r="D3514" t="s">
        <v>7152</v>
      </c>
      <c r="E3514" t="s">
        <v>7161</v>
      </c>
      <c r="F3514" s="1">
        <v>44154</v>
      </c>
    </row>
    <row r="3515" spans="1:7" x14ac:dyDescent="0.25">
      <c r="A3515">
        <v>57225</v>
      </c>
      <c r="B3515" t="s">
        <v>9844</v>
      </c>
      <c r="C3515" t="s">
        <v>2665</v>
      </c>
      <c r="D3515" t="s">
        <v>7152</v>
      </c>
      <c r="E3515" t="s">
        <v>7396</v>
      </c>
      <c r="F3515" s="1">
        <v>44154</v>
      </c>
    </row>
    <row r="3516" spans="1:7" x14ac:dyDescent="0.25">
      <c r="A3516">
        <v>57235</v>
      </c>
      <c r="B3516" t="s">
        <v>9845</v>
      </c>
      <c r="C3516" t="s">
        <v>2665</v>
      </c>
      <c r="D3516" t="s">
        <v>7044</v>
      </c>
      <c r="E3516" t="s">
        <v>7045</v>
      </c>
      <c r="F3516" s="1">
        <v>44251</v>
      </c>
    </row>
    <row r="3517" spans="1:7" x14ac:dyDescent="0.25">
      <c r="A3517">
        <v>57235</v>
      </c>
      <c r="B3517" t="s">
        <v>9845</v>
      </c>
      <c r="C3517" t="s">
        <v>2665</v>
      </c>
      <c r="D3517" t="s">
        <v>7044</v>
      </c>
      <c r="E3517" t="s">
        <v>7115</v>
      </c>
      <c r="F3517" s="1">
        <v>44251</v>
      </c>
    </row>
    <row r="3518" spans="1:7" x14ac:dyDescent="0.25">
      <c r="A3518">
        <v>57239</v>
      </c>
      <c r="B3518" t="s">
        <v>9846</v>
      </c>
      <c r="C3518" t="s">
        <v>2665</v>
      </c>
      <c r="D3518" t="s">
        <v>7152</v>
      </c>
      <c r="E3518" t="s">
        <v>7161</v>
      </c>
      <c r="F3518" s="1">
        <v>44089</v>
      </c>
    </row>
    <row r="3519" spans="1:7" x14ac:dyDescent="0.25">
      <c r="A3519">
        <v>57244</v>
      </c>
      <c r="B3519" t="s">
        <v>9847</v>
      </c>
      <c r="C3519" t="s">
        <v>2665</v>
      </c>
      <c r="D3519" t="s">
        <v>7152</v>
      </c>
      <c r="E3519" t="s">
        <v>7161</v>
      </c>
      <c r="F3519" s="1">
        <v>44160</v>
      </c>
    </row>
    <row r="3520" spans="1:7" x14ac:dyDescent="0.25">
      <c r="A3520">
        <v>57245</v>
      </c>
      <c r="B3520" t="s">
        <v>9848</v>
      </c>
      <c r="C3520" t="s">
        <v>2665</v>
      </c>
      <c r="D3520" t="s">
        <v>7152</v>
      </c>
      <c r="E3520" t="s">
        <v>7103</v>
      </c>
      <c r="F3520" s="1">
        <v>44176</v>
      </c>
    </row>
    <row r="3521" spans="1:7" x14ac:dyDescent="0.25">
      <c r="A3521">
        <v>57254</v>
      </c>
      <c r="B3521" t="s">
        <v>9849</v>
      </c>
      <c r="C3521" t="s">
        <v>2665</v>
      </c>
      <c r="D3521" t="s">
        <v>7152</v>
      </c>
      <c r="E3521" t="s">
        <v>7161</v>
      </c>
      <c r="F3521" s="1">
        <v>44214</v>
      </c>
    </row>
    <row r="3522" spans="1:7" x14ac:dyDescent="0.25">
      <c r="A3522">
        <v>57254</v>
      </c>
      <c r="B3522" t="s">
        <v>9849</v>
      </c>
      <c r="C3522" t="s">
        <v>2665</v>
      </c>
      <c r="D3522" t="s">
        <v>7152</v>
      </c>
      <c r="E3522" t="s">
        <v>7396</v>
      </c>
      <c r="F3522" s="1">
        <v>44214</v>
      </c>
    </row>
    <row r="3523" spans="1:7" x14ac:dyDescent="0.25">
      <c r="A3523">
        <v>57302</v>
      </c>
      <c r="B3523" t="s">
        <v>9850</v>
      </c>
      <c r="C3523" t="s">
        <v>2665</v>
      </c>
      <c r="D3523" t="s">
        <v>7152</v>
      </c>
      <c r="E3523" t="s">
        <v>7161</v>
      </c>
      <c r="F3523" s="1">
        <v>44173</v>
      </c>
    </row>
    <row r="3524" spans="1:7" x14ac:dyDescent="0.25">
      <c r="A3524">
        <v>57302</v>
      </c>
      <c r="B3524" t="s">
        <v>9851</v>
      </c>
      <c r="C3524" t="s">
        <v>7047</v>
      </c>
      <c r="D3524" t="s">
        <v>7152</v>
      </c>
      <c r="E3524" t="s">
        <v>7396</v>
      </c>
    </row>
    <row r="3525" spans="1:7" x14ac:dyDescent="0.25">
      <c r="A3525">
        <v>57342</v>
      </c>
      <c r="B3525" t="s">
        <v>9852</v>
      </c>
      <c r="C3525" t="s">
        <v>2665</v>
      </c>
      <c r="D3525" t="s">
        <v>7152</v>
      </c>
      <c r="E3525" t="s">
        <v>7327</v>
      </c>
      <c r="F3525" s="1">
        <v>44154</v>
      </c>
    </row>
    <row r="3526" spans="1:7" x14ac:dyDescent="0.25">
      <c r="A3526">
        <v>57347</v>
      </c>
      <c r="B3526" t="s">
        <v>9853</v>
      </c>
      <c r="C3526" t="s">
        <v>2665</v>
      </c>
      <c r="D3526" t="s">
        <v>7152</v>
      </c>
      <c r="E3526" t="s">
        <v>7327</v>
      </c>
      <c r="F3526" s="1">
        <v>44117</v>
      </c>
    </row>
    <row r="3527" spans="1:7" x14ac:dyDescent="0.25">
      <c r="A3527">
        <v>57366</v>
      </c>
      <c r="B3527" t="s">
        <v>9854</v>
      </c>
      <c r="C3527" t="s">
        <v>2665</v>
      </c>
      <c r="D3527" t="s">
        <v>7152</v>
      </c>
      <c r="E3527" t="s">
        <v>7161</v>
      </c>
      <c r="F3527" s="1">
        <v>45847</v>
      </c>
    </row>
    <row r="3528" spans="1:7" x14ac:dyDescent="0.25">
      <c r="A3528">
        <v>57366</v>
      </c>
      <c r="B3528" t="s">
        <v>9854</v>
      </c>
      <c r="C3528" t="s">
        <v>2665</v>
      </c>
      <c r="D3528" t="s">
        <v>7152</v>
      </c>
      <c r="E3528" t="s">
        <v>7155</v>
      </c>
      <c r="F3528" s="1">
        <v>44252</v>
      </c>
    </row>
    <row r="3529" spans="1:7" x14ac:dyDescent="0.25">
      <c r="A3529">
        <v>57385</v>
      </c>
      <c r="B3529" t="s">
        <v>9855</v>
      </c>
      <c r="C3529" t="s">
        <v>2665</v>
      </c>
      <c r="D3529" t="s">
        <v>7152</v>
      </c>
      <c r="E3529" t="s">
        <v>7103</v>
      </c>
      <c r="F3529" s="1">
        <v>44250</v>
      </c>
    </row>
    <row r="3530" spans="1:7" x14ac:dyDescent="0.25">
      <c r="A3530">
        <v>57385</v>
      </c>
      <c r="B3530" t="s">
        <v>9855</v>
      </c>
      <c r="C3530" t="s">
        <v>2665</v>
      </c>
      <c r="D3530" t="s">
        <v>7152</v>
      </c>
      <c r="E3530" t="s">
        <v>7153</v>
      </c>
      <c r="F3530" s="1">
        <v>44250</v>
      </c>
    </row>
    <row r="3531" spans="1:7" x14ac:dyDescent="0.25">
      <c r="A3531">
        <v>57385</v>
      </c>
      <c r="B3531" t="s">
        <v>9855</v>
      </c>
      <c r="C3531" t="s">
        <v>2665</v>
      </c>
      <c r="D3531" t="s">
        <v>7152</v>
      </c>
      <c r="E3531" t="s">
        <v>7154</v>
      </c>
      <c r="F3531" s="1">
        <v>44250</v>
      </c>
    </row>
    <row r="3532" spans="1:7" x14ac:dyDescent="0.25">
      <c r="A3532">
        <v>57398</v>
      </c>
      <c r="B3532" t="s">
        <v>9856</v>
      </c>
      <c r="C3532" t="s">
        <v>2665</v>
      </c>
      <c r="D3532" t="s">
        <v>7152</v>
      </c>
      <c r="E3532" t="s">
        <v>7327</v>
      </c>
      <c r="F3532" s="1">
        <v>44148</v>
      </c>
    </row>
    <row r="3533" spans="1:7" x14ac:dyDescent="0.25">
      <c r="A3533">
        <v>57408</v>
      </c>
      <c r="B3533" t="s">
        <v>9857</v>
      </c>
      <c r="C3533" t="s">
        <v>2665</v>
      </c>
      <c r="D3533" t="s">
        <v>7152</v>
      </c>
      <c r="E3533" t="s">
        <v>8646</v>
      </c>
      <c r="F3533" s="1">
        <v>44229</v>
      </c>
    </row>
    <row r="3534" spans="1:7" x14ac:dyDescent="0.25">
      <c r="A3534">
        <v>57408</v>
      </c>
      <c r="B3534" t="s">
        <v>9857</v>
      </c>
      <c r="C3534" t="s">
        <v>2665</v>
      </c>
      <c r="D3534" t="s">
        <v>7152</v>
      </c>
      <c r="E3534" t="s">
        <v>7395</v>
      </c>
      <c r="F3534" s="1">
        <v>44229</v>
      </c>
    </row>
    <row r="3535" spans="1:7" x14ac:dyDescent="0.25">
      <c r="A3535">
        <v>57408</v>
      </c>
      <c r="B3535" t="s">
        <v>9857</v>
      </c>
      <c r="C3535" t="s">
        <v>2665</v>
      </c>
      <c r="D3535" t="s">
        <v>7152</v>
      </c>
      <c r="E3535" t="s">
        <v>7103</v>
      </c>
      <c r="F3535" s="1">
        <v>44229</v>
      </c>
    </row>
    <row r="3536" spans="1:7" x14ac:dyDescent="0.25">
      <c r="A3536">
        <v>57408</v>
      </c>
      <c r="B3536" t="s">
        <v>9857</v>
      </c>
      <c r="C3536" t="s">
        <v>2665</v>
      </c>
      <c r="D3536" t="s">
        <v>7152</v>
      </c>
      <c r="E3536" t="s">
        <v>7161</v>
      </c>
      <c r="F3536" s="1">
        <v>44229</v>
      </c>
    </row>
    <row r="3537" spans="1:7" x14ac:dyDescent="0.25">
      <c r="A3537">
        <v>57408</v>
      </c>
      <c r="B3537" t="s">
        <v>9857</v>
      </c>
      <c r="C3537" t="s">
        <v>2665</v>
      </c>
      <c r="D3537" t="s">
        <v>7152</v>
      </c>
      <c r="E3537" t="s">
        <v>7675</v>
      </c>
      <c r="F3537" s="1">
        <v>44229</v>
      </c>
    </row>
    <row r="3538" spans="1:7" x14ac:dyDescent="0.25">
      <c r="A3538">
        <v>57417</v>
      </c>
      <c r="B3538" t="s">
        <v>9858</v>
      </c>
      <c r="C3538" t="s">
        <v>2665</v>
      </c>
      <c r="D3538" t="s">
        <v>7152</v>
      </c>
      <c r="E3538" t="s">
        <v>7155</v>
      </c>
      <c r="F3538" s="1">
        <v>44155</v>
      </c>
    </row>
    <row r="3539" spans="1:7" x14ac:dyDescent="0.25">
      <c r="A3539">
        <v>57417</v>
      </c>
      <c r="B3539" t="s">
        <v>9858</v>
      </c>
      <c r="C3539" t="s">
        <v>2665</v>
      </c>
      <c r="D3539" t="s">
        <v>7152</v>
      </c>
      <c r="E3539" t="s">
        <v>7212</v>
      </c>
      <c r="F3539" s="1">
        <v>44155</v>
      </c>
    </row>
    <row r="3540" spans="1:7" x14ac:dyDescent="0.25">
      <c r="A3540">
        <v>57455</v>
      </c>
      <c r="B3540" t="s">
        <v>9859</v>
      </c>
      <c r="C3540" t="s">
        <v>2665</v>
      </c>
      <c r="D3540" t="s">
        <v>7044</v>
      </c>
      <c r="E3540" t="s">
        <v>7228</v>
      </c>
      <c r="F3540" s="1">
        <v>44145</v>
      </c>
    </row>
    <row r="3541" spans="1:7" x14ac:dyDescent="0.25">
      <c r="A3541">
        <v>57455</v>
      </c>
      <c r="B3541" t="s">
        <v>9859</v>
      </c>
      <c r="C3541" t="s">
        <v>2665</v>
      </c>
      <c r="D3541" t="s">
        <v>7044</v>
      </c>
      <c r="E3541" t="s">
        <v>7161</v>
      </c>
      <c r="F3541" s="1">
        <v>44145</v>
      </c>
    </row>
    <row r="3542" spans="1:7" x14ac:dyDescent="0.25">
      <c r="A3542">
        <v>57455</v>
      </c>
      <c r="B3542" t="s">
        <v>9860</v>
      </c>
      <c r="C3542" t="s">
        <v>2665</v>
      </c>
      <c r="D3542" t="s">
        <v>7152</v>
      </c>
      <c r="E3542" t="s">
        <v>7228</v>
      </c>
      <c r="F3542" s="1">
        <v>44145</v>
      </c>
    </row>
    <row r="3543" spans="1:7" x14ac:dyDescent="0.25">
      <c r="A3543">
        <v>57455</v>
      </c>
      <c r="B3543" t="s">
        <v>9860</v>
      </c>
      <c r="C3543" t="s">
        <v>2665</v>
      </c>
      <c r="D3543" t="s">
        <v>7152</v>
      </c>
      <c r="E3543" t="s">
        <v>7161</v>
      </c>
      <c r="F3543" s="1">
        <v>44145</v>
      </c>
    </row>
    <row r="3544" spans="1:7" x14ac:dyDescent="0.25">
      <c r="A3544">
        <v>57459</v>
      </c>
      <c r="B3544" t="s">
        <v>9861</v>
      </c>
      <c r="C3544" t="s">
        <v>2665</v>
      </c>
      <c r="D3544" t="s">
        <v>7057</v>
      </c>
      <c r="E3544" t="s">
        <v>7052</v>
      </c>
      <c r="F3544" s="1">
        <v>44336</v>
      </c>
    </row>
    <row r="3545" spans="1:7" x14ac:dyDescent="0.25">
      <c r="A3545">
        <v>57459</v>
      </c>
      <c r="B3545" t="s">
        <v>9862</v>
      </c>
      <c r="C3545" t="s">
        <v>2665</v>
      </c>
      <c r="D3545" t="s">
        <v>7044</v>
      </c>
      <c r="E3545" t="s">
        <v>7052</v>
      </c>
      <c r="F3545" s="1">
        <v>44336</v>
      </c>
    </row>
    <row r="3546" spans="1:7" x14ac:dyDescent="0.25">
      <c r="A3546">
        <v>57464</v>
      </c>
      <c r="B3546" t="s">
        <v>9863</v>
      </c>
      <c r="C3546" t="s">
        <v>7054</v>
      </c>
      <c r="D3546" t="s">
        <v>7152</v>
      </c>
      <c r="E3546" t="s">
        <v>7212</v>
      </c>
      <c r="F3546" s="1">
        <v>44133</v>
      </c>
      <c r="G3546" s="1">
        <v>45520</v>
      </c>
    </row>
    <row r="3547" spans="1:7" x14ac:dyDescent="0.25">
      <c r="A3547">
        <v>57464</v>
      </c>
      <c r="B3547" t="s">
        <v>9863</v>
      </c>
      <c r="C3547" t="s">
        <v>7054</v>
      </c>
      <c r="D3547" t="s">
        <v>7152</v>
      </c>
      <c r="E3547" t="s">
        <v>7155</v>
      </c>
      <c r="F3547" s="1">
        <v>44133</v>
      </c>
      <c r="G3547" s="1">
        <v>45520</v>
      </c>
    </row>
    <row r="3548" spans="1:7" x14ac:dyDescent="0.25">
      <c r="A3548">
        <v>57481</v>
      </c>
      <c r="B3548" t="s">
        <v>9864</v>
      </c>
      <c r="C3548" t="s">
        <v>2665</v>
      </c>
      <c r="D3548" t="s">
        <v>7152</v>
      </c>
      <c r="E3548" t="s">
        <v>7161</v>
      </c>
      <c r="F3548" s="1">
        <v>44176</v>
      </c>
    </row>
    <row r="3549" spans="1:7" x14ac:dyDescent="0.25">
      <c r="A3549">
        <v>57536</v>
      </c>
      <c r="B3549" t="s">
        <v>9865</v>
      </c>
      <c r="C3549" t="s">
        <v>7054</v>
      </c>
      <c r="D3549" t="s">
        <v>7152</v>
      </c>
      <c r="E3549" t="s">
        <v>8646</v>
      </c>
      <c r="F3549" s="1">
        <v>44274</v>
      </c>
      <c r="G3549" s="1">
        <v>45384</v>
      </c>
    </row>
    <row r="3550" spans="1:7" x14ac:dyDescent="0.25">
      <c r="A3550">
        <v>57536</v>
      </c>
      <c r="B3550" t="s">
        <v>9865</v>
      </c>
      <c r="C3550" t="s">
        <v>7054</v>
      </c>
      <c r="D3550" t="s">
        <v>7152</v>
      </c>
      <c r="E3550" t="s">
        <v>7161</v>
      </c>
      <c r="F3550" s="1">
        <v>44274</v>
      </c>
      <c r="G3550" s="1">
        <v>45384</v>
      </c>
    </row>
    <row r="3551" spans="1:7" x14ac:dyDescent="0.25">
      <c r="A3551">
        <v>57556</v>
      </c>
      <c r="B3551" t="s">
        <v>9866</v>
      </c>
      <c r="C3551" t="s">
        <v>2665</v>
      </c>
      <c r="D3551" t="s">
        <v>7044</v>
      </c>
      <c r="E3551" t="s">
        <v>7228</v>
      </c>
      <c r="F3551" s="1">
        <v>44187</v>
      </c>
    </row>
    <row r="3552" spans="1:7" x14ac:dyDescent="0.25">
      <c r="A3552">
        <v>57556</v>
      </c>
      <c r="B3552" t="s">
        <v>9867</v>
      </c>
      <c r="C3552" t="s">
        <v>2665</v>
      </c>
      <c r="D3552" t="s">
        <v>7152</v>
      </c>
      <c r="E3552" t="s">
        <v>7228</v>
      </c>
      <c r="F3552" s="1">
        <v>44923</v>
      </c>
    </row>
    <row r="3553" spans="1:7" x14ac:dyDescent="0.25">
      <c r="A3553">
        <v>57557</v>
      </c>
      <c r="B3553" t="s">
        <v>9868</v>
      </c>
      <c r="C3553" t="s">
        <v>7054</v>
      </c>
      <c r="D3553" t="s">
        <v>7152</v>
      </c>
      <c r="E3553" t="s">
        <v>7327</v>
      </c>
      <c r="F3553" s="1">
        <v>44182</v>
      </c>
      <c r="G3553" s="1">
        <v>45351</v>
      </c>
    </row>
    <row r="3554" spans="1:7" x14ac:dyDescent="0.25">
      <c r="A3554">
        <v>57561</v>
      </c>
      <c r="B3554" t="s">
        <v>9869</v>
      </c>
      <c r="C3554" t="s">
        <v>2665</v>
      </c>
      <c r="D3554" t="s">
        <v>7044</v>
      </c>
      <c r="E3554" t="s">
        <v>7045</v>
      </c>
      <c r="F3554" s="1">
        <v>44757</v>
      </c>
    </row>
    <row r="3555" spans="1:7" x14ac:dyDescent="0.25">
      <c r="A3555">
        <v>57594</v>
      </c>
      <c r="B3555" t="s">
        <v>9870</v>
      </c>
      <c r="C3555" t="s">
        <v>2665</v>
      </c>
      <c r="D3555" t="s">
        <v>7152</v>
      </c>
      <c r="E3555" t="s">
        <v>7048</v>
      </c>
      <c r="F3555" s="1">
        <v>45016</v>
      </c>
    </row>
    <row r="3556" spans="1:7" x14ac:dyDescent="0.25">
      <c r="A3556">
        <v>57594</v>
      </c>
      <c r="B3556" t="s">
        <v>9870</v>
      </c>
      <c r="C3556" t="s">
        <v>2665</v>
      </c>
      <c r="D3556" t="s">
        <v>7152</v>
      </c>
      <c r="E3556" t="s">
        <v>7103</v>
      </c>
      <c r="F3556" s="1">
        <v>45016</v>
      </c>
    </row>
    <row r="3557" spans="1:7" x14ac:dyDescent="0.25">
      <c r="A3557">
        <v>57594</v>
      </c>
      <c r="B3557" t="s">
        <v>9870</v>
      </c>
      <c r="C3557" t="s">
        <v>2665</v>
      </c>
      <c r="D3557" t="s">
        <v>7152</v>
      </c>
      <c r="E3557" t="s">
        <v>7212</v>
      </c>
      <c r="F3557" s="1">
        <v>45016</v>
      </c>
    </row>
    <row r="3558" spans="1:7" x14ac:dyDescent="0.25">
      <c r="A3558">
        <v>57611</v>
      </c>
      <c r="B3558" t="s">
        <v>9871</v>
      </c>
      <c r="C3558" t="s">
        <v>7054</v>
      </c>
      <c r="D3558" t="s">
        <v>7152</v>
      </c>
      <c r="E3558" t="s">
        <v>7161</v>
      </c>
      <c r="F3558" s="1">
        <v>44341</v>
      </c>
      <c r="G3558" s="1">
        <v>46009</v>
      </c>
    </row>
    <row r="3559" spans="1:7" x14ac:dyDescent="0.25">
      <c r="A3559">
        <v>57611</v>
      </c>
      <c r="B3559" t="s">
        <v>9871</v>
      </c>
      <c r="C3559" t="s">
        <v>7054</v>
      </c>
      <c r="D3559" t="s">
        <v>7152</v>
      </c>
      <c r="E3559" t="s">
        <v>7396</v>
      </c>
      <c r="F3559" s="1">
        <v>44341</v>
      </c>
      <c r="G3559" s="1">
        <v>46009</v>
      </c>
    </row>
    <row r="3560" spans="1:7" x14ac:dyDescent="0.25">
      <c r="A3560">
        <v>57615</v>
      </c>
      <c r="B3560" t="s">
        <v>9872</v>
      </c>
      <c r="C3560" t="s">
        <v>2665</v>
      </c>
      <c r="D3560" t="s">
        <v>7057</v>
      </c>
      <c r="E3560" t="s">
        <v>7327</v>
      </c>
      <c r="F3560" s="1">
        <v>44243</v>
      </c>
    </row>
    <row r="3561" spans="1:7" x14ac:dyDescent="0.25">
      <c r="A3561">
        <v>57615</v>
      </c>
      <c r="B3561" t="s">
        <v>9873</v>
      </c>
      <c r="C3561" t="s">
        <v>2665</v>
      </c>
      <c r="D3561" t="s">
        <v>7044</v>
      </c>
      <c r="E3561" t="s">
        <v>7327</v>
      </c>
      <c r="F3561" s="1">
        <v>44243</v>
      </c>
    </row>
    <row r="3562" spans="1:7" x14ac:dyDescent="0.25">
      <c r="A3562">
        <v>57640</v>
      </c>
      <c r="B3562" t="s">
        <v>9874</v>
      </c>
      <c r="C3562" t="s">
        <v>7054</v>
      </c>
      <c r="D3562" t="s">
        <v>7152</v>
      </c>
      <c r="E3562" t="s">
        <v>7161</v>
      </c>
      <c r="F3562" s="1">
        <v>44334</v>
      </c>
      <c r="G3562" s="1">
        <v>45489</v>
      </c>
    </row>
    <row r="3563" spans="1:7" x14ac:dyDescent="0.25">
      <c r="A3563">
        <v>57641</v>
      </c>
      <c r="B3563" t="s">
        <v>9875</v>
      </c>
      <c r="C3563" t="s">
        <v>2665</v>
      </c>
      <c r="D3563" t="s">
        <v>7152</v>
      </c>
      <c r="E3563" t="s">
        <v>7048</v>
      </c>
      <c r="F3563" s="1">
        <v>44386</v>
      </c>
    </row>
    <row r="3564" spans="1:7" x14ac:dyDescent="0.25">
      <c r="A3564">
        <v>57641</v>
      </c>
      <c r="B3564" t="s">
        <v>9875</v>
      </c>
      <c r="C3564" t="s">
        <v>2665</v>
      </c>
      <c r="D3564" t="s">
        <v>7152</v>
      </c>
      <c r="E3564" t="s">
        <v>7103</v>
      </c>
      <c r="F3564" s="1">
        <v>44386</v>
      </c>
    </row>
    <row r="3565" spans="1:7" x14ac:dyDescent="0.25">
      <c r="A3565">
        <v>57642</v>
      </c>
      <c r="B3565" t="s">
        <v>9876</v>
      </c>
      <c r="C3565" t="s">
        <v>2665</v>
      </c>
      <c r="D3565" t="s">
        <v>7152</v>
      </c>
      <c r="E3565" t="s">
        <v>7161</v>
      </c>
      <c r="F3565" s="1">
        <v>44386</v>
      </c>
    </row>
    <row r="3566" spans="1:7" x14ac:dyDescent="0.25">
      <c r="A3566">
        <v>57642</v>
      </c>
      <c r="B3566" t="s">
        <v>9876</v>
      </c>
      <c r="C3566" t="s">
        <v>2665</v>
      </c>
      <c r="D3566" t="s">
        <v>7152</v>
      </c>
      <c r="E3566" t="s">
        <v>7675</v>
      </c>
      <c r="F3566" s="1">
        <v>44386</v>
      </c>
    </row>
    <row r="3567" spans="1:7" x14ac:dyDescent="0.25">
      <c r="A3567">
        <v>57642</v>
      </c>
      <c r="B3567" t="s">
        <v>9876</v>
      </c>
      <c r="C3567" t="s">
        <v>2665</v>
      </c>
      <c r="D3567" t="s">
        <v>7152</v>
      </c>
      <c r="E3567" t="s">
        <v>7396</v>
      </c>
      <c r="F3567" s="1">
        <v>44386</v>
      </c>
    </row>
    <row r="3568" spans="1:7" x14ac:dyDescent="0.25">
      <c r="A3568">
        <v>57651</v>
      </c>
      <c r="B3568" t="s">
        <v>9877</v>
      </c>
      <c r="C3568" t="s">
        <v>2665</v>
      </c>
      <c r="D3568" t="s">
        <v>7044</v>
      </c>
      <c r="E3568" t="s">
        <v>7045</v>
      </c>
      <c r="F3568" s="1">
        <v>44172</v>
      </c>
    </row>
    <row r="3569" spans="1:7" x14ac:dyDescent="0.25">
      <c r="A3569">
        <v>57651</v>
      </c>
      <c r="B3569" t="s">
        <v>9877</v>
      </c>
      <c r="C3569" t="s">
        <v>2665</v>
      </c>
      <c r="D3569" t="s">
        <v>7044</v>
      </c>
      <c r="E3569" t="s">
        <v>7050</v>
      </c>
      <c r="F3569" s="1">
        <v>44172</v>
      </c>
    </row>
    <row r="3570" spans="1:7" x14ac:dyDescent="0.25">
      <c r="A3570">
        <v>57676</v>
      </c>
      <c r="B3570" t="s">
        <v>9878</v>
      </c>
      <c r="C3570" t="s">
        <v>7054</v>
      </c>
      <c r="D3570" t="s">
        <v>7152</v>
      </c>
      <c r="E3570" t="s">
        <v>7212</v>
      </c>
      <c r="F3570" s="1">
        <v>44167</v>
      </c>
      <c r="G3570" s="1">
        <v>45208</v>
      </c>
    </row>
    <row r="3571" spans="1:7" x14ac:dyDescent="0.25">
      <c r="A3571">
        <v>57676</v>
      </c>
      <c r="B3571" t="s">
        <v>9878</v>
      </c>
      <c r="C3571" t="s">
        <v>7054</v>
      </c>
      <c r="D3571" t="s">
        <v>7152</v>
      </c>
      <c r="E3571" t="s">
        <v>7155</v>
      </c>
      <c r="F3571" s="1">
        <v>44167</v>
      </c>
      <c r="G3571" s="1">
        <v>45208</v>
      </c>
    </row>
    <row r="3572" spans="1:7" x14ac:dyDescent="0.25">
      <c r="A3572">
        <v>57687</v>
      </c>
      <c r="B3572" t="s">
        <v>9879</v>
      </c>
      <c r="C3572" t="s">
        <v>2665</v>
      </c>
      <c r="D3572" t="s">
        <v>7152</v>
      </c>
      <c r="E3572" t="s">
        <v>7103</v>
      </c>
      <c r="F3572" s="1">
        <v>44238</v>
      </c>
    </row>
    <row r="3573" spans="1:7" x14ac:dyDescent="0.25">
      <c r="A3573">
        <v>57689</v>
      </c>
      <c r="B3573" t="s">
        <v>9880</v>
      </c>
      <c r="C3573" t="s">
        <v>7054</v>
      </c>
      <c r="D3573" t="s">
        <v>7152</v>
      </c>
      <c r="E3573" t="s">
        <v>7155</v>
      </c>
      <c r="F3573" s="1">
        <v>44243</v>
      </c>
      <c r="G3573" s="1">
        <v>45695</v>
      </c>
    </row>
    <row r="3574" spans="1:7" x14ac:dyDescent="0.25">
      <c r="A3574">
        <v>57689</v>
      </c>
      <c r="B3574" t="s">
        <v>9880</v>
      </c>
      <c r="C3574" t="s">
        <v>7054</v>
      </c>
      <c r="D3574" t="s">
        <v>7152</v>
      </c>
      <c r="E3574" t="s">
        <v>7161</v>
      </c>
      <c r="F3574" s="1">
        <v>44243</v>
      </c>
      <c r="G3574" s="1">
        <v>45695</v>
      </c>
    </row>
    <row r="3575" spans="1:7" x14ac:dyDescent="0.25">
      <c r="A3575">
        <v>57689</v>
      </c>
      <c r="B3575" t="s">
        <v>9880</v>
      </c>
      <c r="C3575" t="s">
        <v>7054</v>
      </c>
      <c r="D3575" t="s">
        <v>7152</v>
      </c>
      <c r="E3575" t="s">
        <v>7153</v>
      </c>
      <c r="F3575" s="1">
        <v>44243</v>
      </c>
      <c r="G3575" s="1">
        <v>45695</v>
      </c>
    </row>
    <row r="3576" spans="1:7" x14ac:dyDescent="0.25">
      <c r="A3576">
        <v>57694</v>
      </c>
      <c r="B3576" t="s">
        <v>9881</v>
      </c>
      <c r="C3576" t="s">
        <v>7054</v>
      </c>
      <c r="D3576" t="s">
        <v>7152</v>
      </c>
      <c r="E3576" t="s">
        <v>7327</v>
      </c>
      <c r="F3576" s="1">
        <v>44174</v>
      </c>
      <c r="G3576" s="1">
        <v>46112</v>
      </c>
    </row>
    <row r="3577" spans="1:7" x14ac:dyDescent="0.25">
      <c r="A3577">
        <v>57695</v>
      </c>
      <c r="B3577" t="s">
        <v>9882</v>
      </c>
      <c r="C3577" t="s">
        <v>2665</v>
      </c>
      <c r="D3577" t="s">
        <v>7044</v>
      </c>
      <c r="E3577" t="s">
        <v>7045</v>
      </c>
      <c r="F3577" s="1">
        <v>44280</v>
      </c>
    </row>
    <row r="3578" spans="1:7" x14ac:dyDescent="0.25">
      <c r="A3578">
        <v>57715</v>
      </c>
      <c r="B3578" t="s">
        <v>9883</v>
      </c>
      <c r="C3578" t="s">
        <v>2665</v>
      </c>
      <c r="D3578" t="s">
        <v>7044</v>
      </c>
      <c r="E3578" t="s">
        <v>7081</v>
      </c>
      <c r="F3578" s="1">
        <v>44181</v>
      </c>
    </row>
    <row r="3579" spans="1:7" x14ac:dyDescent="0.25">
      <c r="A3579">
        <v>57717</v>
      </c>
      <c r="B3579" t="s">
        <v>9884</v>
      </c>
      <c r="C3579" t="s">
        <v>2665</v>
      </c>
      <c r="D3579" t="s">
        <v>7044</v>
      </c>
      <c r="E3579" t="s">
        <v>7045</v>
      </c>
      <c r="F3579" s="1">
        <v>44274</v>
      </c>
    </row>
    <row r="3580" spans="1:7" x14ac:dyDescent="0.25">
      <c r="A3580">
        <v>57717</v>
      </c>
      <c r="B3580" t="s">
        <v>9884</v>
      </c>
      <c r="C3580" t="s">
        <v>2665</v>
      </c>
      <c r="D3580" t="s">
        <v>7044</v>
      </c>
      <c r="E3580" t="s">
        <v>7050</v>
      </c>
      <c r="F3580" s="1">
        <v>44274</v>
      </c>
    </row>
    <row r="3581" spans="1:7" x14ac:dyDescent="0.25">
      <c r="A3581">
        <v>57725</v>
      </c>
      <c r="B3581" t="s">
        <v>9885</v>
      </c>
      <c r="C3581" t="s">
        <v>2665</v>
      </c>
      <c r="D3581" t="s">
        <v>7152</v>
      </c>
      <c r="E3581" t="s">
        <v>7327</v>
      </c>
      <c r="F3581" s="1">
        <v>44186</v>
      </c>
    </row>
    <row r="3582" spans="1:7" x14ac:dyDescent="0.25">
      <c r="A3582">
        <v>57730</v>
      </c>
      <c r="B3582" t="s">
        <v>9886</v>
      </c>
      <c r="C3582" t="s">
        <v>2665</v>
      </c>
      <c r="D3582" t="s">
        <v>7152</v>
      </c>
      <c r="E3582" t="s">
        <v>7153</v>
      </c>
      <c r="F3582" s="1">
        <v>44648</v>
      </c>
    </row>
    <row r="3583" spans="1:7" x14ac:dyDescent="0.25">
      <c r="A3583">
        <v>57752</v>
      </c>
      <c r="B3583" t="s">
        <v>9887</v>
      </c>
      <c r="C3583" t="s">
        <v>7054</v>
      </c>
      <c r="D3583" t="s">
        <v>7152</v>
      </c>
      <c r="E3583" t="s">
        <v>7212</v>
      </c>
      <c r="F3583" s="1">
        <v>44481</v>
      </c>
      <c r="G3583" s="1">
        <v>45961</v>
      </c>
    </row>
    <row r="3584" spans="1:7" x14ac:dyDescent="0.25">
      <c r="A3584">
        <v>57752</v>
      </c>
      <c r="B3584" t="s">
        <v>9887</v>
      </c>
      <c r="C3584" t="s">
        <v>7054</v>
      </c>
      <c r="D3584" t="s">
        <v>7152</v>
      </c>
      <c r="E3584" t="s">
        <v>7155</v>
      </c>
      <c r="F3584" s="1">
        <v>44481</v>
      </c>
      <c r="G3584" s="1">
        <v>45961</v>
      </c>
    </row>
    <row r="3585" spans="1:7" x14ac:dyDescent="0.25">
      <c r="A3585">
        <v>57758</v>
      </c>
      <c r="B3585" t="s">
        <v>9888</v>
      </c>
      <c r="C3585" t="s">
        <v>2665</v>
      </c>
      <c r="D3585" t="s">
        <v>7152</v>
      </c>
      <c r="E3585" t="s">
        <v>7161</v>
      </c>
      <c r="F3585" s="1">
        <v>44286</v>
      </c>
    </row>
    <row r="3586" spans="1:7" x14ac:dyDescent="0.25">
      <c r="A3586">
        <v>57758</v>
      </c>
      <c r="B3586" t="s">
        <v>9888</v>
      </c>
      <c r="C3586" t="s">
        <v>2665</v>
      </c>
      <c r="D3586" t="s">
        <v>7152</v>
      </c>
      <c r="E3586" t="s">
        <v>7396</v>
      </c>
      <c r="F3586" s="1">
        <v>44286</v>
      </c>
    </row>
    <row r="3587" spans="1:7" x14ac:dyDescent="0.25">
      <c r="A3587">
        <v>57771</v>
      </c>
      <c r="B3587" t="s">
        <v>9889</v>
      </c>
      <c r="C3587" t="s">
        <v>2665</v>
      </c>
      <c r="D3587" t="s">
        <v>7152</v>
      </c>
      <c r="E3587" t="s">
        <v>7161</v>
      </c>
      <c r="F3587" s="1">
        <v>44393</v>
      </c>
    </row>
    <row r="3588" spans="1:7" x14ac:dyDescent="0.25">
      <c r="A3588">
        <v>57776</v>
      </c>
      <c r="B3588" t="s">
        <v>9890</v>
      </c>
      <c r="C3588" t="s">
        <v>2665</v>
      </c>
      <c r="D3588" t="s">
        <v>7044</v>
      </c>
      <c r="E3588" t="s">
        <v>7081</v>
      </c>
      <c r="F3588" s="1">
        <v>44375</v>
      </c>
    </row>
    <row r="3589" spans="1:7" x14ac:dyDescent="0.25">
      <c r="A3589">
        <v>57787</v>
      </c>
      <c r="B3589" t="s">
        <v>9891</v>
      </c>
      <c r="C3589" t="s">
        <v>2665</v>
      </c>
      <c r="D3589" t="s">
        <v>7152</v>
      </c>
      <c r="E3589" t="s">
        <v>7327</v>
      </c>
      <c r="F3589" s="1">
        <v>44312</v>
      </c>
    </row>
    <row r="3590" spans="1:7" x14ac:dyDescent="0.25">
      <c r="A3590">
        <v>57798</v>
      </c>
      <c r="B3590" t="s">
        <v>9892</v>
      </c>
      <c r="C3590" t="s">
        <v>2665</v>
      </c>
      <c r="D3590" t="s">
        <v>7152</v>
      </c>
      <c r="E3590" t="s">
        <v>7327</v>
      </c>
      <c r="F3590" s="1">
        <v>44287</v>
      </c>
    </row>
    <row r="3591" spans="1:7" x14ac:dyDescent="0.25">
      <c r="A3591">
        <v>57803</v>
      </c>
      <c r="B3591" t="s">
        <v>9893</v>
      </c>
      <c r="C3591" t="s">
        <v>7054</v>
      </c>
      <c r="D3591" t="s">
        <v>7152</v>
      </c>
      <c r="E3591" t="s">
        <v>7161</v>
      </c>
      <c r="F3591" s="1">
        <v>44431</v>
      </c>
      <c r="G3591" s="1">
        <v>45070</v>
      </c>
    </row>
    <row r="3592" spans="1:7" x14ac:dyDescent="0.25">
      <c r="A3592">
        <v>57817</v>
      </c>
      <c r="B3592" t="s">
        <v>9894</v>
      </c>
      <c r="C3592" t="s">
        <v>7054</v>
      </c>
      <c r="D3592" t="s">
        <v>7152</v>
      </c>
      <c r="E3592" t="s">
        <v>7327</v>
      </c>
      <c r="F3592" s="1">
        <v>44342</v>
      </c>
      <c r="G3592" s="1">
        <v>45183</v>
      </c>
    </row>
    <row r="3593" spans="1:7" x14ac:dyDescent="0.25">
      <c r="A3593">
        <v>57817</v>
      </c>
      <c r="B3593" t="s">
        <v>9895</v>
      </c>
      <c r="C3593" t="s">
        <v>7054</v>
      </c>
      <c r="D3593" t="s">
        <v>7044</v>
      </c>
      <c r="E3593" t="s">
        <v>7327</v>
      </c>
      <c r="F3593" s="1">
        <v>44342</v>
      </c>
      <c r="G3593" s="1">
        <v>45183</v>
      </c>
    </row>
    <row r="3594" spans="1:7" x14ac:dyDescent="0.25">
      <c r="A3594">
        <v>57820</v>
      </c>
      <c r="B3594" t="s">
        <v>9896</v>
      </c>
      <c r="C3594" t="s">
        <v>2665</v>
      </c>
      <c r="D3594" t="s">
        <v>7044</v>
      </c>
      <c r="E3594" t="s">
        <v>7052</v>
      </c>
      <c r="F3594" s="1">
        <v>44328</v>
      </c>
    </row>
    <row r="3595" spans="1:7" x14ac:dyDescent="0.25">
      <c r="A3595">
        <v>57821</v>
      </c>
      <c r="B3595" t="s">
        <v>9897</v>
      </c>
      <c r="C3595" t="s">
        <v>2665</v>
      </c>
      <c r="D3595" t="s">
        <v>7044</v>
      </c>
      <c r="E3595" t="s">
        <v>7045</v>
      </c>
      <c r="F3595" s="1">
        <v>44392</v>
      </c>
    </row>
    <row r="3596" spans="1:7" x14ac:dyDescent="0.25">
      <c r="A3596">
        <v>57821</v>
      </c>
      <c r="B3596" t="s">
        <v>9897</v>
      </c>
      <c r="C3596" t="s">
        <v>2665</v>
      </c>
      <c r="D3596" t="s">
        <v>7044</v>
      </c>
      <c r="E3596" t="s">
        <v>7050</v>
      </c>
      <c r="F3596" s="1">
        <v>44392</v>
      </c>
    </row>
    <row r="3597" spans="1:7" x14ac:dyDescent="0.25">
      <c r="A3597">
        <v>57846</v>
      </c>
      <c r="B3597" t="s">
        <v>9898</v>
      </c>
      <c r="C3597" t="s">
        <v>2665</v>
      </c>
      <c r="D3597" t="s">
        <v>7152</v>
      </c>
      <c r="E3597" t="s">
        <v>7327</v>
      </c>
      <c r="F3597" s="1">
        <v>44286</v>
      </c>
    </row>
    <row r="3598" spans="1:7" x14ac:dyDescent="0.25">
      <c r="A3598">
        <v>57856</v>
      </c>
      <c r="B3598" t="s">
        <v>9899</v>
      </c>
      <c r="C3598" t="s">
        <v>2665</v>
      </c>
      <c r="D3598" t="s">
        <v>7152</v>
      </c>
      <c r="E3598" t="s">
        <v>7327</v>
      </c>
      <c r="F3598" s="1">
        <v>44307</v>
      </c>
    </row>
    <row r="3599" spans="1:7" x14ac:dyDescent="0.25">
      <c r="A3599">
        <v>57869</v>
      </c>
      <c r="B3599" t="s">
        <v>9900</v>
      </c>
      <c r="C3599" t="s">
        <v>2665</v>
      </c>
      <c r="D3599" t="s">
        <v>7152</v>
      </c>
      <c r="E3599" t="s">
        <v>7048</v>
      </c>
      <c r="F3599" s="1">
        <v>44629</v>
      </c>
    </row>
    <row r="3600" spans="1:7" x14ac:dyDescent="0.25">
      <c r="A3600">
        <v>57869</v>
      </c>
      <c r="B3600" t="s">
        <v>9900</v>
      </c>
      <c r="C3600" t="s">
        <v>2665</v>
      </c>
      <c r="D3600" t="s">
        <v>7152</v>
      </c>
      <c r="E3600" t="s">
        <v>7103</v>
      </c>
      <c r="F3600" s="1">
        <v>44629</v>
      </c>
    </row>
    <row r="3601" spans="1:7" x14ac:dyDescent="0.25">
      <c r="A3601">
        <v>57869</v>
      </c>
      <c r="B3601" t="s">
        <v>9900</v>
      </c>
      <c r="C3601" t="s">
        <v>2665</v>
      </c>
      <c r="D3601" t="s">
        <v>7152</v>
      </c>
      <c r="E3601" t="s">
        <v>7161</v>
      </c>
      <c r="F3601" s="1">
        <v>45426</v>
      </c>
    </row>
    <row r="3602" spans="1:7" x14ac:dyDescent="0.25">
      <c r="A3602">
        <v>57869</v>
      </c>
      <c r="B3602" t="s">
        <v>9900</v>
      </c>
      <c r="C3602" t="s">
        <v>2665</v>
      </c>
      <c r="D3602" t="s">
        <v>7152</v>
      </c>
      <c r="E3602" t="s">
        <v>7153</v>
      </c>
      <c r="F3602" s="1">
        <v>45821</v>
      </c>
    </row>
    <row r="3603" spans="1:7" x14ac:dyDescent="0.25">
      <c r="A3603">
        <v>57869</v>
      </c>
      <c r="B3603" t="s">
        <v>9900</v>
      </c>
      <c r="C3603" t="s">
        <v>2665</v>
      </c>
      <c r="D3603" t="s">
        <v>7152</v>
      </c>
      <c r="E3603" t="s">
        <v>7154</v>
      </c>
      <c r="F3603" s="1">
        <v>45821</v>
      </c>
    </row>
    <row r="3604" spans="1:7" x14ac:dyDescent="0.25">
      <c r="A3604">
        <v>57891</v>
      </c>
      <c r="B3604" t="s">
        <v>9901</v>
      </c>
      <c r="C3604" t="s">
        <v>2665</v>
      </c>
      <c r="D3604" t="s">
        <v>7152</v>
      </c>
      <c r="E3604" t="s">
        <v>7327</v>
      </c>
      <c r="F3604" s="1">
        <v>44280</v>
      </c>
    </row>
    <row r="3605" spans="1:7" x14ac:dyDescent="0.25">
      <c r="A3605">
        <v>57902</v>
      </c>
      <c r="B3605" t="s">
        <v>9902</v>
      </c>
      <c r="C3605" t="s">
        <v>7054</v>
      </c>
      <c r="D3605" t="s">
        <v>7044</v>
      </c>
      <c r="E3605" t="s">
        <v>7081</v>
      </c>
      <c r="F3605" s="1">
        <v>44403</v>
      </c>
      <c r="G3605" s="1">
        <v>45132</v>
      </c>
    </row>
    <row r="3606" spans="1:7" x14ac:dyDescent="0.25">
      <c r="A3606">
        <v>57903</v>
      </c>
      <c r="B3606" t="s">
        <v>9903</v>
      </c>
      <c r="C3606" t="s">
        <v>7054</v>
      </c>
      <c r="D3606" t="s">
        <v>7152</v>
      </c>
      <c r="E3606" t="s">
        <v>7212</v>
      </c>
      <c r="F3606" s="1">
        <v>44354</v>
      </c>
      <c r="G3606" s="1">
        <v>45749</v>
      </c>
    </row>
    <row r="3607" spans="1:7" x14ac:dyDescent="0.25">
      <c r="A3607">
        <v>57903</v>
      </c>
      <c r="B3607" t="s">
        <v>9903</v>
      </c>
      <c r="C3607" t="s">
        <v>7054</v>
      </c>
      <c r="D3607" t="s">
        <v>7152</v>
      </c>
      <c r="E3607" t="s">
        <v>7155</v>
      </c>
      <c r="F3607" s="1">
        <v>44354</v>
      </c>
      <c r="G3607" s="1">
        <v>45749</v>
      </c>
    </row>
    <row r="3608" spans="1:7" x14ac:dyDescent="0.25">
      <c r="A3608">
        <v>57904</v>
      </c>
      <c r="B3608" t="s">
        <v>9904</v>
      </c>
      <c r="C3608" t="s">
        <v>2665</v>
      </c>
      <c r="D3608" t="s">
        <v>7152</v>
      </c>
      <c r="E3608" t="s">
        <v>7327</v>
      </c>
      <c r="F3608" s="1">
        <v>44371</v>
      </c>
    </row>
    <row r="3609" spans="1:7" x14ac:dyDescent="0.25">
      <c r="A3609">
        <v>57905</v>
      </c>
      <c r="B3609" t="s">
        <v>9905</v>
      </c>
      <c r="C3609" t="s">
        <v>7054</v>
      </c>
      <c r="D3609" t="s">
        <v>7152</v>
      </c>
      <c r="E3609" t="s">
        <v>7161</v>
      </c>
      <c r="F3609" s="1">
        <v>44496</v>
      </c>
      <c r="G3609" s="1">
        <v>45596</v>
      </c>
    </row>
    <row r="3610" spans="1:7" x14ac:dyDescent="0.25">
      <c r="A3610">
        <v>57905</v>
      </c>
      <c r="B3610" t="s">
        <v>9905</v>
      </c>
      <c r="C3610" t="s">
        <v>7054</v>
      </c>
      <c r="D3610" t="s">
        <v>7152</v>
      </c>
      <c r="E3610" t="s">
        <v>7675</v>
      </c>
      <c r="F3610" s="1">
        <v>44496</v>
      </c>
      <c r="G3610" s="1">
        <v>45596</v>
      </c>
    </row>
    <row r="3611" spans="1:7" x14ac:dyDescent="0.25">
      <c r="A3611">
        <v>57911</v>
      </c>
      <c r="B3611" t="s">
        <v>9906</v>
      </c>
      <c r="C3611" t="s">
        <v>2665</v>
      </c>
      <c r="D3611" t="s">
        <v>7057</v>
      </c>
      <c r="E3611" t="s">
        <v>7327</v>
      </c>
      <c r="F3611" s="1">
        <v>44315</v>
      </c>
    </row>
    <row r="3612" spans="1:7" x14ac:dyDescent="0.25">
      <c r="A3612">
        <v>57911</v>
      </c>
      <c r="B3612" t="s">
        <v>9907</v>
      </c>
      <c r="C3612" t="s">
        <v>2665</v>
      </c>
      <c r="D3612" t="s">
        <v>7044</v>
      </c>
      <c r="E3612" t="s">
        <v>7327</v>
      </c>
      <c r="F3612" s="1">
        <v>44315</v>
      </c>
    </row>
    <row r="3613" spans="1:7" x14ac:dyDescent="0.25">
      <c r="A3613">
        <v>57912</v>
      </c>
      <c r="B3613" t="s">
        <v>9908</v>
      </c>
      <c r="C3613" t="s">
        <v>2665</v>
      </c>
      <c r="D3613" t="s">
        <v>7044</v>
      </c>
      <c r="E3613" t="s">
        <v>7045</v>
      </c>
      <c r="F3613" s="1">
        <v>44343</v>
      </c>
    </row>
    <row r="3614" spans="1:7" x14ac:dyDescent="0.25">
      <c r="A3614">
        <v>57912</v>
      </c>
      <c r="B3614" t="s">
        <v>9908</v>
      </c>
      <c r="C3614" t="s">
        <v>2665</v>
      </c>
      <c r="D3614" t="s">
        <v>7044</v>
      </c>
      <c r="E3614" t="s">
        <v>7050</v>
      </c>
      <c r="F3614" s="1">
        <v>44343</v>
      </c>
    </row>
    <row r="3615" spans="1:7" x14ac:dyDescent="0.25">
      <c r="A3615">
        <v>57924</v>
      </c>
      <c r="B3615" t="s">
        <v>9909</v>
      </c>
      <c r="C3615" t="s">
        <v>2665</v>
      </c>
      <c r="D3615" t="s">
        <v>7152</v>
      </c>
      <c r="E3615" t="s">
        <v>7048</v>
      </c>
      <c r="F3615" s="1">
        <v>44631</v>
      </c>
    </row>
    <row r="3616" spans="1:7" x14ac:dyDescent="0.25">
      <c r="A3616">
        <v>57924</v>
      </c>
      <c r="B3616" t="s">
        <v>9909</v>
      </c>
      <c r="C3616" t="s">
        <v>2665</v>
      </c>
      <c r="D3616" t="s">
        <v>7152</v>
      </c>
      <c r="E3616" t="s">
        <v>7103</v>
      </c>
      <c r="F3616" s="1">
        <v>44631</v>
      </c>
    </row>
    <row r="3617" spans="1:7" x14ac:dyDescent="0.25">
      <c r="A3617">
        <v>57924</v>
      </c>
      <c r="B3617" t="s">
        <v>9909</v>
      </c>
      <c r="C3617" t="s">
        <v>2665</v>
      </c>
      <c r="D3617" t="s">
        <v>7152</v>
      </c>
      <c r="E3617" t="s">
        <v>7161</v>
      </c>
      <c r="F3617" s="1">
        <v>44631</v>
      </c>
    </row>
    <row r="3618" spans="1:7" x14ac:dyDescent="0.25">
      <c r="A3618">
        <v>57924</v>
      </c>
      <c r="B3618" t="s">
        <v>9909</v>
      </c>
      <c r="C3618" t="s">
        <v>2665</v>
      </c>
      <c r="D3618" t="s">
        <v>7152</v>
      </c>
      <c r="E3618" t="s">
        <v>7153</v>
      </c>
      <c r="F3618" s="1">
        <v>44631</v>
      </c>
    </row>
    <row r="3619" spans="1:7" x14ac:dyDescent="0.25">
      <c r="A3619">
        <v>57924</v>
      </c>
      <c r="B3619" t="s">
        <v>9909</v>
      </c>
      <c r="C3619" t="s">
        <v>2665</v>
      </c>
      <c r="D3619" t="s">
        <v>7152</v>
      </c>
      <c r="E3619" t="s">
        <v>7154</v>
      </c>
      <c r="F3619" s="1">
        <v>44631</v>
      </c>
    </row>
    <row r="3620" spans="1:7" x14ac:dyDescent="0.25">
      <c r="A3620">
        <v>57950</v>
      </c>
      <c r="B3620" t="s">
        <v>9910</v>
      </c>
      <c r="C3620" t="s">
        <v>2665</v>
      </c>
      <c r="D3620" t="s">
        <v>7057</v>
      </c>
      <c r="E3620" t="s">
        <v>7064</v>
      </c>
      <c r="F3620" s="1">
        <v>45706</v>
      </c>
    </row>
    <row r="3621" spans="1:7" x14ac:dyDescent="0.25">
      <c r="A3621">
        <v>57950</v>
      </c>
      <c r="B3621" t="s">
        <v>9911</v>
      </c>
      <c r="C3621" t="s">
        <v>2665</v>
      </c>
      <c r="D3621" t="s">
        <v>7044</v>
      </c>
      <c r="E3621" t="s">
        <v>7064</v>
      </c>
      <c r="F3621" s="1">
        <v>44489</v>
      </c>
    </row>
    <row r="3622" spans="1:7" x14ac:dyDescent="0.25">
      <c r="A3622">
        <v>57966</v>
      </c>
      <c r="B3622" t="s">
        <v>9912</v>
      </c>
      <c r="C3622" t="s">
        <v>7054</v>
      </c>
      <c r="D3622" t="s">
        <v>7152</v>
      </c>
      <c r="E3622" t="s">
        <v>7212</v>
      </c>
      <c r="F3622" s="1">
        <v>44329</v>
      </c>
      <c r="G3622" s="1">
        <v>45036</v>
      </c>
    </row>
    <row r="3623" spans="1:7" x14ac:dyDescent="0.25">
      <c r="A3623">
        <v>57966</v>
      </c>
      <c r="B3623" t="s">
        <v>9912</v>
      </c>
      <c r="C3623" t="s">
        <v>7054</v>
      </c>
      <c r="D3623" t="s">
        <v>7152</v>
      </c>
      <c r="E3623" t="s">
        <v>7155</v>
      </c>
      <c r="F3623" s="1">
        <v>44329</v>
      </c>
      <c r="G3623" s="1">
        <v>45036</v>
      </c>
    </row>
    <row r="3624" spans="1:7" x14ac:dyDescent="0.25">
      <c r="A3624">
        <v>57967</v>
      </c>
      <c r="B3624" t="s">
        <v>9913</v>
      </c>
      <c r="C3624" t="s">
        <v>7054</v>
      </c>
      <c r="D3624" t="s">
        <v>7152</v>
      </c>
      <c r="E3624" t="s">
        <v>7327</v>
      </c>
      <c r="F3624" s="1">
        <v>44309</v>
      </c>
      <c r="G3624" s="1">
        <v>45736</v>
      </c>
    </row>
    <row r="3625" spans="1:7" x14ac:dyDescent="0.25">
      <c r="A3625">
        <v>57985</v>
      </c>
      <c r="B3625" t="s">
        <v>9914</v>
      </c>
      <c r="C3625" t="s">
        <v>2665</v>
      </c>
      <c r="D3625" t="s">
        <v>7044</v>
      </c>
      <c r="E3625" t="s">
        <v>7052</v>
      </c>
      <c r="F3625" s="1">
        <v>44376</v>
      </c>
    </row>
    <row r="3626" spans="1:7" x14ac:dyDescent="0.25">
      <c r="A3626">
        <v>57986</v>
      </c>
      <c r="B3626" t="s">
        <v>9915</v>
      </c>
      <c r="C3626" t="s">
        <v>2665</v>
      </c>
      <c r="D3626" t="s">
        <v>7057</v>
      </c>
      <c r="E3626" t="s">
        <v>7048</v>
      </c>
      <c r="F3626" s="1">
        <v>44357</v>
      </c>
    </row>
    <row r="3627" spans="1:7" x14ac:dyDescent="0.25">
      <c r="A3627">
        <v>57986</v>
      </c>
      <c r="B3627" t="s">
        <v>9916</v>
      </c>
      <c r="C3627" t="s">
        <v>2665</v>
      </c>
      <c r="D3627" t="s">
        <v>7044</v>
      </c>
      <c r="E3627" t="s">
        <v>7048</v>
      </c>
      <c r="F3627" s="1">
        <v>44357</v>
      </c>
    </row>
    <row r="3628" spans="1:7" x14ac:dyDescent="0.25">
      <c r="A3628">
        <v>57994</v>
      </c>
      <c r="B3628" t="s">
        <v>9917</v>
      </c>
      <c r="C3628" t="s">
        <v>7054</v>
      </c>
      <c r="D3628" t="s">
        <v>7152</v>
      </c>
      <c r="E3628" t="s">
        <v>7212</v>
      </c>
      <c r="F3628" s="1">
        <v>44510</v>
      </c>
      <c r="G3628" s="1">
        <v>45611</v>
      </c>
    </row>
    <row r="3629" spans="1:7" x14ac:dyDescent="0.25">
      <c r="A3629">
        <v>57994</v>
      </c>
      <c r="B3629" t="s">
        <v>9917</v>
      </c>
      <c r="C3629" t="s">
        <v>7054</v>
      </c>
      <c r="D3629" t="s">
        <v>7152</v>
      </c>
      <c r="E3629" t="s">
        <v>7155</v>
      </c>
      <c r="F3629" s="1">
        <v>44510</v>
      </c>
      <c r="G3629" s="1">
        <v>45611</v>
      </c>
    </row>
    <row r="3630" spans="1:7" x14ac:dyDescent="0.25">
      <c r="A3630">
        <v>58000</v>
      </c>
      <c r="B3630" t="s">
        <v>9918</v>
      </c>
      <c r="C3630" t="s">
        <v>2665</v>
      </c>
      <c r="D3630" t="s">
        <v>7152</v>
      </c>
      <c r="E3630" t="s">
        <v>7327</v>
      </c>
      <c r="F3630" s="1">
        <v>44396</v>
      </c>
    </row>
    <row r="3631" spans="1:7" x14ac:dyDescent="0.25">
      <c r="A3631">
        <v>58014</v>
      </c>
      <c r="B3631" t="s">
        <v>9919</v>
      </c>
      <c r="C3631" t="s">
        <v>7054</v>
      </c>
      <c r="D3631" t="s">
        <v>7152</v>
      </c>
      <c r="E3631" t="s">
        <v>7161</v>
      </c>
      <c r="F3631" s="1">
        <v>44412</v>
      </c>
      <c r="G3631" s="1">
        <v>45198</v>
      </c>
    </row>
    <row r="3632" spans="1:7" x14ac:dyDescent="0.25">
      <c r="A3632">
        <v>58016</v>
      </c>
      <c r="B3632" t="s">
        <v>9920</v>
      </c>
      <c r="C3632" t="s">
        <v>7054</v>
      </c>
      <c r="D3632" t="s">
        <v>7152</v>
      </c>
      <c r="E3632" t="s">
        <v>7103</v>
      </c>
      <c r="F3632" s="1">
        <v>44412</v>
      </c>
      <c r="G3632" s="1">
        <v>45523</v>
      </c>
    </row>
    <row r="3633" spans="1:7" x14ac:dyDescent="0.25">
      <c r="A3633">
        <v>58016</v>
      </c>
      <c r="B3633" t="s">
        <v>9920</v>
      </c>
      <c r="C3633" t="s">
        <v>7054</v>
      </c>
      <c r="D3633" t="s">
        <v>7152</v>
      </c>
      <c r="E3633" t="s">
        <v>7153</v>
      </c>
      <c r="F3633" s="1">
        <v>44412</v>
      </c>
      <c r="G3633" s="1">
        <v>45523</v>
      </c>
    </row>
    <row r="3634" spans="1:7" x14ac:dyDescent="0.25">
      <c r="A3634">
        <v>58019</v>
      </c>
      <c r="B3634" t="s">
        <v>9921</v>
      </c>
      <c r="C3634" t="s">
        <v>2665</v>
      </c>
      <c r="D3634" t="s">
        <v>7044</v>
      </c>
      <c r="E3634" t="s">
        <v>7081</v>
      </c>
      <c r="F3634" s="1">
        <v>44431</v>
      </c>
    </row>
    <row r="3635" spans="1:7" x14ac:dyDescent="0.25">
      <c r="A3635">
        <v>58029</v>
      </c>
      <c r="B3635" t="s">
        <v>9922</v>
      </c>
      <c r="C3635" t="s">
        <v>2665</v>
      </c>
      <c r="D3635" t="s">
        <v>7152</v>
      </c>
      <c r="E3635" t="s">
        <v>7228</v>
      </c>
      <c r="F3635" s="1">
        <v>44453</v>
      </c>
    </row>
    <row r="3636" spans="1:7" x14ac:dyDescent="0.25">
      <c r="A3636">
        <v>58037</v>
      </c>
      <c r="B3636" t="s">
        <v>9923</v>
      </c>
      <c r="C3636" t="s">
        <v>7079</v>
      </c>
      <c r="D3636" t="s">
        <v>7044</v>
      </c>
      <c r="E3636" t="s">
        <v>7045</v>
      </c>
      <c r="F3636" s="1">
        <v>44410</v>
      </c>
      <c r="G3636" s="1">
        <v>46051</v>
      </c>
    </row>
    <row r="3637" spans="1:7" x14ac:dyDescent="0.25">
      <c r="A3637">
        <v>58041</v>
      </c>
      <c r="B3637" t="s">
        <v>9924</v>
      </c>
      <c r="C3637" t="s">
        <v>2665</v>
      </c>
      <c r="D3637" t="s">
        <v>7044</v>
      </c>
      <c r="E3637" t="s">
        <v>7081</v>
      </c>
      <c r="F3637" s="1">
        <v>44406</v>
      </c>
    </row>
    <row r="3638" spans="1:7" x14ac:dyDescent="0.25">
      <c r="A3638">
        <v>58055</v>
      </c>
      <c r="B3638" t="s">
        <v>9925</v>
      </c>
      <c r="C3638" t="s">
        <v>2665</v>
      </c>
      <c r="D3638" t="s">
        <v>7152</v>
      </c>
      <c r="E3638" t="s">
        <v>7523</v>
      </c>
      <c r="F3638" s="1">
        <v>44561</v>
      </c>
    </row>
    <row r="3639" spans="1:7" x14ac:dyDescent="0.25">
      <c r="A3639">
        <v>58065</v>
      </c>
      <c r="B3639" t="s">
        <v>9926</v>
      </c>
      <c r="C3639" t="s">
        <v>2665</v>
      </c>
      <c r="D3639" t="s">
        <v>7044</v>
      </c>
      <c r="E3639" t="s">
        <v>7081</v>
      </c>
      <c r="F3639" s="1">
        <v>44379</v>
      </c>
    </row>
    <row r="3640" spans="1:7" x14ac:dyDescent="0.25">
      <c r="A3640">
        <v>58086</v>
      </c>
      <c r="B3640" t="s">
        <v>9927</v>
      </c>
      <c r="C3640" t="s">
        <v>2665</v>
      </c>
      <c r="D3640" t="s">
        <v>7152</v>
      </c>
      <c r="E3640" t="s">
        <v>7103</v>
      </c>
      <c r="F3640" s="1">
        <v>44530</v>
      </c>
    </row>
    <row r="3641" spans="1:7" x14ac:dyDescent="0.25">
      <c r="A3641">
        <v>58095</v>
      </c>
      <c r="B3641" t="s">
        <v>9928</v>
      </c>
      <c r="C3641" t="s">
        <v>7124</v>
      </c>
      <c r="D3641" t="s">
        <v>7152</v>
      </c>
      <c r="E3641" t="s">
        <v>7155</v>
      </c>
      <c r="F3641" s="1">
        <v>44587</v>
      </c>
      <c r="G3641" s="1">
        <v>46099</v>
      </c>
    </row>
    <row r="3642" spans="1:7" x14ac:dyDescent="0.25">
      <c r="A3642">
        <v>58096</v>
      </c>
      <c r="B3642" t="s">
        <v>9929</v>
      </c>
      <c r="C3642" t="s">
        <v>2665</v>
      </c>
      <c r="D3642" t="s">
        <v>7152</v>
      </c>
      <c r="E3642" t="s">
        <v>7327</v>
      </c>
      <c r="F3642" s="1">
        <v>44400</v>
      </c>
    </row>
    <row r="3643" spans="1:7" x14ac:dyDescent="0.25">
      <c r="A3643">
        <v>58112</v>
      </c>
      <c r="B3643" t="s">
        <v>9930</v>
      </c>
      <c r="C3643" t="s">
        <v>2665</v>
      </c>
      <c r="D3643" t="s">
        <v>7044</v>
      </c>
      <c r="E3643" t="s">
        <v>7052</v>
      </c>
      <c r="F3643" s="1">
        <v>44403</v>
      </c>
    </row>
    <row r="3644" spans="1:7" x14ac:dyDescent="0.25">
      <c r="A3644">
        <v>58145</v>
      </c>
      <c r="B3644" t="s">
        <v>9931</v>
      </c>
      <c r="C3644" t="s">
        <v>2665</v>
      </c>
      <c r="D3644" t="s">
        <v>7152</v>
      </c>
      <c r="E3644" t="s">
        <v>7327</v>
      </c>
      <c r="F3644" s="1">
        <v>44474</v>
      </c>
    </row>
    <row r="3645" spans="1:7" x14ac:dyDescent="0.25">
      <c r="A3645">
        <v>58149</v>
      </c>
      <c r="B3645" t="s">
        <v>9932</v>
      </c>
      <c r="C3645" t="s">
        <v>7079</v>
      </c>
      <c r="D3645" t="s">
        <v>7057</v>
      </c>
      <c r="E3645" t="s">
        <v>7048</v>
      </c>
      <c r="F3645" s="1">
        <v>44355</v>
      </c>
      <c r="G3645" s="1">
        <v>45174</v>
      </c>
    </row>
    <row r="3646" spans="1:7" x14ac:dyDescent="0.25">
      <c r="A3646">
        <v>58149</v>
      </c>
      <c r="B3646" t="s">
        <v>9933</v>
      </c>
      <c r="C3646" t="s">
        <v>7079</v>
      </c>
      <c r="D3646" t="s">
        <v>7044</v>
      </c>
      <c r="E3646" t="s">
        <v>7048</v>
      </c>
      <c r="F3646" s="1">
        <v>44355</v>
      </c>
      <c r="G3646" s="1">
        <v>45174</v>
      </c>
    </row>
    <row r="3647" spans="1:7" x14ac:dyDescent="0.25">
      <c r="A3647">
        <v>58159</v>
      </c>
      <c r="B3647" t="s">
        <v>9934</v>
      </c>
      <c r="C3647" t="s">
        <v>2665</v>
      </c>
      <c r="D3647" t="s">
        <v>7044</v>
      </c>
      <c r="E3647" t="s">
        <v>7327</v>
      </c>
      <c r="F3647" s="1">
        <v>44413</v>
      </c>
    </row>
    <row r="3648" spans="1:7" x14ac:dyDescent="0.25">
      <c r="A3648">
        <v>58159</v>
      </c>
      <c r="B3648" t="s">
        <v>9935</v>
      </c>
      <c r="C3648" t="s">
        <v>2665</v>
      </c>
      <c r="D3648" t="s">
        <v>7152</v>
      </c>
      <c r="E3648" t="s">
        <v>7327</v>
      </c>
      <c r="F3648" s="1">
        <v>44413</v>
      </c>
    </row>
    <row r="3649" spans="1:7" x14ac:dyDescent="0.25">
      <c r="A3649">
        <v>58160</v>
      </c>
      <c r="B3649" t="s">
        <v>9936</v>
      </c>
      <c r="C3649" t="s">
        <v>7054</v>
      </c>
      <c r="D3649" t="s">
        <v>7152</v>
      </c>
      <c r="E3649" t="s">
        <v>7103</v>
      </c>
      <c r="F3649" s="1">
        <v>44435</v>
      </c>
      <c r="G3649" s="1">
        <v>45282</v>
      </c>
    </row>
    <row r="3650" spans="1:7" x14ac:dyDescent="0.25">
      <c r="A3650">
        <v>58162</v>
      </c>
      <c r="B3650" t="s">
        <v>9937</v>
      </c>
      <c r="C3650" t="s">
        <v>2665</v>
      </c>
      <c r="D3650" t="s">
        <v>7057</v>
      </c>
      <c r="E3650" t="s">
        <v>7161</v>
      </c>
      <c r="F3650" s="1">
        <v>44530</v>
      </c>
    </row>
    <row r="3651" spans="1:7" x14ac:dyDescent="0.25">
      <c r="A3651">
        <v>58162</v>
      </c>
      <c r="B3651" t="s">
        <v>9938</v>
      </c>
      <c r="C3651" t="s">
        <v>2665</v>
      </c>
      <c r="D3651" t="s">
        <v>7044</v>
      </c>
      <c r="E3651" t="s">
        <v>7161</v>
      </c>
      <c r="F3651" s="1">
        <v>44530</v>
      </c>
    </row>
    <row r="3652" spans="1:7" x14ac:dyDescent="0.25">
      <c r="A3652">
        <v>58163</v>
      </c>
      <c r="B3652" t="s">
        <v>9939</v>
      </c>
      <c r="C3652" t="s">
        <v>2665</v>
      </c>
      <c r="D3652" t="s">
        <v>7044</v>
      </c>
      <c r="E3652" t="s">
        <v>7155</v>
      </c>
      <c r="F3652" s="1">
        <v>44428</v>
      </c>
    </row>
    <row r="3653" spans="1:7" x14ac:dyDescent="0.25">
      <c r="A3653">
        <v>58165</v>
      </c>
      <c r="B3653" t="s">
        <v>9940</v>
      </c>
      <c r="C3653" t="s">
        <v>2665</v>
      </c>
      <c r="D3653" t="s">
        <v>7044</v>
      </c>
      <c r="E3653" t="s">
        <v>7115</v>
      </c>
      <c r="F3653" s="1">
        <v>44488</v>
      </c>
    </row>
    <row r="3654" spans="1:7" x14ac:dyDescent="0.25">
      <c r="A3654">
        <v>58166</v>
      </c>
      <c r="B3654" t="s">
        <v>9941</v>
      </c>
      <c r="C3654" t="s">
        <v>2665</v>
      </c>
      <c r="D3654" t="s">
        <v>7057</v>
      </c>
      <c r="E3654" t="s">
        <v>7048</v>
      </c>
      <c r="F3654" s="1">
        <v>44411</v>
      </c>
    </row>
    <row r="3655" spans="1:7" x14ac:dyDescent="0.25">
      <c r="A3655">
        <v>58166</v>
      </c>
      <c r="B3655" t="s">
        <v>9942</v>
      </c>
      <c r="C3655" t="s">
        <v>2665</v>
      </c>
      <c r="D3655" t="s">
        <v>7044</v>
      </c>
      <c r="E3655" t="s">
        <v>7048</v>
      </c>
      <c r="F3655" s="1">
        <v>44411</v>
      </c>
    </row>
    <row r="3656" spans="1:7" x14ac:dyDescent="0.25">
      <c r="A3656">
        <v>58166</v>
      </c>
      <c r="B3656" t="s">
        <v>9942</v>
      </c>
      <c r="C3656" t="s">
        <v>2665</v>
      </c>
      <c r="D3656" t="s">
        <v>7044</v>
      </c>
      <c r="E3656" t="s">
        <v>7081</v>
      </c>
      <c r="F3656" s="1">
        <v>45264</v>
      </c>
    </row>
    <row r="3657" spans="1:7" x14ac:dyDescent="0.25">
      <c r="A3657">
        <v>58175</v>
      </c>
      <c r="B3657" t="s">
        <v>9943</v>
      </c>
      <c r="C3657" t="s">
        <v>7054</v>
      </c>
      <c r="D3657" t="s">
        <v>7044</v>
      </c>
      <c r="E3657" t="s">
        <v>7045</v>
      </c>
      <c r="F3657" s="1">
        <v>44719</v>
      </c>
      <c r="G3657" s="1">
        <v>45474</v>
      </c>
    </row>
    <row r="3658" spans="1:7" x14ac:dyDescent="0.25">
      <c r="A3658">
        <v>58175</v>
      </c>
      <c r="B3658" t="s">
        <v>9943</v>
      </c>
      <c r="C3658" t="s">
        <v>7054</v>
      </c>
      <c r="D3658" t="s">
        <v>7044</v>
      </c>
      <c r="E3658" t="s">
        <v>7081</v>
      </c>
      <c r="F3658" s="1">
        <v>44376</v>
      </c>
      <c r="G3658" s="1">
        <v>45474</v>
      </c>
    </row>
    <row r="3659" spans="1:7" x14ac:dyDescent="0.25">
      <c r="A3659">
        <v>58176</v>
      </c>
      <c r="B3659" t="s">
        <v>9944</v>
      </c>
      <c r="C3659" t="s">
        <v>2665</v>
      </c>
      <c r="D3659" t="s">
        <v>7044</v>
      </c>
      <c r="E3659" t="s">
        <v>7052</v>
      </c>
      <c r="F3659" s="1">
        <v>44396</v>
      </c>
    </row>
    <row r="3660" spans="1:7" x14ac:dyDescent="0.25">
      <c r="A3660">
        <v>58185</v>
      </c>
      <c r="B3660" t="s">
        <v>9945</v>
      </c>
      <c r="C3660" t="s">
        <v>2665</v>
      </c>
      <c r="D3660" t="s">
        <v>7044</v>
      </c>
      <c r="E3660" t="s">
        <v>7045</v>
      </c>
      <c r="F3660" s="1">
        <v>44343</v>
      </c>
    </row>
    <row r="3661" spans="1:7" x14ac:dyDescent="0.25">
      <c r="A3661">
        <v>58201</v>
      </c>
      <c r="B3661" t="s">
        <v>9946</v>
      </c>
      <c r="C3661" t="s">
        <v>7124</v>
      </c>
      <c r="D3661" t="s">
        <v>7152</v>
      </c>
      <c r="E3661" t="s">
        <v>7161</v>
      </c>
      <c r="F3661" s="1">
        <v>44587</v>
      </c>
      <c r="G3661" s="1">
        <v>46099</v>
      </c>
    </row>
    <row r="3662" spans="1:7" x14ac:dyDescent="0.25">
      <c r="A3662">
        <v>58202</v>
      </c>
      <c r="B3662" t="s">
        <v>9947</v>
      </c>
      <c r="C3662" t="s">
        <v>2665</v>
      </c>
      <c r="D3662" t="s">
        <v>7044</v>
      </c>
      <c r="E3662" t="s">
        <v>7081</v>
      </c>
      <c r="F3662" s="1">
        <v>44545</v>
      </c>
    </row>
    <row r="3663" spans="1:7" x14ac:dyDescent="0.25">
      <c r="A3663">
        <v>58209</v>
      </c>
      <c r="B3663" t="s">
        <v>9948</v>
      </c>
      <c r="C3663" t="s">
        <v>2665</v>
      </c>
      <c r="D3663" t="s">
        <v>7152</v>
      </c>
      <c r="E3663" t="s">
        <v>7161</v>
      </c>
      <c r="F3663" s="1">
        <v>44776</v>
      </c>
    </row>
    <row r="3664" spans="1:7" x14ac:dyDescent="0.25">
      <c r="A3664">
        <v>58210</v>
      </c>
      <c r="B3664" t="s">
        <v>9949</v>
      </c>
      <c r="C3664" t="s">
        <v>2665</v>
      </c>
      <c r="D3664" t="s">
        <v>7152</v>
      </c>
      <c r="E3664" t="s">
        <v>7161</v>
      </c>
      <c r="F3664" s="1">
        <v>44776</v>
      </c>
    </row>
    <row r="3665" spans="1:7" x14ac:dyDescent="0.25">
      <c r="A3665">
        <v>58210</v>
      </c>
      <c r="B3665" t="s">
        <v>9949</v>
      </c>
      <c r="C3665" t="s">
        <v>2665</v>
      </c>
      <c r="D3665" t="s">
        <v>7152</v>
      </c>
      <c r="E3665" t="s">
        <v>7396</v>
      </c>
      <c r="F3665" s="1">
        <v>44776</v>
      </c>
    </row>
    <row r="3666" spans="1:7" x14ac:dyDescent="0.25">
      <c r="A3666">
        <v>58219</v>
      </c>
      <c r="B3666" t="s">
        <v>9950</v>
      </c>
      <c r="C3666" t="s">
        <v>2665</v>
      </c>
      <c r="D3666" t="s">
        <v>7044</v>
      </c>
      <c r="E3666" t="s">
        <v>7081</v>
      </c>
      <c r="F3666" s="1">
        <v>44476</v>
      </c>
    </row>
    <row r="3667" spans="1:7" x14ac:dyDescent="0.25">
      <c r="A3667">
        <v>58230</v>
      </c>
      <c r="B3667" t="s">
        <v>9951</v>
      </c>
      <c r="C3667" t="s">
        <v>2665</v>
      </c>
      <c r="D3667" t="s">
        <v>7057</v>
      </c>
      <c r="E3667" t="s">
        <v>7327</v>
      </c>
      <c r="F3667" s="1">
        <v>44413</v>
      </c>
    </row>
    <row r="3668" spans="1:7" x14ac:dyDescent="0.25">
      <c r="A3668">
        <v>58230</v>
      </c>
      <c r="B3668" t="s">
        <v>9952</v>
      </c>
      <c r="C3668" t="s">
        <v>2665</v>
      </c>
      <c r="D3668" t="s">
        <v>7044</v>
      </c>
      <c r="E3668" t="s">
        <v>7327</v>
      </c>
      <c r="F3668" s="1">
        <v>44413</v>
      </c>
    </row>
    <row r="3669" spans="1:7" x14ac:dyDescent="0.25">
      <c r="A3669">
        <v>58243</v>
      </c>
      <c r="B3669" t="s">
        <v>9953</v>
      </c>
      <c r="C3669" t="s">
        <v>2665</v>
      </c>
      <c r="D3669" t="s">
        <v>7057</v>
      </c>
      <c r="E3669" t="s">
        <v>7048</v>
      </c>
      <c r="F3669" s="1">
        <v>44418</v>
      </c>
    </row>
    <row r="3670" spans="1:7" x14ac:dyDescent="0.25">
      <c r="A3670">
        <v>58243</v>
      </c>
      <c r="B3670" t="s">
        <v>9954</v>
      </c>
      <c r="C3670" t="s">
        <v>2665</v>
      </c>
      <c r="D3670" t="s">
        <v>7044</v>
      </c>
      <c r="E3670" t="s">
        <v>7048</v>
      </c>
      <c r="F3670" s="1">
        <v>44418</v>
      </c>
    </row>
    <row r="3671" spans="1:7" x14ac:dyDescent="0.25">
      <c r="A3671">
        <v>58244</v>
      </c>
      <c r="B3671" t="s">
        <v>9955</v>
      </c>
      <c r="C3671" t="s">
        <v>7054</v>
      </c>
      <c r="D3671" t="s">
        <v>7044</v>
      </c>
      <c r="E3671" t="s">
        <v>7161</v>
      </c>
      <c r="F3671" s="1">
        <v>44468</v>
      </c>
      <c r="G3671" s="1">
        <v>45210</v>
      </c>
    </row>
    <row r="3672" spans="1:7" x14ac:dyDescent="0.25">
      <c r="A3672">
        <v>58266</v>
      </c>
      <c r="B3672" t="s">
        <v>9956</v>
      </c>
      <c r="C3672" t="s">
        <v>2665</v>
      </c>
      <c r="D3672" t="s">
        <v>7044</v>
      </c>
      <c r="E3672" t="s">
        <v>7045</v>
      </c>
      <c r="F3672" s="1">
        <v>44432</v>
      </c>
    </row>
    <row r="3673" spans="1:7" x14ac:dyDescent="0.25">
      <c r="A3673">
        <v>58267</v>
      </c>
      <c r="B3673" t="s">
        <v>9957</v>
      </c>
      <c r="C3673" t="s">
        <v>2665</v>
      </c>
      <c r="D3673" t="s">
        <v>7152</v>
      </c>
      <c r="E3673" t="s">
        <v>7048</v>
      </c>
      <c r="F3673" s="1">
        <v>44615</v>
      </c>
    </row>
    <row r="3674" spans="1:7" x14ac:dyDescent="0.25">
      <c r="A3674">
        <v>58267</v>
      </c>
      <c r="B3674" t="s">
        <v>9957</v>
      </c>
      <c r="C3674" t="s">
        <v>2665</v>
      </c>
      <c r="D3674" t="s">
        <v>7152</v>
      </c>
      <c r="E3674" t="s">
        <v>7103</v>
      </c>
      <c r="F3674" s="1">
        <v>44615</v>
      </c>
    </row>
    <row r="3675" spans="1:7" x14ac:dyDescent="0.25">
      <c r="A3675">
        <v>58267</v>
      </c>
      <c r="B3675" t="s">
        <v>9957</v>
      </c>
      <c r="C3675" t="s">
        <v>2665</v>
      </c>
      <c r="D3675" t="s">
        <v>7152</v>
      </c>
      <c r="E3675" t="s">
        <v>7161</v>
      </c>
      <c r="F3675" s="1">
        <v>44615</v>
      </c>
    </row>
    <row r="3676" spans="1:7" x14ac:dyDescent="0.25">
      <c r="A3676">
        <v>58316</v>
      </c>
      <c r="B3676" t="s">
        <v>9958</v>
      </c>
      <c r="C3676" t="s">
        <v>2665</v>
      </c>
      <c r="D3676" t="s">
        <v>7044</v>
      </c>
      <c r="E3676" t="s">
        <v>7081</v>
      </c>
      <c r="F3676" s="1">
        <v>44433</v>
      </c>
    </row>
    <row r="3677" spans="1:7" x14ac:dyDescent="0.25">
      <c r="A3677">
        <v>58328</v>
      </c>
      <c r="B3677" t="s">
        <v>9959</v>
      </c>
      <c r="C3677" t="s">
        <v>7054</v>
      </c>
      <c r="D3677" t="s">
        <v>7152</v>
      </c>
      <c r="E3677" t="s">
        <v>7161</v>
      </c>
      <c r="F3677" s="1">
        <v>44487</v>
      </c>
      <c r="G3677" s="1">
        <v>45058</v>
      </c>
    </row>
    <row r="3678" spans="1:7" x14ac:dyDescent="0.25">
      <c r="A3678">
        <v>58329</v>
      </c>
      <c r="B3678" t="s">
        <v>9960</v>
      </c>
      <c r="C3678" t="s">
        <v>7054</v>
      </c>
      <c r="D3678" t="s">
        <v>7152</v>
      </c>
      <c r="E3678" t="s">
        <v>7155</v>
      </c>
      <c r="F3678" s="1">
        <v>44487</v>
      </c>
      <c r="G3678" s="1">
        <v>45058</v>
      </c>
    </row>
    <row r="3679" spans="1:7" x14ac:dyDescent="0.25">
      <c r="A3679">
        <v>58329</v>
      </c>
      <c r="B3679" t="s">
        <v>9960</v>
      </c>
      <c r="C3679" t="s">
        <v>7054</v>
      </c>
      <c r="D3679" t="s">
        <v>7152</v>
      </c>
      <c r="E3679" t="s">
        <v>7153</v>
      </c>
      <c r="F3679" s="1">
        <v>44487</v>
      </c>
      <c r="G3679" s="1">
        <v>45058</v>
      </c>
    </row>
    <row r="3680" spans="1:7" x14ac:dyDescent="0.25">
      <c r="A3680">
        <v>58331</v>
      </c>
      <c r="B3680" t="s">
        <v>9961</v>
      </c>
      <c r="C3680" t="s">
        <v>2665</v>
      </c>
      <c r="D3680" t="s">
        <v>7152</v>
      </c>
      <c r="E3680" t="s">
        <v>7327</v>
      </c>
      <c r="F3680" s="1">
        <v>44419</v>
      </c>
    </row>
    <row r="3681" spans="1:7" x14ac:dyDescent="0.25">
      <c r="A3681">
        <v>58332</v>
      </c>
      <c r="B3681" t="s">
        <v>9962</v>
      </c>
      <c r="C3681" t="s">
        <v>2665</v>
      </c>
      <c r="D3681" t="s">
        <v>7044</v>
      </c>
      <c r="E3681" t="s">
        <v>7045</v>
      </c>
      <c r="F3681" s="1">
        <v>44431</v>
      </c>
    </row>
    <row r="3682" spans="1:7" x14ac:dyDescent="0.25">
      <c r="A3682">
        <v>58374</v>
      </c>
      <c r="B3682" t="s">
        <v>9963</v>
      </c>
      <c r="C3682" t="s">
        <v>2665</v>
      </c>
      <c r="D3682" t="s">
        <v>7044</v>
      </c>
      <c r="E3682" t="s">
        <v>7081</v>
      </c>
      <c r="F3682" s="1">
        <v>44525</v>
      </c>
    </row>
    <row r="3683" spans="1:7" x14ac:dyDescent="0.25">
      <c r="A3683">
        <v>58391</v>
      </c>
      <c r="B3683" t="s">
        <v>9964</v>
      </c>
      <c r="C3683" t="s">
        <v>2665</v>
      </c>
      <c r="D3683" t="s">
        <v>7152</v>
      </c>
      <c r="E3683" t="s">
        <v>7327</v>
      </c>
      <c r="F3683" s="1">
        <v>44454</v>
      </c>
    </row>
    <row r="3684" spans="1:7" x14ac:dyDescent="0.25">
      <c r="A3684">
        <v>58392</v>
      </c>
      <c r="B3684" t="s">
        <v>9965</v>
      </c>
      <c r="C3684" t="s">
        <v>7054</v>
      </c>
      <c r="D3684" t="s">
        <v>7152</v>
      </c>
      <c r="E3684" t="s">
        <v>7327</v>
      </c>
      <c r="F3684" s="1">
        <v>44484</v>
      </c>
      <c r="G3684" s="1">
        <v>45269</v>
      </c>
    </row>
    <row r="3685" spans="1:7" x14ac:dyDescent="0.25">
      <c r="A3685">
        <v>58475</v>
      </c>
      <c r="B3685" t="s">
        <v>9966</v>
      </c>
      <c r="C3685" t="s">
        <v>7054</v>
      </c>
      <c r="D3685" t="s">
        <v>7057</v>
      </c>
      <c r="E3685" t="s">
        <v>7052</v>
      </c>
      <c r="F3685" s="1">
        <v>44469</v>
      </c>
      <c r="G3685" s="1">
        <v>45147</v>
      </c>
    </row>
    <row r="3686" spans="1:7" x14ac:dyDescent="0.25">
      <c r="A3686">
        <v>58475</v>
      </c>
      <c r="B3686" t="s">
        <v>9967</v>
      </c>
      <c r="C3686" t="s">
        <v>7054</v>
      </c>
      <c r="D3686" t="s">
        <v>7044</v>
      </c>
      <c r="E3686" t="s">
        <v>7052</v>
      </c>
      <c r="F3686" s="1">
        <v>44469</v>
      </c>
      <c r="G3686" s="1">
        <v>45182</v>
      </c>
    </row>
    <row r="3687" spans="1:7" x14ac:dyDescent="0.25">
      <c r="A3687">
        <v>58476</v>
      </c>
      <c r="B3687" t="s">
        <v>9968</v>
      </c>
      <c r="C3687" t="s">
        <v>7054</v>
      </c>
      <c r="D3687" t="s">
        <v>7044</v>
      </c>
      <c r="E3687" t="s">
        <v>7064</v>
      </c>
      <c r="F3687" s="1">
        <v>45174</v>
      </c>
      <c r="G3687" s="1">
        <v>45372</v>
      </c>
    </row>
    <row r="3688" spans="1:7" x14ac:dyDescent="0.25">
      <c r="A3688">
        <v>58494</v>
      </c>
      <c r="B3688" t="s">
        <v>9969</v>
      </c>
      <c r="C3688" t="s">
        <v>2665</v>
      </c>
      <c r="D3688" t="s">
        <v>7152</v>
      </c>
      <c r="E3688" t="s">
        <v>7212</v>
      </c>
      <c r="F3688" s="1">
        <v>44501</v>
      </c>
    </row>
    <row r="3689" spans="1:7" x14ac:dyDescent="0.25">
      <c r="A3689">
        <v>58494</v>
      </c>
      <c r="B3689" t="s">
        <v>9969</v>
      </c>
      <c r="C3689" t="s">
        <v>2665</v>
      </c>
      <c r="D3689" t="s">
        <v>7152</v>
      </c>
      <c r="E3689" t="s">
        <v>7155</v>
      </c>
      <c r="F3689" s="1">
        <v>44501</v>
      </c>
    </row>
    <row r="3690" spans="1:7" x14ac:dyDescent="0.25">
      <c r="A3690">
        <v>58495</v>
      </c>
      <c r="B3690" t="s">
        <v>9970</v>
      </c>
      <c r="C3690" t="s">
        <v>2665</v>
      </c>
      <c r="D3690" t="s">
        <v>7152</v>
      </c>
      <c r="E3690" t="s">
        <v>7161</v>
      </c>
      <c r="F3690" s="1">
        <v>44483</v>
      </c>
    </row>
    <row r="3691" spans="1:7" x14ac:dyDescent="0.25">
      <c r="A3691">
        <v>58495</v>
      </c>
      <c r="B3691" t="s">
        <v>9970</v>
      </c>
      <c r="C3691" t="s">
        <v>2665</v>
      </c>
      <c r="D3691" t="s">
        <v>7152</v>
      </c>
      <c r="E3691" t="s">
        <v>7396</v>
      </c>
      <c r="F3691" s="1">
        <v>44483</v>
      </c>
    </row>
    <row r="3692" spans="1:7" x14ac:dyDescent="0.25">
      <c r="A3692">
        <v>58563</v>
      </c>
      <c r="B3692" t="s">
        <v>9971</v>
      </c>
      <c r="C3692" t="s">
        <v>7054</v>
      </c>
      <c r="D3692" t="s">
        <v>7152</v>
      </c>
      <c r="E3692" t="s">
        <v>7327</v>
      </c>
      <c r="F3692" s="1">
        <v>44454</v>
      </c>
      <c r="G3692" s="1">
        <v>45560</v>
      </c>
    </row>
    <row r="3693" spans="1:7" x14ac:dyDescent="0.25">
      <c r="A3693">
        <v>58581</v>
      </c>
      <c r="B3693" t="s">
        <v>9972</v>
      </c>
      <c r="C3693" t="s">
        <v>7054</v>
      </c>
      <c r="D3693" t="s">
        <v>7152</v>
      </c>
      <c r="E3693" t="s">
        <v>7228</v>
      </c>
      <c r="F3693" s="1">
        <v>44736</v>
      </c>
      <c r="G3693" s="1">
        <v>45776</v>
      </c>
    </row>
    <row r="3694" spans="1:7" x14ac:dyDescent="0.25">
      <c r="A3694">
        <v>58581</v>
      </c>
      <c r="B3694" t="s">
        <v>9972</v>
      </c>
      <c r="C3694" t="s">
        <v>7054</v>
      </c>
      <c r="D3694" t="s">
        <v>7152</v>
      </c>
      <c r="E3694" t="s">
        <v>7212</v>
      </c>
      <c r="F3694" s="1">
        <v>44739</v>
      </c>
      <c r="G3694" s="1">
        <v>45776</v>
      </c>
    </row>
    <row r="3695" spans="1:7" x14ac:dyDescent="0.25">
      <c r="A3695">
        <v>58630</v>
      </c>
      <c r="B3695" t="s">
        <v>9973</v>
      </c>
      <c r="C3695" t="s">
        <v>2665</v>
      </c>
      <c r="D3695" t="s">
        <v>7152</v>
      </c>
      <c r="E3695" t="s">
        <v>7161</v>
      </c>
      <c r="F3695" s="1">
        <v>44525</v>
      </c>
    </row>
    <row r="3696" spans="1:7" x14ac:dyDescent="0.25">
      <c r="A3696">
        <v>58666</v>
      </c>
      <c r="B3696" t="s">
        <v>9974</v>
      </c>
      <c r="C3696" t="s">
        <v>2665</v>
      </c>
      <c r="D3696" t="s">
        <v>7044</v>
      </c>
      <c r="E3696" t="s">
        <v>7045</v>
      </c>
      <c r="F3696" s="1">
        <v>44529</v>
      </c>
    </row>
    <row r="3697" spans="1:7" x14ac:dyDescent="0.25">
      <c r="A3697">
        <v>58666</v>
      </c>
      <c r="B3697" t="s">
        <v>9974</v>
      </c>
      <c r="C3697" t="s">
        <v>2665</v>
      </c>
      <c r="D3697" t="s">
        <v>7044</v>
      </c>
      <c r="E3697" t="s">
        <v>7050</v>
      </c>
      <c r="F3697" s="1">
        <v>44529</v>
      </c>
    </row>
    <row r="3698" spans="1:7" x14ac:dyDescent="0.25">
      <c r="A3698">
        <v>58689</v>
      </c>
      <c r="B3698" t="s">
        <v>9975</v>
      </c>
      <c r="C3698" t="s">
        <v>7054</v>
      </c>
      <c r="D3698" t="s">
        <v>7152</v>
      </c>
      <c r="E3698" t="s">
        <v>7327</v>
      </c>
      <c r="F3698" s="1">
        <v>44518</v>
      </c>
      <c r="G3698" s="1">
        <v>45246</v>
      </c>
    </row>
    <row r="3699" spans="1:7" x14ac:dyDescent="0.25">
      <c r="A3699">
        <v>58703</v>
      </c>
      <c r="B3699" t="s">
        <v>9976</v>
      </c>
      <c r="C3699" t="s">
        <v>2665</v>
      </c>
      <c r="D3699" t="s">
        <v>7057</v>
      </c>
      <c r="E3699" t="s">
        <v>7064</v>
      </c>
      <c r="F3699" s="1">
        <v>44613</v>
      </c>
    </row>
    <row r="3700" spans="1:7" x14ac:dyDescent="0.25">
      <c r="A3700">
        <v>58703</v>
      </c>
      <c r="B3700" t="s">
        <v>9977</v>
      </c>
      <c r="C3700" t="s">
        <v>2665</v>
      </c>
      <c r="D3700" t="s">
        <v>7044</v>
      </c>
      <c r="E3700" t="s">
        <v>7064</v>
      </c>
      <c r="F3700" s="1">
        <v>44613</v>
      </c>
    </row>
    <row r="3701" spans="1:7" x14ac:dyDescent="0.25">
      <c r="A3701">
        <v>58718</v>
      </c>
      <c r="B3701" t="s">
        <v>9978</v>
      </c>
      <c r="C3701" t="s">
        <v>7047</v>
      </c>
      <c r="D3701" t="s">
        <v>7044</v>
      </c>
      <c r="E3701" t="s">
        <v>7052</v>
      </c>
    </row>
    <row r="3702" spans="1:7" x14ac:dyDescent="0.25">
      <c r="A3702">
        <v>58718</v>
      </c>
      <c r="B3702" t="s">
        <v>9979</v>
      </c>
      <c r="C3702" t="s">
        <v>2665</v>
      </c>
      <c r="D3702" t="s">
        <v>7152</v>
      </c>
      <c r="E3702" t="s">
        <v>8985</v>
      </c>
      <c r="F3702" s="1">
        <v>44664</v>
      </c>
    </row>
    <row r="3703" spans="1:7" x14ac:dyDescent="0.25">
      <c r="A3703">
        <v>58718</v>
      </c>
      <c r="B3703" t="s">
        <v>9979</v>
      </c>
      <c r="C3703" t="s">
        <v>2665</v>
      </c>
      <c r="D3703" t="s">
        <v>7152</v>
      </c>
      <c r="E3703" t="s">
        <v>7103</v>
      </c>
      <c r="F3703" s="1">
        <v>45796</v>
      </c>
    </row>
    <row r="3704" spans="1:7" x14ac:dyDescent="0.25">
      <c r="A3704">
        <v>58718</v>
      </c>
      <c r="B3704" t="s">
        <v>9979</v>
      </c>
      <c r="C3704" t="s">
        <v>2665</v>
      </c>
      <c r="D3704" t="s">
        <v>7152</v>
      </c>
      <c r="E3704" t="s">
        <v>7161</v>
      </c>
      <c r="F3704" s="1">
        <v>45796</v>
      </c>
    </row>
    <row r="3705" spans="1:7" x14ac:dyDescent="0.25">
      <c r="A3705">
        <v>58718</v>
      </c>
      <c r="B3705" t="s">
        <v>9979</v>
      </c>
      <c r="C3705" t="s">
        <v>2665</v>
      </c>
      <c r="D3705" t="s">
        <v>7152</v>
      </c>
      <c r="E3705" t="s">
        <v>7153</v>
      </c>
      <c r="F3705" s="1">
        <v>45681</v>
      </c>
    </row>
    <row r="3706" spans="1:7" x14ac:dyDescent="0.25">
      <c r="A3706">
        <v>58718</v>
      </c>
      <c r="B3706" t="s">
        <v>9979</v>
      </c>
      <c r="C3706" t="s">
        <v>2665</v>
      </c>
      <c r="D3706" t="s">
        <v>7152</v>
      </c>
      <c r="E3706" t="s">
        <v>7155</v>
      </c>
      <c r="F3706" s="1">
        <v>44664</v>
      </c>
    </row>
    <row r="3707" spans="1:7" x14ac:dyDescent="0.25">
      <c r="A3707">
        <v>58750</v>
      </c>
      <c r="B3707" t="s">
        <v>9980</v>
      </c>
      <c r="C3707" t="s">
        <v>7054</v>
      </c>
      <c r="D3707" t="s">
        <v>7152</v>
      </c>
      <c r="E3707" t="s">
        <v>7153</v>
      </c>
      <c r="F3707" s="1">
        <v>45848</v>
      </c>
      <c r="G3707" s="1">
        <v>45848</v>
      </c>
    </row>
    <row r="3708" spans="1:7" x14ac:dyDescent="0.25">
      <c r="A3708">
        <v>58759</v>
      </c>
      <c r="B3708" t="s">
        <v>9981</v>
      </c>
      <c r="C3708" t="s">
        <v>7510</v>
      </c>
      <c r="D3708" t="s">
        <v>7152</v>
      </c>
      <c r="E3708" t="s">
        <v>7212</v>
      </c>
      <c r="F3708" s="1">
        <v>44685</v>
      </c>
      <c r="G3708" s="1">
        <v>45818</v>
      </c>
    </row>
    <row r="3709" spans="1:7" x14ac:dyDescent="0.25">
      <c r="A3709">
        <v>58759</v>
      </c>
      <c r="B3709" t="s">
        <v>9981</v>
      </c>
      <c r="C3709" t="s">
        <v>7510</v>
      </c>
      <c r="D3709" t="s">
        <v>7152</v>
      </c>
      <c r="E3709" t="s">
        <v>7155</v>
      </c>
      <c r="F3709" s="1">
        <v>44685</v>
      </c>
      <c r="G3709" s="1">
        <v>45818</v>
      </c>
    </row>
    <row r="3710" spans="1:7" x14ac:dyDescent="0.25">
      <c r="A3710">
        <v>58765</v>
      </c>
      <c r="B3710" t="s">
        <v>9982</v>
      </c>
      <c r="C3710" t="s">
        <v>2665</v>
      </c>
      <c r="D3710" t="s">
        <v>7152</v>
      </c>
      <c r="E3710" t="s">
        <v>7052</v>
      </c>
      <c r="F3710" s="1">
        <v>44515</v>
      </c>
    </row>
    <row r="3711" spans="1:7" x14ac:dyDescent="0.25">
      <c r="A3711">
        <v>58773</v>
      </c>
      <c r="B3711" t="s">
        <v>9983</v>
      </c>
      <c r="C3711" t="s">
        <v>2665</v>
      </c>
      <c r="D3711" t="s">
        <v>7152</v>
      </c>
      <c r="E3711" t="s">
        <v>7155</v>
      </c>
      <c r="F3711" s="1">
        <v>44642</v>
      </c>
    </row>
    <row r="3712" spans="1:7" x14ac:dyDescent="0.25">
      <c r="A3712">
        <v>58773</v>
      </c>
      <c r="B3712" t="s">
        <v>9983</v>
      </c>
      <c r="C3712" t="s">
        <v>2665</v>
      </c>
      <c r="D3712" t="s">
        <v>7152</v>
      </c>
      <c r="E3712" t="s">
        <v>7212</v>
      </c>
      <c r="F3712" s="1">
        <v>44642</v>
      </c>
    </row>
    <row r="3713" spans="1:7" x14ac:dyDescent="0.25">
      <c r="A3713">
        <v>58780</v>
      </c>
      <c r="B3713" t="s">
        <v>9984</v>
      </c>
      <c r="C3713" t="s">
        <v>2665</v>
      </c>
      <c r="D3713" t="s">
        <v>7044</v>
      </c>
      <c r="E3713" t="s">
        <v>7052</v>
      </c>
      <c r="F3713" s="1">
        <v>44531</v>
      </c>
    </row>
    <row r="3714" spans="1:7" x14ac:dyDescent="0.25">
      <c r="A3714">
        <v>58811</v>
      </c>
      <c r="B3714" t="s">
        <v>9985</v>
      </c>
      <c r="C3714" t="s">
        <v>2665</v>
      </c>
      <c r="D3714" t="s">
        <v>7044</v>
      </c>
      <c r="E3714" t="s">
        <v>7052</v>
      </c>
      <c r="F3714" s="1">
        <v>44525</v>
      </c>
    </row>
    <row r="3715" spans="1:7" x14ac:dyDescent="0.25">
      <c r="A3715">
        <v>58833</v>
      </c>
      <c r="B3715" t="s">
        <v>9986</v>
      </c>
      <c r="C3715" t="s">
        <v>2665</v>
      </c>
      <c r="D3715" t="s">
        <v>7044</v>
      </c>
      <c r="E3715" t="s">
        <v>7052</v>
      </c>
      <c r="F3715" s="1">
        <v>44512</v>
      </c>
    </row>
    <row r="3716" spans="1:7" x14ac:dyDescent="0.25">
      <c r="A3716">
        <v>58841</v>
      </c>
      <c r="B3716" t="s">
        <v>9987</v>
      </c>
      <c r="C3716" t="s">
        <v>2665</v>
      </c>
      <c r="D3716" t="s">
        <v>7152</v>
      </c>
      <c r="E3716" t="s">
        <v>7161</v>
      </c>
      <c r="F3716" s="1">
        <v>44607</v>
      </c>
    </row>
    <row r="3717" spans="1:7" x14ac:dyDescent="0.25">
      <c r="A3717">
        <v>58841</v>
      </c>
      <c r="B3717" t="s">
        <v>9987</v>
      </c>
      <c r="C3717" t="s">
        <v>2665</v>
      </c>
      <c r="D3717" t="s">
        <v>7152</v>
      </c>
      <c r="E3717" t="s">
        <v>7396</v>
      </c>
      <c r="F3717" s="1">
        <v>44607</v>
      </c>
    </row>
    <row r="3718" spans="1:7" x14ac:dyDescent="0.25">
      <c r="A3718">
        <v>58935</v>
      </c>
      <c r="B3718" t="s">
        <v>9988</v>
      </c>
      <c r="C3718" t="s">
        <v>2665</v>
      </c>
      <c r="D3718" t="s">
        <v>7057</v>
      </c>
      <c r="E3718" t="s">
        <v>7052</v>
      </c>
      <c r="F3718" s="1">
        <v>44571</v>
      </c>
    </row>
    <row r="3719" spans="1:7" x14ac:dyDescent="0.25">
      <c r="A3719">
        <v>58935</v>
      </c>
      <c r="B3719" t="s">
        <v>9989</v>
      </c>
      <c r="C3719" t="s">
        <v>2665</v>
      </c>
      <c r="D3719" t="s">
        <v>7044</v>
      </c>
      <c r="E3719" t="s">
        <v>7052</v>
      </c>
      <c r="F3719" s="1">
        <v>44571</v>
      </c>
    </row>
    <row r="3720" spans="1:7" x14ac:dyDescent="0.25">
      <c r="A3720">
        <v>58936</v>
      </c>
      <c r="B3720" t="s">
        <v>9990</v>
      </c>
      <c r="C3720" t="s">
        <v>2665</v>
      </c>
      <c r="D3720" t="s">
        <v>7152</v>
      </c>
      <c r="E3720" t="s">
        <v>7161</v>
      </c>
      <c r="F3720" s="1">
        <v>44812</v>
      </c>
    </row>
    <row r="3721" spans="1:7" x14ac:dyDescent="0.25">
      <c r="A3721">
        <v>58957</v>
      </c>
      <c r="B3721" t="s">
        <v>9991</v>
      </c>
      <c r="C3721" t="s">
        <v>2665</v>
      </c>
      <c r="D3721" t="s">
        <v>7152</v>
      </c>
      <c r="E3721" t="s">
        <v>7153</v>
      </c>
      <c r="F3721" s="1">
        <v>44644</v>
      </c>
    </row>
    <row r="3722" spans="1:7" x14ac:dyDescent="0.25">
      <c r="A3722">
        <v>58957</v>
      </c>
      <c r="B3722" t="s">
        <v>9991</v>
      </c>
      <c r="C3722" t="s">
        <v>2665</v>
      </c>
      <c r="D3722" t="s">
        <v>7152</v>
      </c>
      <c r="E3722" t="s">
        <v>7154</v>
      </c>
      <c r="F3722" s="1">
        <v>45898</v>
      </c>
    </row>
    <row r="3723" spans="1:7" x14ac:dyDescent="0.25">
      <c r="A3723">
        <v>58957</v>
      </c>
      <c r="B3723" t="s">
        <v>9991</v>
      </c>
      <c r="C3723" t="s">
        <v>2665</v>
      </c>
      <c r="D3723" t="s">
        <v>7152</v>
      </c>
      <c r="E3723" t="s">
        <v>7048</v>
      </c>
      <c r="F3723" s="1">
        <v>45898</v>
      </c>
    </row>
    <row r="3724" spans="1:7" x14ac:dyDescent="0.25">
      <c r="A3724">
        <v>58957</v>
      </c>
      <c r="B3724" t="s">
        <v>9991</v>
      </c>
      <c r="C3724" t="s">
        <v>2665</v>
      </c>
      <c r="D3724" t="s">
        <v>7152</v>
      </c>
      <c r="E3724" t="s">
        <v>7103</v>
      </c>
      <c r="F3724" s="1">
        <v>45898</v>
      </c>
    </row>
    <row r="3725" spans="1:7" x14ac:dyDescent="0.25">
      <c r="A3725">
        <v>58957</v>
      </c>
      <c r="B3725" t="s">
        <v>9991</v>
      </c>
      <c r="C3725" t="s">
        <v>2665</v>
      </c>
      <c r="D3725" t="s">
        <v>7152</v>
      </c>
      <c r="E3725" t="s">
        <v>7161</v>
      </c>
      <c r="F3725" s="1">
        <v>44644</v>
      </c>
    </row>
    <row r="3726" spans="1:7" x14ac:dyDescent="0.25">
      <c r="A3726">
        <v>58958</v>
      </c>
      <c r="B3726" t="s">
        <v>9992</v>
      </c>
      <c r="C3726" t="s">
        <v>7054</v>
      </c>
      <c r="D3726" t="s">
        <v>7152</v>
      </c>
      <c r="E3726" t="s">
        <v>7212</v>
      </c>
      <c r="F3726" s="1">
        <v>44743</v>
      </c>
      <c r="G3726" s="1">
        <v>45232</v>
      </c>
    </row>
    <row r="3727" spans="1:7" x14ac:dyDescent="0.25">
      <c r="A3727">
        <v>58958</v>
      </c>
      <c r="B3727" t="s">
        <v>9992</v>
      </c>
      <c r="C3727" t="s">
        <v>7054</v>
      </c>
      <c r="D3727" t="s">
        <v>7152</v>
      </c>
      <c r="E3727" t="s">
        <v>7155</v>
      </c>
      <c r="F3727" s="1">
        <v>44743</v>
      </c>
      <c r="G3727" s="1">
        <v>45232</v>
      </c>
    </row>
    <row r="3728" spans="1:7" x14ac:dyDescent="0.25">
      <c r="A3728">
        <v>58959</v>
      </c>
      <c r="B3728" t="s">
        <v>9993</v>
      </c>
      <c r="C3728" t="s">
        <v>2665</v>
      </c>
      <c r="D3728" t="s">
        <v>7152</v>
      </c>
      <c r="E3728" t="s">
        <v>8985</v>
      </c>
      <c r="F3728" s="1">
        <v>44817</v>
      </c>
    </row>
    <row r="3729" spans="1:7" x14ac:dyDescent="0.25">
      <c r="A3729">
        <v>58959</v>
      </c>
      <c r="B3729" t="s">
        <v>9993</v>
      </c>
      <c r="C3729" t="s">
        <v>2665</v>
      </c>
      <c r="D3729" t="s">
        <v>7152</v>
      </c>
      <c r="E3729" t="s">
        <v>7161</v>
      </c>
      <c r="F3729" s="1">
        <v>44817</v>
      </c>
    </row>
    <row r="3730" spans="1:7" x14ac:dyDescent="0.25">
      <c r="A3730">
        <v>58959</v>
      </c>
      <c r="B3730" t="s">
        <v>9993</v>
      </c>
      <c r="C3730" t="s">
        <v>2665</v>
      </c>
      <c r="D3730" t="s">
        <v>7152</v>
      </c>
      <c r="E3730" t="s">
        <v>7153</v>
      </c>
      <c r="F3730" s="1">
        <v>44817</v>
      </c>
    </row>
    <row r="3731" spans="1:7" x14ac:dyDescent="0.25">
      <c r="A3731">
        <v>58959</v>
      </c>
      <c r="B3731" t="s">
        <v>9993</v>
      </c>
      <c r="C3731" t="s">
        <v>2665</v>
      </c>
      <c r="D3731" t="s">
        <v>7152</v>
      </c>
      <c r="E3731" t="s">
        <v>7155</v>
      </c>
      <c r="F3731" s="1">
        <v>44817</v>
      </c>
    </row>
    <row r="3732" spans="1:7" x14ac:dyDescent="0.25">
      <c r="A3732">
        <v>58973</v>
      </c>
      <c r="B3732" t="s">
        <v>9994</v>
      </c>
      <c r="C3732" t="s">
        <v>2665</v>
      </c>
      <c r="D3732" t="s">
        <v>7044</v>
      </c>
      <c r="E3732" t="s">
        <v>7052</v>
      </c>
      <c r="F3732" s="1">
        <v>44566</v>
      </c>
    </row>
    <row r="3733" spans="1:7" x14ac:dyDescent="0.25">
      <c r="A3733">
        <v>58996</v>
      </c>
      <c r="B3733" t="s">
        <v>9995</v>
      </c>
      <c r="C3733" t="s">
        <v>7054</v>
      </c>
      <c r="D3733" t="s">
        <v>7044</v>
      </c>
      <c r="E3733" t="s">
        <v>7052</v>
      </c>
      <c r="F3733" s="1">
        <v>44621</v>
      </c>
      <c r="G3733" s="1">
        <v>46049</v>
      </c>
    </row>
    <row r="3734" spans="1:7" x14ac:dyDescent="0.25">
      <c r="A3734">
        <v>59016</v>
      </c>
      <c r="B3734" t="s">
        <v>9996</v>
      </c>
      <c r="C3734" t="s">
        <v>7054</v>
      </c>
      <c r="D3734" t="s">
        <v>7152</v>
      </c>
      <c r="E3734" t="s">
        <v>7153</v>
      </c>
      <c r="F3734" s="1">
        <v>44551</v>
      </c>
      <c r="G3734" s="1">
        <v>45118</v>
      </c>
    </row>
    <row r="3735" spans="1:7" x14ac:dyDescent="0.25">
      <c r="A3735">
        <v>59026</v>
      </c>
      <c r="B3735" t="s">
        <v>9997</v>
      </c>
      <c r="C3735" t="s">
        <v>7054</v>
      </c>
      <c r="D3735" t="s">
        <v>7152</v>
      </c>
      <c r="E3735" t="s">
        <v>7161</v>
      </c>
      <c r="F3735" s="1">
        <v>44630</v>
      </c>
      <c r="G3735" s="1">
        <v>45063</v>
      </c>
    </row>
    <row r="3736" spans="1:7" x14ac:dyDescent="0.25">
      <c r="A3736">
        <v>59026</v>
      </c>
      <c r="B3736" t="s">
        <v>9997</v>
      </c>
      <c r="C3736" t="s">
        <v>7054</v>
      </c>
      <c r="D3736" t="s">
        <v>7152</v>
      </c>
      <c r="E3736" t="s">
        <v>7153</v>
      </c>
      <c r="F3736" s="1">
        <v>44630</v>
      </c>
      <c r="G3736" s="1">
        <v>45063</v>
      </c>
    </row>
    <row r="3737" spans="1:7" x14ac:dyDescent="0.25">
      <c r="A3737">
        <v>59026</v>
      </c>
      <c r="B3737" t="s">
        <v>9997</v>
      </c>
      <c r="C3737" t="s">
        <v>7054</v>
      </c>
      <c r="D3737" t="s">
        <v>7152</v>
      </c>
      <c r="E3737" t="s">
        <v>7155</v>
      </c>
      <c r="F3737" s="1">
        <v>44630</v>
      </c>
      <c r="G3737" s="1">
        <v>45063</v>
      </c>
    </row>
    <row r="3738" spans="1:7" x14ac:dyDescent="0.25">
      <c r="A3738">
        <v>59186</v>
      </c>
      <c r="B3738" t="s">
        <v>9998</v>
      </c>
      <c r="C3738" t="s">
        <v>2665</v>
      </c>
      <c r="D3738" t="s">
        <v>7152</v>
      </c>
      <c r="E3738" t="s">
        <v>7395</v>
      </c>
      <c r="F3738" s="1">
        <v>44701</v>
      </c>
    </row>
    <row r="3739" spans="1:7" x14ac:dyDescent="0.25">
      <c r="A3739">
        <v>59186</v>
      </c>
      <c r="B3739" t="s">
        <v>9998</v>
      </c>
      <c r="C3739" t="s">
        <v>2665</v>
      </c>
      <c r="D3739" t="s">
        <v>7152</v>
      </c>
      <c r="E3739" t="s">
        <v>7161</v>
      </c>
      <c r="F3739" s="1">
        <v>44701</v>
      </c>
    </row>
    <row r="3740" spans="1:7" x14ac:dyDescent="0.25">
      <c r="A3740">
        <v>59186</v>
      </c>
      <c r="B3740" t="s">
        <v>9998</v>
      </c>
      <c r="C3740" t="s">
        <v>2665</v>
      </c>
      <c r="D3740" t="s">
        <v>7152</v>
      </c>
      <c r="E3740" t="s">
        <v>7396</v>
      </c>
      <c r="F3740" s="1">
        <v>44701</v>
      </c>
    </row>
    <row r="3741" spans="1:7" x14ac:dyDescent="0.25">
      <c r="A3741">
        <v>59191</v>
      </c>
      <c r="B3741" t="s">
        <v>9999</v>
      </c>
      <c r="C3741" t="s">
        <v>2665</v>
      </c>
      <c r="D3741" t="s">
        <v>7152</v>
      </c>
      <c r="E3741" t="s">
        <v>7161</v>
      </c>
      <c r="F3741" s="1">
        <v>44636</v>
      </c>
    </row>
    <row r="3742" spans="1:7" x14ac:dyDescent="0.25">
      <c r="A3742">
        <v>59203</v>
      </c>
      <c r="B3742" t="s">
        <v>10000</v>
      </c>
      <c r="C3742" t="s">
        <v>7054</v>
      </c>
      <c r="D3742" t="s">
        <v>7152</v>
      </c>
      <c r="E3742" t="s">
        <v>7212</v>
      </c>
      <c r="F3742" s="1">
        <v>44648</v>
      </c>
      <c r="G3742" s="1">
        <v>46090</v>
      </c>
    </row>
    <row r="3743" spans="1:7" x14ac:dyDescent="0.25">
      <c r="A3743">
        <v>59203</v>
      </c>
      <c r="B3743" t="s">
        <v>10000</v>
      </c>
      <c r="C3743" t="s">
        <v>7054</v>
      </c>
      <c r="D3743" t="s">
        <v>7152</v>
      </c>
      <c r="E3743" t="s">
        <v>7155</v>
      </c>
      <c r="F3743" s="1">
        <v>44648</v>
      </c>
      <c r="G3743" s="1">
        <v>46090</v>
      </c>
    </row>
    <row r="3744" spans="1:7" x14ac:dyDescent="0.25">
      <c r="A3744">
        <v>59252</v>
      </c>
      <c r="B3744" t="s">
        <v>10001</v>
      </c>
      <c r="C3744" t="s">
        <v>2665</v>
      </c>
      <c r="D3744" t="s">
        <v>7044</v>
      </c>
      <c r="E3744" t="s">
        <v>7052</v>
      </c>
      <c r="F3744" s="1">
        <v>44601</v>
      </c>
    </row>
    <row r="3745" spans="1:7" x14ac:dyDescent="0.25">
      <c r="A3745">
        <v>59279</v>
      </c>
      <c r="B3745" t="s">
        <v>10002</v>
      </c>
      <c r="C3745" t="s">
        <v>7054</v>
      </c>
      <c r="D3745" t="s">
        <v>7044</v>
      </c>
      <c r="E3745" t="s">
        <v>7052</v>
      </c>
      <c r="F3745" s="1">
        <v>44621</v>
      </c>
      <c r="G3745" s="1">
        <v>45992</v>
      </c>
    </row>
    <row r="3746" spans="1:7" x14ac:dyDescent="0.25">
      <c r="A3746">
        <v>59309</v>
      </c>
      <c r="B3746" t="s">
        <v>10003</v>
      </c>
      <c r="C3746" t="s">
        <v>2665</v>
      </c>
      <c r="D3746" t="s">
        <v>7152</v>
      </c>
      <c r="E3746" t="s">
        <v>7327</v>
      </c>
      <c r="F3746" s="1">
        <v>44551</v>
      </c>
    </row>
    <row r="3747" spans="1:7" x14ac:dyDescent="0.25">
      <c r="A3747">
        <v>59320</v>
      </c>
      <c r="B3747" t="s">
        <v>10004</v>
      </c>
      <c r="C3747" t="s">
        <v>2665</v>
      </c>
      <c r="D3747" t="s">
        <v>7044</v>
      </c>
      <c r="E3747" t="s">
        <v>7081</v>
      </c>
      <c r="F3747" s="1">
        <v>44593</v>
      </c>
    </row>
    <row r="3748" spans="1:7" x14ac:dyDescent="0.25">
      <c r="A3748">
        <v>59328</v>
      </c>
      <c r="B3748" t="s">
        <v>10005</v>
      </c>
      <c r="C3748" t="s">
        <v>2665</v>
      </c>
      <c r="D3748" t="s">
        <v>7152</v>
      </c>
      <c r="E3748" t="s">
        <v>7327</v>
      </c>
      <c r="F3748" s="1">
        <v>44552</v>
      </c>
    </row>
    <row r="3749" spans="1:7" x14ac:dyDescent="0.25">
      <c r="A3749">
        <v>59348</v>
      </c>
      <c r="B3749" t="s">
        <v>10006</v>
      </c>
      <c r="C3749" t="s">
        <v>2665</v>
      </c>
      <c r="D3749" t="s">
        <v>7044</v>
      </c>
      <c r="E3749" t="s">
        <v>7052</v>
      </c>
      <c r="F3749" s="1">
        <v>44580</v>
      </c>
    </row>
    <row r="3750" spans="1:7" x14ac:dyDescent="0.25">
      <c r="A3750">
        <v>59452</v>
      </c>
      <c r="B3750" t="s">
        <v>10007</v>
      </c>
      <c r="C3750" t="s">
        <v>2665</v>
      </c>
      <c r="D3750" t="s">
        <v>7044</v>
      </c>
      <c r="E3750" t="s">
        <v>7081</v>
      </c>
      <c r="F3750" s="1">
        <v>44581</v>
      </c>
    </row>
    <row r="3751" spans="1:7" x14ac:dyDescent="0.25">
      <c r="A3751">
        <v>59520</v>
      </c>
      <c r="B3751" t="s">
        <v>10008</v>
      </c>
      <c r="C3751" t="s">
        <v>2665</v>
      </c>
      <c r="D3751" t="s">
        <v>7057</v>
      </c>
      <c r="E3751" t="s">
        <v>7048</v>
      </c>
      <c r="F3751" s="1">
        <v>44658</v>
      </c>
    </row>
    <row r="3752" spans="1:7" x14ac:dyDescent="0.25">
      <c r="A3752">
        <v>59520</v>
      </c>
      <c r="B3752" t="s">
        <v>10009</v>
      </c>
      <c r="C3752" t="s">
        <v>2665</v>
      </c>
      <c r="D3752" t="s">
        <v>7044</v>
      </c>
      <c r="E3752" t="s">
        <v>7048</v>
      </c>
      <c r="F3752" s="1">
        <v>44658</v>
      </c>
    </row>
    <row r="3753" spans="1:7" x14ac:dyDescent="0.25">
      <c r="A3753">
        <v>59520</v>
      </c>
      <c r="B3753" t="s">
        <v>10009</v>
      </c>
      <c r="C3753" t="s">
        <v>2665</v>
      </c>
      <c r="D3753" t="s">
        <v>7044</v>
      </c>
      <c r="E3753" t="s">
        <v>7045</v>
      </c>
      <c r="F3753" s="1">
        <v>44658</v>
      </c>
    </row>
    <row r="3754" spans="1:7" x14ac:dyDescent="0.25">
      <c r="A3754">
        <v>59738</v>
      </c>
      <c r="B3754" t="s">
        <v>10010</v>
      </c>
      <c r="C3754" t="s">
        <v>2665</v>
      </c>
      <c r="D3754" t="s">
        <v>7044</v>
      </c>
      <c r="E3754" t="s">
        <v>7052</v>
      </c>
      <c r="F3754" s="1">
        <v>44665</v>
      </c>
    </row>
    <row r="3755" spans="1:7" x14ac:dyDescent="0.25">
      <c r="A3755">
        <v>59740</v>
      </c>
      <c r="B3755" t="s">
        <v>10011</v>
      </c>
      <c r="C3755" t="s">
        <v>2665</v>
      </c>
      <c r="D3755" t="s">
        <v>7057</v>
      </c>
      <c r="E3755" t="s">
        <v>7327</v>
      </c>
      <c r="F3755" s="1">
        <v>44637</v>
      </c>
    </row>
    <row r="3756" spans="1:7" x14ac:dyDescent="0.25">
      <c r="A3756">
        <v>59740</v>
      </c>
      <c r="B3756" t="s">
        <v>10012</v>
      </c>
      <c r="C3756" t="s">
        <v>2665</v>
      </c>
      <c r="D3756" t="s">
        <v>7044</v>
      </c>
      <c r="E3756" t="s">
        <v>7327</v>
      </c>
      <c r="F3756" s="1">
        <v>44637</v>
      </c>
    </row>
    <row r="3757" spans="1:7" x14ac:dyDescent="0.25">
      <c r="A3757">
        <v>59742</v>
      </c>
      <c r="B3757" t="s">
        <v>10013</v>
      </c>
      <c r="C3757" t="s">
        <v>7054</v>
      </c>
      <c r="D3757" t="s">
        <v>7044</v>
      </c>
      <c r="E3757" t="s">
        <v>7081</v>
      </c>
      <c r="F3757" s="1">
        <v>44692</v>
      </c>
      <c r="G3757" s="1">
        <v>45058</v>
      </c>
    </row>
    <row r="3758" spans="1:7" x14ac:dyDescent="0.25">
      <c r="A3758">
        <v>59743</v>
      </c>
      <c r="B3758" t="s">
        <v>10014</v>
      </c>
      <c r="C3758" t="s">
        <v>2665</v>
      </c>
      <c r="D3758" t="s">
        <v>7044</v>
      </c>
      <c r="E3758" t="s">
        <v>7161</v>
      </c>
      <c r="F3758" s="1">
        <v>44903</v>
      </c>
    </row>
    <row r="3759" spans="1:7" x14ac:dyDescent="0.25">
      <c r="A3759">
        <v>59772</v>
      </c>
      <c r="B3759" t="s">
        <v>10015</v>
      </c>
      <c r="C3759" t="s">
        <v>2665</v>
      </c>
      <c r="D3759" t="s">
        <v>7057</v>
      </c>
      <c r="E3759" t="s">
        <v>7327</v>
      </c>
      <c r="F3759" s="1">
        <v>44679</v>
      </c>
    </row>
    <row r="3760" spans="1:7" x14ac:dyDescent="0.25">
      <c r="A3760">
        <v>59772</v>
      </c>
      <c r="B3760" t="s">
        <v>10016</v>
      </c>
      <c r="C3760" t="s">
        <v>2665</v>
      </c>
      <c r="D3760" t="s">
        <v>7044</v>
      </c>
      <c r="E3760" t="s">
        <v>7327</v>
      </c>
      <c r="F3760" s="1">
        <v>44679</v>
      </c>
    </row>
    <row r="3761" spans="1:7" x14ac:dyDescent="0.25">
      <c r="A3761">
        <v>59782</v>
      </c>
      <c r="B3761" t="s">
        <v>10017</v>
      </c>
      <c r="C3761" t="s">
        <v>7124</v>
      </c>
      <c r="D3761" t="s">
        <v>7044</v>
      </c>
      <c r="E3761" t="s">
        <v>7045</v>
      </c>
      <c r="F3761" s="1">
        <v>44643</v>
      </c>
      <c r="G3761" s="1">
        <v>45098</v>
      </c>
    </row>
    <row r="3762" spans="1:7" x14ac:dyDescent="0.25">
      <c r="A3762">
        <v>59795</v>
      </c>
      <c r="B3762" t="s">
        <v>10018</v>
      </c>
      <c r="C3762" t="s">
        <v>2665</v>
      </c>
      <c r="D3762" t="s">
        <v>7044</v>
      </c>
      <c r="E3762" t="s">
        <v>7045</v>
      </c>
      <c r="F3762" s="1">
        <v>44697</v>
      </c>
    </row>
    <row r="3763" spans="1:7" x14ac:dyDescent="0.25">
      <c r="A3763">
        <v>59796</v>
      </c>
      <c r="B3763" t="s">
        <v>10019</v>
      </c>
      <c r="C3763" t="s">
        <v>2665</v>
      </c>
      <c r="D3763" t="s">
        <v>7057</v>
      </c>
      <c r="E3763" t="s">
        <v>7327</v>
      </c>
      <c r="F3763" s="1">
        <v>44694</v>
      </c>
    </row>
    <row r="3764" spans="1:7" x14ac:dyDescent="0.25">
      <c r="A3764">
        <v>59796</v>
      </c>
      <c r="B3764" t="s">
        <v>10020</v>
      </c>
      <c r="C3764" t="s">
        <v>2665</v>
      </c>
      <c r="D3764" t="s">
        <v>7044</v>
      </c>
      <c r="E3764" t="s">
        <v>7327</v>
      </c>
      <c r="F3764" s="1">
        <v>44694</v>
      </c>
    </row>
    <row r="3765" spans="1:7" x14ac:dyDescent="0.25">
      <c r="A3765">
        <v>59816</v>
      </c>
      <c r="B3765" t="s">
        <v>10021</v>
      </c>
      <c r="C3765" t="s">
        <v>7054</v>
      </c>
      <c r="D3765" t="s">
        <v>7044</v>
      </c>
      <c r="E3765" t="s">
        <v>7115</v>
      </c>
      <c r="F3765" s="1">
        <v>44774</v>
      </c>
      <c r="G3765" s="1">
        <v>46059</v>
      </c>
    </row>
    <row r="3766" spans="1:7" x14ac:dyDescent="0.25">
      <c r="A3766">
        <v>59886</v>
      </c>
      <c r="B3766" t="s">
        <v>10022</v>
      </c>
      <c r="C3766" t="s">
        <v>7054</v>
      </c>
      <c r="D3766" t="s">
        <v>7152</v>
      </c>
      <c r="E3766" t="s">
        <v>7212</v>
      </c>
      <c r="F3766" s="1">
        <v>44925</v>
      </c>
      <c r="G3766" s="1">
        <v>45636</v>
      </c>
    </row>
    <row r="3767" spans="1:7" x14ac:dyDescent="0.25">
      <c r="A3767">
        <v>59886</v>
      </c>
      <c r="B3767" t="s">
        <v>10022</v>
      </c>
      <c r="C3767" t="s">
        <v>7054</v>
      </c>
      <c r="D3767" t="s">
        <v>7152</v>
      </c>
      <c r="E3767" t="s">
        <v>7155</v>
      </c>
      <c r="F3767" s="1">
        <v>44925</v>
      </c>
      <c r="G3767" s="1">
        <v>45636</v>
      </c>
    </row>
    <row r="3768" spans="1:7" x14ac:dyDescent="0.25">
      <c r="A3768">
        <v>59933</v>
      </c>
      <c r="B3768" t="s">
        <v>10023</v>
      </c>
      <c r="C3768" t="s">
        <v>2665</v>
      </c>
      <c r="D3768" t="s">
        <v>7044</v>
      </c>
      <c r="E3768" t="s">
        <v>7228</v>
      </c>
      <c r="F3768" s="1">
        <v>44671</v>
      </c>
    </row>
    <row r="3769" spans="1:7" x14ac:dyDescent="0.25">
      <c r="A3769">
        <v>59933</v>
      </c>
      <c r="B3769" t="s">
        <v>10024</v>
      </c>
      <c r="C3769" t="s">
        <v>2665</v>
      </c>
      <c r="D3769" t="s">
        <v>7152</v>
      </c>
      <c r="E3769" t="s">
        <v>7228</v>
      </c>
      <c r="F3769" s="1">
        <v>45716</v>
      </c>
    </row>
    <row r="3770" spans="1:7" x14ac:dyDescent="0.25">
      <c r="A3770">
        <v>59943</v>
      </c>
      <c r="B3770" t="s">
        <v>10025</v>
      </c>
      <c r="C3770" t="s">
        <v>2665</v>
      </c>
      <c r="D3770" t="s">
        <v>7044</v>
      </c>
      <c r="E3770" t="s">
        <v>7081</v>
      </c>
      <c r="F3770" s="1">
        <v>44733</v>
      </c>
    </row>
    <row r="3771" spans="1:7" x14ac:dyDescent="0.25">
      <c r="A3771">
        <v>60072</v>
      </c>
      <c r="B3771" t="s">
        <v>10026</v>
      </c>
      <c r="C3771" t="s">
        <v>2665</v>
      </c>
      <c r="D3771" t="s">
        <v>7044</v>
      </c>
      <c r="E3771" t="s">
        <v>7081</v>
      </c>
      <c r="F3771" s="1">
        <v>44719</v>
      </c>
    </row>
    <row r="3772" spans="1:7" x14ac:dyDescent="0.25">
      <c r="A3772">
        <v>60074</v>
      </c>
      <c r="B3772" t="s">
        <v>10027</v>
      </c>
      <c r="C3772" t="s">
        <v>2665</v>
      </c>
      <c r="D3772" t="s">
        <v>7044</v>
      </c>
      <c r="E3772" t="s">
        <v>7081</v>
      </c>
      <c r="F3772" s="1">
        <v>44727</v>
      </c>
    </row>
    <row r="3773" spans="1:7" x14ac:dyDescent="0.25">
      <c r="A3773">
        <v>60081</v>
      </c>
      <c r="B3773" t="s">
        <v>10028</v>
      </c>
      <c r="C3773" t="s">
        <v>7054</v>
      </c>
      <c r="D3773" t="s">
        <v>7044</v>
      </c>
      <c r="E3773" t="s">
        <v>7081</v>
      </c>
      <c r="F3773" s="1">
        <v>44747</v>
      </c>
      <c r="G3773" s="1">
        <v>45070</v>
      </c>
    </row>
    <row r="3774" spans="1:7" x14ac:dyDescent="0.25">
      <c r="A3774">
        <v>60096</v>
      </c>
      <c r="B3774" t="s">
        <v>10029</v>
      </c>
      <c r="C3774" t="s">
        <v>2665</v>
      </c>
      <c r="D3774" t="s">
        <v>7044</v>
      </c>
      <c r="E3774" t="s">
        <v>7045</v>
      </c>
      <c r="F3774" s="1">
        <v>44993</v>
      </c>
    </row>
    <row r="3775" spans="1:7" x14ac:dyDescent="0.25">
      <c r="A3775">
        <v>60110</v>
      </c>
      <c r="B3775" t="s">
        <v>10030</v>
      </c>
      <c r="C3775" t="s">
        <v>2665</v>
      </c>
      <c r="D3775" t="s">
        <v>7044</v>
      </c>
      <c r="E3775" t="s">
        <v>7052</v>
      </c>
      <c r="F3775" s="1">
        <v>44711</v>
      </c>
    </row>
    <row r="3776" spans="1:7" x14ac:dyDescent="0.25">
      <c r="A3776">
        <v>60111</v>
      </c>
      <c r="B3776" t="s">
        <v>10031</v>
      </c>
      <c r="C3776" t="s">
        <v>2665</v>
      </c>
      <c r="D3776" t="s">
        <v>7044</v>
      </c>
      <c r="E3776" t="s">
        <v>7159</v>
      </c>
      <c r="F3776" s="1">
        <v>44769</v>
      </c>
    </row>
    <row r="3777" spans="1:7" x14ac:dyDescent="0.25">
      <c r="A3777">
        <v>60112</v>
      </c>
      <c r="B3777" t="s">
        <v>10032</v>
      </c>
      <c r="C3777" t="s">
        <v>7054</v>
      </c>
      <c r="D3777" t="s">
        <v>7057</v>
      </c>
      <c r="E3777" t="s">
        <v>7064</v>
      </c>
      <c r="F3777" s="1">
        <v>44769</v>
      </c>
      <c r="G3777" s="1">
        <v>45607</v>
      </c>
    </row>
    <row r="3778" spans="1:7" x14ac:dyDescent="0.25">
      <c r="A3778">
        <v>60112</v>
      </c>
      <c r="B3778" t="s">
        <v>10033</v>
      </c>
      <c r="C3778" t="s">
        <v>7054</v>
      </c>
      <c r="D3778" t="s">
        <v>7044</v>
      </c>
      <c r="E3778" t="s">
        <v>7064</v>
      </c>
      <c r="F3778" s="1">
        <v>44769</v>
      </c>
      <c r="G3778" s="1">
        <v>45607</v>
      </c>
    </row>
    <row r="3779" spans="1:7" x14ac:dyDescent="0.25">
      <c r="A3779">
        <v>60149</v>
      </c>
      <c r="B3779" t="s">
        <v>10034</v>
      </c>
      <c r="C3779" t="s">
        <v>2665</v>
      </c>
      <c r="D3779" t="s">
        <v>7152</v>
      </c>
      <c r="E3779" t="s">
        <v>7161</v>
      </c>
      <c r="F3779" s="1">
        <v>44760</v>
      </c>
    </row>
    <row r="3780" spans="1:7" x14ac:dyDescent="0.25">
      <c r="A3780">
        <v>60149</v>
      </c>
      <c r="B3780" t="s">
        <v>10034</v>
      </c>
      <c r="C3780" t="s">
        <v>2665</v>
      </c>
      <c r="D3780" t="s">
        <v>7152</v>
      </c>
      <c r="E3780" t="s">
        <v>7155</v>
      </c>
      <c r="F3780" s="1">
        <v>44760</v>
      </c>
    </row>
    <row r="3781" spans="1:7" x14ac:dyDescent="0.25">
      <c r="A3781">
        <v>60205</v>
      </c>
      <c r="B3781" t="s">
        <v>10035</v>
      </c>
      <c r="C3781" t="s">
        <v>7079</v>
      </c>
      <c r="D3781" t="s">
        <v>7057</v>
      </c>
      <c r="E3781" t="s">
        <v>7052</v>
      </c>
      <c r="F3781" s="1">
        <v>44707</v>
      </c>
      <c r="G3781" s="1">
        <v>45020</v>
      </c>
    </row>
    <row r="3782" spans="1:7" x14ac:dyDescent="0.25">
      <c r="A3782">
        <v>60205</v>
      </c>
      <c r="B3782" t="s">
        <v>10036</v>
      </c>
      <c r="C3782" t="s">
        <v>7079</v>
      </c>
      <c r="D3782" t="s">
        <v>7044</v>
      </c>
      <c r="E3782" t="s">
        <v>7052</v>
      </c>
      <c r="F3782" s="1">
        <v>44707</v>
      </c>
      <c r="G3782" s="1">
        <v>45020</v>
      </c>
    </row>
    <row r="3783" spans="1:7" x14ac:dyDescent="0.25">
      <c r="A3783">
        <v>60213</v>
      </c>
      <c r="B3783" t="s">
        <v>10037</v>
      </c>
      <c r="C3783" t="s">
        <v>7054</v>
      </c>
      <c r="D3783" t="s">
        <v>7057</v>
      </c>
      <c r="E3783" t="s">
        <v>7052</v>
      </c>
      <c r="F3783" s="1">
        <v>44739</v>
      </c>
      <c r="G3783" s="1">
        <v>45217</v>
      </c>
    </row>
    <row r="3784" spans="1:7" x14ac:dyDescent="0.25">
      <c r="A3784">
        <v>60213</v>
      </c>
      <c r="B3784" t="s">
        <v>10038</v>
      </c>
      <c r="C3784" t="s">
        <v>2665</v>
      </c>
      <c r="D3784" t="s">
        <v>7044</v>
      </c>
      <c r="E3784" t="s">
        <v>7052</v>
      </c>
      <c r="F3784" s="1">
        <v>44739</v>
      </c>
    </row>
    <row r="3785" spans="1:7" x14ac:dyDescent="0.25">
      <c r="A3785">
        <v>60213</v>
      </c>
      <c r="B3785" t="s">
        <v>10039</v>
      </c>
      <c r="C3785" t="s">
        <v>2665</v>
      </c>
      <c r="D3785" t="s">
        <v>7152</v>
      </c>
      <c r="E3785" t="s">
        <v>7103</v>
      </c>
      <c r="F3785" s="1">
        <v>45205</v>
      </c>
    </row>
    <row r="3786" spans="1:7" x14ac:dyDescent="0.25">
      <c r="A3786">
        <v>60213</v>
      </c>
      <c r="B3786" t="s">
        <v>10039</v>
      </c>
      <c r="C3786" t="s">
        <v>2665</v>
      </c>
      <c r="D3786" t="s">
        <v>7152</v>
      </c>
      <c r="E3786" t="s">
        <v>7153</v>
      </c>
      <c r="F3786" s="1">
        <v>45205</v>
      </c>
    </row>
    <row r="3787" spans="1:7" x14ac:dyDescent="0.25">
      <c r="A3787">
        <v>60213</v>
      </c>
      <c r="B3787" t="s">
        <v>10039</v>
      </c>
      <c r="C3787" t="s">
        <v>2665</v>
      </c>
      <c r="D3787" t="s">
        <v>7152</v>
      </c>
      <c r="E3787" t="s">
        <v>7154</v>
      </c>
      <c r="F3787" s="1">
        <v>45205</v>
      </c>
    </row>
    <row r="3788" spans="1:7" x14ac:dyDescent="0.25">
      <c r="A3788">
        <v>60217</v>
      </c>
      <c r="B3788" t="s">
        <v>10040</v>
      </c>
      <c r="C3788" t="s">
        <v>2665</v>
      </c>
      <c r="D3788" t="s">
        <v>7152</v>
      </c>
      <c r="E3788" t="s">
        <v>7161</v>
      </c>
      <c r="F3788" s="1">
        <v>44785</v>
      </c>
    </row>
    <row r="3789" spans="1:7" x14ac:dyDescent="0.25">
      <c r="A3789">
        <v>60217</v>
      </c>
      <c r="B3789" t="s">
        <v>10040</v>
      </c>
      <c r="C3789" t="s">
        <v>2665</v>
      </c>
      <c r="D3789" t="s">
        <v>7152</v>
      </c>
      <c r="E3789" t="s">
        <v>7396</v>
      </c>
      <c r="F3789" s="1">
        <v>44785</v>
      </c>
    </row>
    <row r="3790" spans="1:7" x14ac:dyDescent="0.25">
      <c r="A3790">
        <v>60290</v>
      </c>
      <c r="B3790" t="s">
        <v>10041</v>
      </c>
      <c r="C3790" t="s">
        <v>7054</v>
      </c>
      <c r="D3790" t="s">
        <v>7152</v>
      </c>
      <c r="E3790" t="s">
        <v>7161</v>
      </c>
      <c r="F3790" s="1">
        <v>44840</v>
      </c>
      <c r="G3790" s="1">
        <v>45189</v>
      </c>
    </row>
    <row r="3791" spans="1:7" x14ac:dyDescent="0.25">
      <c r="A3791">
        <v>60290</v>
      </c>
      <c r="B3791" t="s">
        <v>10041</v>
      </c>
      <c r="C3791" t="s">
        <v>7054</v>
      </c>
      <c r="D3791" t="s">
        <v>7152</v>
      </c>
      <c r="E3791" t="s">
        <v>7396</v>
      </c>
      <c r="F3791" s="1">
        <v>44840</v>
      </c>
      <c r="G3791" s="1">
        <v>45189</v>
      </c>
    </row>
    <row r="3792" spans="1:7" x14ac:dyDescent="0.25">
      <c r="A3792">
        <v>60291</v>
      </c>
      <c r="B3792" t="s">
        <v>10042</v>
      </c>
      <c r="C3792" t="s">
        <v>7054</v>
      </c>
      <c r="D3792" t="s">
        <v>7152</v>
      </c>
      <c r="E3792" t="s">
        <v>7161</v>
      </c>
      <c r="F3792" s="1">
        <v>44840</v>
      </c>
      <c r="G3792" s="1">
        <v>45189</v>
      </c>
    </row>
    <row r="3793" spans="1:7" x14ac:dyDescent="0.25">
      <c r="A3793">
        <v>60292</v>
      </c>
      <c r="B3793" t="s">
        <v>10043</v>
      </c>
      <c r="C3793" t="s">
        <v>2665</v>
      </c>
      <c r="D3793" t="s">
        <v>7044</v>
      </c>
      <c r="E3793" t="s">
        <v>7045</v>
      </c>
      <c r="F3793" s="1">
        <v>44721</v>
      </c>
    </row>
    <row r="3794" spans="1:7" x14ac:dyDescent="0.25">
      <c r="A3794">
        <v>60349</v>
      </c>
      <c r="B3794" t="s">
        <v>10044</v>
      </c>
      <c r="C3794" t="s">
        <v>7054</v>
      </c>
      <c r="D3794" t="s">
        <v>7152</v>
      </c>
      <c r="E3794" t="s">
        <v>7153</v>
      </c>
      <c r="F3794" s="1">
        <v>45471</v>
      </c>
      <c r="G3794" s="1">
        <v>45603</v>
      </c>
    </row>
    <row r="3795" spans="1:7" x14ac:dyDescent="0.25">
      <c r="A3795">
        <v>60349</v>
      </c>
      <c r="B3795" t="s">
        <v>10044</v>
      </c>
      <c r="C3795" t="s">
        <v>7054</v>
      </c>
      <c r="D3795" t="s">
        <v>7152</v>
      </c>
      <c r="E3795" t="s">
        <v>7155</v>
      </c>
      <c r="F3795" s="1">
        <v>45224</v>
      </c>
      <c r="G3795" s="1">
        <v>45603</v>
      </c>
    </row>
    <row r="3796" spans="1:7" x14ac:dyDescent="0.25">
      <c r="A3796">
        <v>60349</v>
      </c>
      <c r="B3796" t="s">
        <v>10044</v>
      </c>
      <c r="C3796" t="s">
        <v>7054</v>
      </c>
      <c r="D3796" t="s">
        <v>7152</v>
      </c>
      <c r="E3796" t="s">
        <v>8985</v>
      </c>
      <c r="F3796" s="1">
        <v>44827</v>
      </c>
      <c r="G3796" s="1">
        <v>45603</v>
      </c>
    </row>
    <row r="3797" spans="1:7" x14ac:dyDescent="0.25">
      <c r="A3797">
        <v>60349</v>
      </c>
      <c r="B3797" t="s">
        <v>10044</v>
      </c>
      <c r="C3797" t="s">
        <v>7054</v>
      </c>
      <c r="D3797" t="s">
        <v>7152</v>
      </c>
      <c r="E3797" t="s">
        <v>7161</v>
      </c>
      <c r="F3797" s="1">
        <v>44827</v>
      </c>
      <c r="G3797" s="1">
        <v>45603</v>
      </c>
    </row>
    <row r="3798" spans="1:7" x14ac:dyDescent="0.25">
      <c r="A3798">
        <v>60358</v>
      </c>
      <c r="B3798" t="s">
        <v>10045</v>
      </c>
      <c r="C3798" t="s">
        <v>2665</v>
      </c>
      <c r="D3798" t="s">
        <v>7152</v>
      </c>
      <c r="E3798" t="s">
        <v>7161</v>
      </c>
      <c r="F3798" s="1">
        <v>44785</v>
      </c>
    </row>
    <row r="3799" spans="1:7" x14ac:dyDescent="0.25">
      <c r="A3799">
        <v>60395</v>
      </c>
      <c r="B3799" t="s">
        <v>10046</v>
      </c>
      <c r="C3799" t="s">
        <v>2665</v>
      </c>
      <c r="D3799" t="s">
        <v>7152</v>
      </c>
      <c r="E3799" t="s">
        <v>7327</v>
      </c>
      <c r="F3799" s="1">
        <v>44761</v>
      </c>
    </row>
    <row r="3800" spans="1:7" x14ac:dyDescent="0.25">
      <c r="A3800">
        <v>60414</v>
      </c>
      <c r="B3800" t="s">
        <v>10047</v>
      </c>
      <c r="C3800" t="s">
        <v>7054</v>
      </c>
      <c r="D3800" t="s">
        <v>7152</v>
      </c>
      <c r="E3800" t="s">
        <v>7103</v>
      </c>
      <c r="F3800" s="1">
        <v>44840</v>
      </c>
      <c r="G3800" s="1">
        <v>45532</v>
      </c>
    </row>
    <row r="3801" spans="1:7" x14ac:dyDescent="0.25">
      <c r="A3801">
        <v>60415</v>
      </c>
      <c r="B3801" t="s">
        <v>10048</v>
      </c>
      <c r="C3801" t="s">
        <v>2665</v>
      </c>
      <c r="D3801" t="s">
        <v>7152</v>
      </c>
      <c r="E3801" t="s">
        <v>7161</v>
      </c>
      <c r="F3801" s="1">
        <v>45821</v>
      </c>
    </row>
    <row r="3802" spans="1:7" x14ac:dyDescent="0.25">
      <c r="A3802">
        <v>60415</v>
      </c>
      <c r="B3802" t="s">
        <v>10048</v>
      </c>
      <c r="C3802" t="s">
        <v>2665</v>
      </c>
      <c r="D3802" t="s">
        <v>7152</v>
      </c>
      <c r="E3802" t="s">
        <v>7396</v>
      </c>
      <c r="F3802" s="1">
        <v>45821</v>
      </c>
    </row>
    <row r="3803" spans="1:7" x14ac:dyDescent="0.25">
      <c r="A3803">
        <v>60473</v>
      </c>
      <c r="B3803" t="s">
        <v>10049</v>
      </c>
      <c r="C3803" t="s">
        <v>2665</v>
      </c>
      <c r="D3803" t="s">
        <v>7152</v>
      </c>
      <c r="E3803" t="s">
        <v>7161</v>
      </c>
      <c r="F3803" s="1">
        <v>44789</v>
      </c>
    </row>
    <row r="3804" spans="1:7" x14ac:dyDescent="0.25">
      <c r="A3804">
        <v>60473</v>
      </c>
      <c r="B3804" t="s">
        <v>10049</v>
      </c>
      <c r="C3804" t="s">
        <v>2665</v>
      </c>
      <c r="D3804" t="s">
        <v>7152</v>
      </c>
      <c r="E3804" t="s">
        <v>7396</v>
      </c>
      <c r="F3804" s="1">
        <v>44789</v>
      </c>
    </row>
    <row r="3805" spans="1:7" x14ac:dyDescent="0.25">
      <c r="A3805">
        <v>60523</v>
      </c>
      <c r="B3805" t="s">
        <v>10050</v>
      </c>
      <c r="C3805" t="s">
        <v>7054</v>
      </c>
      <c r="D3805" t="s">
        <v>7152</v>
      </c>
      <c r="E3805" t="s">
        <v>8985</v>
      </c>
      <c r="F3805" s="1">
        <v>44893</v>
      </c>
      <c r="G3805" s="1">
        <v>45624</v>
      </c>
    </row>
    <row r="3806" spans="1:7" x14ac:dyDescent="0.25">
      <c r="A3806">
        <v>60523</v>
      </c>
      <c r="B3806" t="s">
        <v>10050</v>
      </c>
      <c r="C3806" t="s">
        <v>7054</v>
      </c>
      <c r="D3806" t="s">
        <v>7152</v>
      </c>
      <c r="E3806" t="s">
        <v>7161</v>
      </c>
      <c r="F3806" s="1">
        <v>44893</v>
      </c>
      <c r="G3806" s="1">
        <v>45624</v>
      </c>
    </row>
    <row r="3807" spans="1:7" x14ac:dyDescent="0.25">
      <c r="A3807">
        <v>60560</v>
      </c>
      <c r="B3807" t="s">
        <v>10051</v>
      </c>
      <c r="C3807" t="s">
        <v>2665</v>
      </c>
      <c r="D3807" t="s">
        <v>7044</v>
      </c>
      <c r="E3807" t="s">
        <v>7045</v>
      </c>
      <c r="F3807" s="1">
        <v>44820</v>
      </c>
    </row>
    <row r="3808" spans="1:7" x14ac:dyDescent="0.25">
      <c r="A3808">
        <v>60606</v>
      </c>
      <c r="B3808" t="s">
        <v>10052</v>
      </c>
      <c r="C3808" t="s">
        <v>2665</v>
      </c>
      <c r="D3808" t="s">
        <v>7044</v>
      </c>
      <c r="E3808" t="s">
        <v>7052</v>
      </c>
      <c r="F3808" s="1">
        <v>44840</v>
      </c>
    </row>
    <row r="3809" spans="1:7" x14ac:dyDescent="0.25">
      <c r="A3809">
        <v>60629</v>
      </c>
      <c r="B3809" t="s">
        <v>10053</v>
      </c>
      <c r="C3809" t="s">
        <v>2665</v>
      </c>
      <c r="D3809" t="s">
        <v>7152</v>
      </c>
      <c r="E3809" t="s">
        <v>7103</v>
      </c>
      <c r="F3809" s="1">
        <v>45198</v>
      </c>
    </row>
    <row r="3810" spans="1:7" x14ac:dyDescent="0.25">
      <c r="A3810">
        <v>60629</v>
      </c>
      <c r="B3810" t="s">
        <v>10053</v>
      </c>
      <c r="C3810" t="s">
        <v>2665</v>
      </c>
      <c r="D3810" t="s">
        <v>7152</v>
      </c>
      <c r="E3810" t="s">
        <v>7048</v>
      </c>
      <c r="F3810" s="1">
        <v>45198</v>
      </c>
    </row>
    <row r="3811" spans="1:7" x14ac:dyDescent="0.25">
      <c r="A3811">
        <v>60641</v>
      </c>
      <c r="B3811" t="s">
        <v>10054</v>
      </c>
      <c r="C3811" t="s">
        <v>2665</v>
      </c>
      <c r="D3811" t="s">
        <v>7152</v>
      </c>
      <c r="E3811" t="s">
        <v>7327</v>
      </c>
      <c r="F3811" s="1">
        <v>44799</v>
      </c>
    </row>
    <row r="3812" spans="1:7" x14ac:dyDescent="0.25">
      <c r="A3812">
        <v>60693</v>
      </c>
      <c r="B3812" t="s">
        <v>10055</v>
      </c>
      <c r="C3812" t="s">
        <v>2665</v>
      </c>
      <c r="D3812" t="s">
        <v>7152</v>
      </c>
      <c r="E3812" t="s">
        <v>7155</v>
      </c>
      <c r="F3812" s="1">
        <v>44805</v>
      </c>
    </row>
    <row r="3813" spans="1:7" x14ac:dyDescent="0.25">
      <c r="A3813">
        <v>60693</v>
      </c>
      <c r="B3813" t="s">
        <v>10055</v>
      </c>
      <c r="C3813" t="s">
        <v>2665</v>
      </c>
      <c r="D3813" t="s">
        <v>7152</v>
      </c>
      <c r="E3813" t="s">
        <v>7212</v>
      </c>
      <c r="F3813" s="1">
        <v>44805</v>
      </c>
    </row>
    <row r="3814" spans="1:7" x14ac:dyDescent="0.25">
      <c r="A3814">
        <v>60695</v>
      </c>
      <c r="B3814" t="s">
        <v>10056</v>
      </c>
      <c r="C3814" t="s">
        <v>2665</v>
      </c>
      <c r="D3814" t="s">
        <v>7057</v>
      </c>
      <c r="E3814" t="s">
        <v>7327</v>
      </c>
      <c r="F3814" s="1">
        <v>44817</v>
      </c>
    </row>
    <row r="3815" spans="1:7" x14ac:dyDescent="0.25">
      <c r="A3815">
        <v>60695</v>
      </c>
      <c r="B3815" t="s">
        <v>10057</v>
      </c>
      <c r="C3815" t="s">
        <v>2665</v>
      </c>
      <c r="D3815" t="s">
        <v>7044</v>
      </c>
      <c r="E3815" t="s">
        <v>7327</v>
      </c>
      <c r="F3815" s="1">
        <v>44817</v>
      </c>
    </row>
    <row r="3816" spans="1:7" x14ac:dyDescent="0.25">
      <c r="A3816">
        <v>60717</v>
      </c>
      <c r="B3816" t="s">
        <v>10058</v>
      </c>
      <c r="C3816" t="s">
        <v>2665</v>
      </c>
      <c r="D3816" t="s">
        <v>7044</v>
      </c>
      <c r="E3816" t="s">
        <v>7045</v>
      </c>
      <c r="F3816" s="1">
        <v>44811</v>
      </c>
    </row>
    <row r="3817" spans="1:7" x14ac:dyDescent="0.25">
      <c r="A3817">
        <v>60717</v>
      </c>
      <c r="B3817" t="s">
        <v>10058</v>
      </c>
      <c r="C3817" t="s">
        <v>2665</v>
      </c>
      <c r="D3817" t="s">
        <v>7044</v>
      </c>
      <c r="E3817" t="s">
        <v>7115</v>
      </c>
      <c r="F3817" s="1">
        <v>44811</v>
      </c>
    </row>
    <row r="3818" spans="1:7" x14ac:dyDescent="0.25">
      <c r="A3818">
        <v>60741</v>
      </c>
      <c r="B3818" t="s">
        <v>10059</v>
      </c>
      <c r="C3818" t="s">
        <v>2665</v>
      </c>
      <c r="D3818" t="s">
        <v>7152</v>
      </c>
      <c r="E3818" t="s">
        <v>7103</v>
      </c>
      <c r="F3818" s="1">
        <v>45371</v>
      </c>
    </row>
    <row r="3819" spans="1:7" x14ac:dyDescent="0.25">
      <c r="A3819">
        <v>60741</v>
      </c>
      <c r="B3819" t="s">
        <v>10059</v>
      </c>
      <c r="C3819" t="s">
        <v>2665</v>
      </c>
      <c r="D3819" t="s">
        <v>7152</v>
      </c>
      <c r="E3819" t="s">
        <v>7161</v>
      </c>
      <c r="F3819" s="1">
        <v>44848</v>
      </c>
    </row>
    <row r="3820" spans="1:7" x14ac:dyDescent="0.25">
      <c r="A3820">
        <v>60741</v>
      </c>
      <c r="B3820" t="s">
        <v>10059</v>
      </c>
      <c r="C3820" t="s">
        <v>2665</v>
      </c>
      <c r="D3820" t="s">
        <v>7152</v>
      </c>
      <c r="E3820" t="s">
        <v>7153</v>
      </c>
      <c r="F3820" s="1">
        <v>44848</v>
      </c>
    </row>
    <row r="3821" spans="1:7" x14ac:dyDescent="0.25">
      <c r="A3821">
        <v>60741</v>
      </c>
      <c r="B3821" t="s">
        <v>10059</v>
      </c>
      <c r="C3821" t="s">
        <v>2665</v>
      </c>
      <c r="D3821" t="s">
        <v>7152</v>
      </c>
      <c r="E3821" t="s">
        <v>7155</v>
      </c>
      <c r="F3821" s="1">
        <v>44848</v>
      </c>
    </row>
    <row r="3822" spans="1:7" x14ac:dyDescent="0.25">
      <c r="A3822">
        <v>60763</v>
      </c>
      <c r="B3822" t="s">
        <v>10060</v>
      </c>
      <c r="C3822" t="s">
        <v>2665</v>
      </c>
      <c r="D3822" t="s">
        <v>7044</v>
      </c>
      <c r="E3822" t="s">
        <v>7045</v>
      </c>
      <c r="F3822" s="1">
        <v>44799</v>
      </c>
    </row>
    <row r="3823" spans="1:7" x14ac:dyDescent="0.25">
      <c r="A3823">
        <v>60782</v>
      </c>
      <c r="B3823" t="s">
        <v>10061</v>
      </c>
      <c r="C3823" t="s">
        <v>2665</v>
      </c>
      <c r="D3823" t="s">
        <v>7044</v>
      </c>
      <c r="E3823" t="s">
        <v>7045</v>
      </c>
      <c r="F3823" s="1">
        <v>44817</v>
      </c>
    </row>
    <row r="3824" spans="1:7" x14ac:dyDescent="0.25">
      <c r="A3824">
        <v>60782</v>
      </c>
      <c r="B3824" t="s">
        <v>10061</v>
      </c>
      <c r="C3824" t="s">
        <v>2665</v>
      </c>
      <c r="D3824" t="s">
        <v>7044</v>
      </c>
      <c r="E3824" t="s">
        <v>7081</v>
      </c>
      <c r="F3824" s="1">
        <v>45163</v>
      </c>
    </row>
    <row r="3825" spans="1:7" x14ac:dyDescent="0.25">
      <c r="A3825">
        <v>60917</v>
      </c>
      <c r="B3825" t="s">
        <v>10062</v>
      </c>
      <c r="C3825" t="s">
        <v>7054</v>
      </c>
      <c r="D3825" t="s">
        <v>7152</v>
      </c>
      <c r="E3825" t="s">
        <v>7161</v>
      </c>
      <c r="F3825" s="1">
        <v>45016</v>
      </c>
      <c r="G3825" s="1">
        <v>45813</v>
      </c>
    </row>
    <row r="3826" spans="1:7" x14ac:dyDescent="0.25">
      <c r="A3826">
        <v>60917</v>
      </c>
      <c r="B3826" t="s">
        <v>10062</v>
      </c>
      <c r="C3826" t="s">
        <v>7054</v>
      </c>
      <c r="D3826" t="s">
        <v>7152</v>
      </c>
      <c r="E3826" t="s">
        <v>7396</v>
      </c>
      <c r="F3826" s="1">
        <v>45016</v>
      </c>
      <c r="G3826" s="1">
        <v>45813</v>
      </c>
    </row>
    <row r="3827" spans="1:7" x14ac:dyDescent="0.25">
      <c r="A3827">
        <v>60963</v>
      </c>
      <c r="B3827" t="s">
        <v>10063</v>
      </c>
      <c r="C3827" t="s">
        <v>2665</v>
      </c>
      <c r="D3827" t="s">
        <v>7057</v>
      </c>
      <c r="E3827" t="s">
        <v>7327</v>
      </c>
      <c r="F3827" s="1">
        <v>44886</v>
      </c>
    </row>
    <row r="3828" spans="1:7" x14ac:dyDescent="0.25">
      <c r="A3828">
        <v>60963</v>
      </c>
      <c r="B3828" t="s">
        <v>10064</v>
      </c>
      <c r="C3828" t="s">
        <v>2665</v>
      </c>
      <c r="D3828" t="s">
        <v>7044</v>
      </c>
      <c r="E3828" t="s">
        <v>7327</v>
      </c>
      <c r="F3828" s="1">
        <v>44886</v>
      </c>
    </row>
    <row r="3829" spans="1:7" x14ac:dyDescent="0.25">
      <c r="A3829">
        <v>60964</v>
      </c>
      <c r="B3829" t="s">
        <v>10065</v>
      </c>
      <c r="C3829" t="s">
        <v>2665</v>
      </c>
      <c r="D3829" t="s">
        <v>7044</v>
      </c>
      <c r="E3829" t="s">
        <v>7045</v>
      </c>
      <c r="F3829" s="1">
        <v>44882</v>
      </c>
    </row>
    <row r="3830" spans="1:7" x14ac:dyDescent="0.25">
      <c r="A3830">
        <v>60964</v>
      </c>
      <c r="B3830" t="s">
        <v>10065</v>
      </c>
      <c r="C3830" t="s">
        <v>2665</v>
      </c>
      <c r="D3830" t="s">
        <v>7044</v>
      </c>
      <c r="E3830" t="s">
        <v>7115</v>
      </c>
      <c r="F3830" s="1">
        <v>44882</v>
      </c>
    </row>
    <row r="3831" spans="1:7" x14ac:dyDescent="0.25">
      <c r="A3831">
        <v>60991</v>
      </c>
      <c r="B3831" t="s">
        <v>10066</v>
      </c>
      <c r="C3831" t="s">
        <v>7054</v>
      </c>
      <c r="D3831" t="s">
        <v>7152</v>
      </c>
      <c r="E3831" t="s">
        <v>8985</v>
      </c>
      <c r="F3831" s="1">
        <v>44918</v>
      </c>
      <c r="G3831" s="1">
        <v>45933</v>
      </c>
    </row>
    <row r="3832" spans="1:7" x14ac:dyDescent="0.25">
      <c r="A3832">
        <v>60991</v>
      </c>
      <c r="B3832" t="s">
        <v>10066</v>
      </c>
      <c r="C3832" t="s">
        <v>7054</v>
      </c>
      <c r="D3832" t="s">
        <v>7152</v>
      </c>
      <c r="E3832" t="s">
        <v>7161</v>
      </c>
      <c r="F3832" s="1">
        <v>44918</v>
      </c>
      <c r="G3832" s="1">
        <v>45933</v>
      </c>
    </row>
    <row r="3833" spans="1:7" x14ac:dyDescent="0.25">
      <c r="A3833">
        <v>60991</v>
      </c>
      <c r="B3833" t="s">
        <v>10066</v>
      </c>
      <c r="C3833" t="s">
        <v>7054</v>
      </c>
      <c r="D3833" t="s">
        <v>7152</v>
      </c>
      <c r="E3833" t="s">
        <v>7153</v>
      </c>
      <c r="F3833" s="1">
        <v>44918</v>
      </c>
      <c r="G3833" s="1">
        <v>45933</v>
      </c>
    </row>
    <row r="3834" spans="1:7" x14ac:dyDescent="0.25">
      <c r="A3834">
        <v>60993</v>
      </c>
      <c r="B3834" t="s">
        <v>10067</v>
      </c>
      <c r="C3834" t="s">
        <v>2665</v>
      </c>
      <c r="D3834" t="s">
        <v>7044</v>
      </c>
      <c r="E3834" t="s">
        <v>7081</v>
      </c>
      <c r="F3834" s="1">
        <v>44859</v>
      </c>
    </row>
    <row r="3835" spans="1:7" x14ac:dyDescent="0.25">
      <c r="A3835">
        <v>61011</v>
      </c>
      <c r="B3835" t="s">
        <v>10068</v>
      </c>
      <c r="C3835" t="s">
        <v>2665</v>
      </c>
      <c r="D3835" t="s">
        <v>7152</v>
      </c>
      <c r="E3835" t="s">
        <v>7154</v>
      </c>
      <c r="F3835" s="1">
        <v>44825</v>
      </c>
    </row>
    <row r="3836" spans="1:7" x14ac:dyDescent="0.25">
      <c r="A3836">
        <v>61011</v>
      </c>
      <c r="B3836" t="s">
        <v>10068</v>
      </c>
      <c r="C3836" t="s">
        <v>2665</v>
      </c>
      <c r="D3836" t="s">
        <v>7152</v>
      </c>
      <c r="E3836" t="s">
        <v>7103</v>
      </c>
      <c r="F3836" s="1">
        <v>44825</v>
      </c>
    </row>
    <row r="3837" spans="1:7" x14ac:dyDescent="0.25">
      <c r="A3837">
        <v>61011</v>
      </c>
      <c r="B3837" t="s">
        <v>10068</v>
      </c>
      <c r="C3837" t="s">
        <v>2665</v>
      </c>
      <c r="D3837" t="s">
        <v>7152</v>
      </c>
      <c r="E3837" t="s">
        <v>7153</v>
      </c>
      <c r="F3837" s="1">
        <v>44825</v>
      </c>
    </row>
    <row r="3838" spans="1:7" x14ac:dyDescent="0.25">
      <c r="A3838">
        <v>61021</v>
      </c>
      <c r="B3838" t="s">
        <v>10069</v>
      </c>
      <c r="C3838" t="s">
        <v>7124</v>
      </c>
      <c r="D3838" t="s">
        <v>7152</v>
      </c>
      <c r="E3838" t="s">
        <v>7103</v>
      </c>
      <c r="F3838" s="1">
        <v>45208</v>
      </c>
      <c r="G3838" s="1">
        <v>45992</v>
      </c>
    </row>
    <row r="3839" spans="1:7" x14ac:dyDescent="0.25">
      <c r="A3839">
        <v>61021</v>
      </c>
      <c r="B3839" t="s">
        <v>10069</v>
      </c>
      <c r="C3839" t="s">
        <v>7124</v>
      </c>
      <c r="D3839" t="s">
        <v>7152</v>
      </c>
      <c r="E3839" t="s">
        <v>7153</v>
      </c>
      <c r="F3839" s="1">
        <v>45208</v>
      </c>
      <c r="G3839" s="1">
        <v>45992</v>
      </c>
    </row>
    <row r="3840" spans="1:7" x14ac:dyDescent="0.25">
      <c r="A3840">
        <v>61021</v>
      </c>
      <c r="B3840" t="s">
        <v>10069</v>
      </c>
      <c r="C3840" t="s">
        <v>7124</v>
      </c>
      <c r="D3840" t="s">
        <v>7152</v>
      </c>
      <c r="E3840" t="s">
        <v>7154</v>
      </c>
      <c r="F3840" s="1">
        <v>45208</v>
      </c>
      <c r="G3840" s="1">
        <v>45992</v>
      </c>
    </row>
    <row r="3841" spans="1:7" x14ac:dyDescent="0.25">
      <c r="A3841">
        <v>61086</v>
      </c>
      <c r="B3841" t="s">
        <v>10070</v>
      </c>
      <c r="C3841" t="s">
        <v>2665</v>
      </c>
      <c r="D3841" t="s">
        <v>7044</v>
      </c>
      <c r="E3841" t="s">
        <v>7045</v>
      </c>
      <c r="F3841" s="1">
        <v>45012</v>
      </c>
    </row>
    <row r="3842" spans="1:7" x14ac:dyDescent="0.25">
      <c r="A3842">
        <v>61118</v>
      </c>
      <c r="B3842" t="s">
        <v>10071</v>
      </c>
      <c r="C3842" t="s">
        <v>7054</v>
      </c>
      <c r="D3842" t="s">
        <v>7152</v>
      </c>
      <c r="E3842" t="s">
        <v>7161</v>
      </c>
      <c r="F3842" s="1">
        <v>44974</v>
      </c>
      <c r="G3842" s="1">
        <v>46034</v>
      </c>
    </row>
    <row r="3843" spans="1:7" x14ac:dyDescent="0.25">
      <c r="A3843">
        <v>61121</v>
      </c>
      <c r="B3843" t="s">
        <v>10072</v>
      </c>
      <c r="C3843" t="s">
        <v>2665</v>
      </c>
      <c r="D3843" t="s">
        <v>7152</v>
      </c>
      <c r="E3843" t="s">
        <v>7153</v>
      </c>
      <c r="F3843" s="1">
        <v>44974</v>
      </c>
    </row>
    <row r="3844" spans="1:7" x14ac:dyDescent="0.25">
      <c r="A3844">
        <v>61179</v>
      </c>
      <c r="B3844" t="s">
        <v>10073</v>
      </c>
      <c r="C3844" t="s">
        <v>2665</v>
      </c>
      <c r="D3844" t="s">
        <v>7057</v>
      </c>
      <c r="E3844" t="s">
        <v>7161</v>
      </c>
      <c r="F3844" s="1">
        <v>44866</v>
      </c>
    </row>
    <row r="3845" spans="1:7" x14ac:dyDescent="0.25">
      <c r="A3845">
        <v>61179</v>
      </c>
      <c r="B3845" t="s">
        <v>10074</v>
      </c>
      <c r="C3845" t="s">
        <v>2665</v>
      </c>
      <c r="D3845" t="s">
        <v>7044</v>
      </c>
      <c r="E3845" t="s">
        <v>7161</v>
      </c>
      <c r="F3845" s="1">
        <v>44866</v>
      </c>
    </row>
    <row r="3846" spans="1:7" x14ac:dyDescent="0.25">
      <c r="A3846">
        <v>61261</v>
      </c>
      <c r="B3846" t="s">
        <v>10075</v>
      </c>
      <c r="C3846" t="s">
        <v>7054</v>
      </c>
      <c r="D3846" t="s">
        <v>7152</v>
      </c>
      <c r="E3846" t="s">
        <v>7153</v>
      </c>
      <c r="F3846" s="1">
        <v>45042</v>
      </c>
      <c r="G3846" s="1">
        <v>45930</v>
      </c>
    </row>
    <row r="3847" spans="1:7" x14ac:dyDescent="0.25">
      <c r="A3847">
        <v>61328</v>
      </c>
      <c r="B3847" t="s">
        <v>10076</v>
      </c>
      <c r="C3847" t="s">
        <v>2665</v>
      </c>
      <c r="D3847" t="s">
        <v>7152</v>
      </c>
      <c r="E3847" t="s">
        <v>7327</v>
      </c>
      <c r="F3847" s="1">
        <v>44880</v>
      </c>
    </row>
    <row r="3848" spans="1:7" x14ac:dyDescent="0.25">
      <c r="A3848">
        <v>61384</v>
      </c>
      <c r="B3848" t="s">
        <v>10077</v>
      </c>
      <c r="C3848" t="s">
        <v>7054</v>
      </c>
      <c r="D3848" t="s">
        <v>7057</v>
      </c>
      <c r="E3848" t="s">
        <v>7052</v>
      </c>
      <c r="F3848" s="1">
        <v>44993</v>
      </c>
      <c r="G3848" s="1">
        <v>45378</v>
      </c>
    </row>
    <row r="3849" spans="1:7" x14ac:dyDescent="0.25">
      <c r="A3849">
        <v>61384</v>
      </c>
      <c r="B3849" t="s">
        <v>10078</v>
      </c>
      <c r="C3849" t="s">
        <v>2665</v>
      </c>
      <c r="D3849" t="s">
        <v>7044</v>
      </c>
      <c r="E3849" t="s">
        <v>7052</v>
      </c>
      <c r="F3849" s="1">
        <v>44993</v>
      </c>
    </row>
    <row r="3850" spans="1:7" x14ac:dyDescent="0.25">
      <c r="A3850">
        <v>61449</v>
      </c>
      <c r="B3850" t="s">
        <v>10079</v>
      </c>
      <c r="C3850" t="s">
        <v>2665</v>
      </c>
      <c r="D3850" t="s">
        <v>7057</v>
      </c>
      <c r="E3850" t="s">
        <v>7327</v>
      </c>
      <c r="F3850" s="1">
        <v>45910</v>
      </c>
    </row>
    <row r="3851" spans="1:7" x14ac:dyDescent="0.25">
      <c r="A3851">
        <v>61449</v>
      </c>
      <c r="B3851" t="s">
        <v>10080</v>
      </c>
      <c r="C3851" t="s">
        <v>2665</v>
      </c>
      <c r="D3851" t="s">
        <v>7044</v>
      </c>
      <c r="E3851" t="s">
        <v>7327</v>
      </c>
      <c r="F3851" s="1">
        <v>44984</v>
      </c>
    </row>
    <row r="3852" spans="1:7" x14ac:dyDescent="0.25">
      <c r="A3852">
        <v>61486</v>
      </c>
      <c r="B3852" t="s">
        <v>10081</v>
      </c>
      <c r="C3852" t="s">
        <v>2665</v>
      </c>
      <c r="D3852" t="s">
        <v>7152</v>
      </c>
      <c r="E3852" t="s">
        <v>7154</v>
      </c>
      <c r="F3852" s="1">
        <v>45963</v>
      </c>
    </row>
    <row r="3853" spans="1:7" x14ac:dyDescent="0.25">
      <c r="A3853">
        <v>61486</v>
      </c>
      <c r="B3853" t="s">
        <v>10081</v>
      </c>
      <c r="C3853" t="s">
        <v>2665</v>
      </c>
      <c r="D3853" t="s">
        <v>7152</v>
      </c>
      <c r="E3853" t="s">
        <v>7048</v>
      </c>
      <c r="F3853" s="1">
        <v>45963</v>
      </c>
    </row>
    <row r="3854" spans="1:7" x14ac:dyDescent="0.25">
      <c r="A3854">
        <v>61486</v>
      </c>
      <c r="B3854" t="s">
        <v>10081</v>
      </c>
      <c r="C3854" t="s">
        <v>2665</v>
      </c>
      <c r="D3854" t="s">
        <v>7152</v>
      </c>
      <c r="E3854" t="s">
        <v>7103</v>
      </c>
      <c r="F3854" s="1">
        <v>45963</v>
      </c>
    </row>
    <row r="3855" spans="1:7" x14ac:dyDescent="0.25">
      <c r="A3855">
        <v>61486</v>
      </c>
      <c r="B3855" t="s">
        <v>10081</v>
      </c>
      <c r="C3855" t="s">
        <v>2665</v>
      </c>
      <c r="D3855" t="s">
        <v>7152</v>
      </c>
      <c r="E3855" t="s">
        <v>7153</v>
      </c>
      <c r="F3855" s="1">
        <v>45009</v>
      </c>
    </row>
    <row r="3856" spans="1:7" x14ac:dyDescent="0.25">
      <c r="A3856">
        <v>61487</v>
      </c>
      <c r="B3856" t="s">
        <v>10082</v>
      </c>
      <c r="C3856" t="s">
        <v>7054</v>
      </c>
      <c r="D3856" t="s">
        <v>7044</v>
      </c>
      <c r="E3856" t="s">
        <v>7045</v>
      </c>
      <c r="F3856" s="1">
        <v>44957</v>
      </c>
      <c r="G3856" s="1">
        <v>45684</v>
      </c>
    </row>
    <row r="3857" spans="1:7" x14ac:dyDescent="0.25">
      <c r="A3857">
        <v>61508</v>
      </c>
      <c r="B3857" t="s">
        <v>10083</v>
      </c>
      <c r="C3857" t="s">
        <v>2665</v>
      </c>
      <c r="D3857" t="s">
        <v>7044</v>
      </c>
      <c r="E3857" t="s">
        <v>7045</v>
      </c>
      <c r="F3857" s="1">
        <v>44925</v>
      </c>
    </row>
    <row r="3858" spans="1:7" x14ac:dyDescent="0.25">
      <c r="A3858">
        <v>61508</v>
      </c>
      <c r="B3858" t="s">
        <v>10083</v>
      </c>
      <c r="C3858" t="s">
        <v>2665</v>
      </c>
      <c r="D3858" t="s">
        <v>7044</v>
      </c>
      <c r="E3858" t="s">
        <v>7050</v>
      </c>
      <c r="F3858" s="1">
        <v>45518</v>
      </c>
    </row>
    <row r="3859" spans="1:7" x14ac:dyDescent="0.25">
      <c r="A3859">
        <v>61509</v>
      </c>
      <c r="B3859" t="s">
        <v>10084</v>
      </c>
      <c r="C3859" t="s">
        <v>2665</v>
      </c>
      <c r="D3859" t="s">
        <v>7044</v>
      </c>
      <c r="E3859" t="s">
        <v>7081</v>
      </c>
      <c r="F3859" s="1">
        <v>44960</v>
      </c>
    </row>
    <row r="3860" spans="1:7" x14ac:dyDescent="0.25">
      <c r="A3860">
        <v>61526</v>
      </c>
      <c r="B3860" t="s">
        <v>10085</v>
      </c>
      <c r="C3860" t="s">
        <v>2665</v>
      </c>
      <c r="D3860" t="s">
        <v>7152</v>
      </c>
      <c r="E3860" t="s">
        <v>7161</v>
      </c>
      <c r="F3860" s="1">
        <v>44959</v>
      </c>
    </row>
    <row r="3861" spans="1:7" x14ac:dyDescent="0.25">
      <c r="A3861">
        <v>61537</v>
      </c>
      <c r="B3861" t="s">
        <v>10086</v>
      </c>
      <c r="C3861" t="s">
        <v>2665</v>
      </c>
      <c r="D3861" t="s">
        <v>7044</v>
      </c>
      <c r="E3861" t="s">
        <v>7327</v>
      </c>
      <c r="F3861" s="1">
        <v>44960</v>
      </c>
    </row>
    <row r="3862" spans="1:7" x14ac:dyDescent="0.25">
      <c r="A3862">
        <v>61537</v>
      </c>
      <c r="B3862" t="s">
        <v>10087</v>
      </c>
      <c r="C3862" t="s">
        <v>2665</v>
      </c>
      <c r="D3862" t="s">
        <v>7152</v>
      </c>
      <c r="E3862" t="s">
        <v>7327</v>
      </c>
      <c r="F3862" s="1">
        <v>44960</v>
      </c>
    </row>
    <row r="3863" spans="1:7" x14ac:dyDescent="0.25">
      <c r="A3863">
        <v>61549</v>
      </c>
      <c r="B3863" t="s">
        <v>10088</v>
      </c>
      <c r="C3863" t="s">
        <v>2665</v>
      </c>
      <c r="D3863" t="s">
        <v>7152</v>
      </c>
      <c r="E3863" t="s">
        <v>7103</v>
      </c>
      <c r="F3863" s="1">
        <v>45281</v>
      </c>
    </row>
    <row r="3864" spans="1:7" x14ac:dyDescent="0.25">
      <c r="A3864">
        <v>61549</v>
      </c>
      <c r="B3864" t="s">
        <v>10088</v>
      </c>
      <c r="C3864" t="s">
        <v>2665</v>
      </c>
      <c r="D3864" t="s">
        <v>7152</v>
      </c>
      <c r="E3864" t="s">
        <v>7153</v>
      </c>
      <c r="F3864" s="1">
        <v>45030</v>
      </c>
    </row>
    <row r="3865" spans="1:7" x14ac:dyDescent="0.25">
      <c r="A3865">
        <v>61549</v>
      </c>
      <c r="B3865" t="s">
        <v>10088</v>
      </c>
      <c r="C3865" t="s">
        <v>2665</v>
      </c>
      <c r="D3865" t="s">
        <v>7152</v>
      </c>
      <c r="E3865" t="s">
        <v>7154</v>
      </c>
      <c r="F3865" s="1">
        <v>45281</v>
      </c>
    </row>
    <row r="3866" spans="1:7" x14ac:dyDescent="0.25">
      <c r="A3866">
        <v>61582</v>
      </c>
      <c r="B3866" t="s">
        <v>10089</v>
      </c>
      <c r="C3866" t="s">
        <v>2665</v>
      </c>
      <c r="D3866" t="s">
        <v>7152</v>
      </c>
      <c r="E3866" t="s">
        <v>7327</v>
      </c>
      <c r="F3866" s="1">
        <v>44987</v>
      </c>
    </row>
    <row r="3867" spans="1:7" x14ac:dyDescent="0.25">
      <c r="A3867">
        <v>61596</v>
      </c>
      <c r="B3867" t="s">
        <v>10090</v>
      </c>
      <c r="C3867" t="s">
        <v>2665</v>
      </c>
      <c r="D3867" t="s">
        <v>7057</v>
      </c>
      <c r="E3867" t="s">
        <v>7327</v>
      </c>
      <c r="F3867" s="1">
        <v>45070</v>
      </c>
    </row>
    <row r="3868" spans="1:7" x14ac:dyDescent="0.25">
      <c r="A3868">
        <v>61596</v>
      </c>
      <c r="B3868" t="s">
        <v>10091</v>
      </c>
      <c r="C3868" t="s">
        <v>2665</v>
      </c>
      <c r="D3868" t="s">
        <v>7044</v>
      </c>
      <c r="E3868" t="s">
        <v>7327</v>
      </c>
      <c r="F3868" s="1">
        <v>45070</v>
      </c>
    </row>
    <row r="3869" spans="1:7" x14ac:dyDescent="0.25">
      <c r="A3869">
        <v>61610</v>
      </c>
      <c r="B3869" t="s">
        <v>10092</v>
      </c>
      <c r="C3869" t="s">
        <v>7054</v>
      </c>
      <c r="D3869" t="s">
        <v>7152</v>
      </c>
      <c r="E3869" t="s">
        <v>7052</v>
      </c>
      <c r="F3869" s="1">
        <v>44902</v>
      </c>
      <c r="G3869" s="1">
        <v>45243</v>
      </c>
    </row>
    <row r="3870" spans="1:7" x14ac:dyDescent="0.25">
      <c r="A3870">
        <v>61611</v>
      </c>
      <c r="B3870" t="s">
        <v>10093</v>
      </c>
      <c r="C3870" t="s">
        <v>2665</v>
      </c>
      <c r="D3870" t="s">
        <v>7044</v>
      </c>
      <c r="E3870" t="s">
        <v>7081</v>
      </c>
      <c r="F3870" s="1">
        <v>44951</v>
      </c>
    </row>
    <row r="3871" spans="1:7" x14ac:dyDescent="0.25">
      <c r="A3871">
        <v>61621</v>
      </c>
      <c r="B3871" t="s">
        <v>10094</v>
      </c>
      <c r="C3871" t="s">
        <v>2665</v>
      </c>
      <c r="D3871" t="s">
        <v>7044</v>
      </c>
      <c r="E3871" t="s">
        <v>7081</v>
      </c>
      <c r="F3871" s="1">
        <v>44981</v>
      </c>
    </row>
    <row r="3872" spans="1:7" x14ac:dyDescent="0.25">
      <c r="A3872">
        <v>61625</v>
      </c>
      <c r="B3872" t="s">
        <v>10095</v>
      </c>
      <c r="C3872" t="s">
        <v>2665</v>
      </c>
      <c r="D3872" t="s">
        <v>7152</v>
      </c>
      <c r="E3872" t="s">
        <v>8646</v>
      </c>
      <c r="F3872" s="1">
        <v>45797</v>
      </c>
    </row>
    <row r="3873" spans="1:7" x14ac:dyDescent="0.25">
      <c r="A3873">
        <v>61625</v>
      </c>
      <c r="B3873" t="s">
        <v>10095</v>
      </c>
      <c r="C3873" t="s">
        <v>2665</v>
      </c>
      <c r="D3873" t="s">
        <v>7152</v>
      </c>
      <c r="E3873" t="s">
        <v>7395</v>
      </c>
      <c r="F3873" s="1">
        <v>45092</v>
      </c>
    </row>
    <row r="3874" spans="1:7" x14ac:dyDescent="0.25">
      <c r="A3874">
        <v>61625</v>
      </c>
      <c r="B3874" t="s">
        <v>10095</v>
      </c>
      <c r="C3874" t="s">
        <v>2665</v>
      </c>
      <c r="D3874" t="s">
        <v>7152</v>
      </c>
      <c r="E3874" t="s">
        <v>7103</v>
      </c>
      <c r="F3874" s="1">
        <v>45092</v>
      </c>
    </row>
    <row r="3875" spans="1:7" x14ac:dyDescent="0.25">
      <c r="A3875">
        <v>61625</v>
      </c>
      <c r="B3875" t="s">
        <v>10095</v>
      </c>
      <c r="C3875" t="s">
        <v>2665</v>
      </c>
      <c r="D3875" t="s">
        <v>7152</v>
      </c>
      <c r="E3875" t="s">
        <v>7161</v>
      </c>
      <c r="F3875" s="1">
        <v>45092</v>
      </c>
    </row>
    <row r="3876" spans="1:7" x14ac:dyDescent="0.25">
      <c r="A3876">
        <v>61625</v>
      </c>
      <c r="B3876" t="s">
        <v>10095</v>
      </c>
      <c r="C3876" t="s">
        <v>2665</v>
      </c>
      <c r="D3876" t="s">
        <v>7152</v>
      </c>
      <c r="E3876" t="s">
        <v>7675</v>
      </c>
      <c r="F3876" s="1">
        <v>45092</v>
      </c>
    </row>
    <row r="3877" spans="1:7" x14ac:dyDescent="0.25">
      <c r="A3877">
        <v>61722</v>
      </c>
      <c r="B3877" t="s">
        <v>10096</v>
      </c>
      <c r="C3877" t="s">
        <v>2665</v>
      </c>
      <c r="D3877" t="s">
        <v>7044</v>
      </c>
      <c r="E3877" t="s">
        <v>7052</v>
      </c>
      <c r="F3877" s="1">
        <v>45014</v>
      </c>
    </row>
    <row r="3878" spans="1:7" x14ac:dyDescent="0.25">
      <c r="A3878">
        <v>61723</v>
      </c>
      <c r="B3878" t="s">
        <v>10097</v>
      </c>
      <c r="C3878" t="s">
        <v>2665</v>
      </c>
      <c r="D3878" t="s">
        <v>7044</v>
      </c>
      <c r="E3878" t="s">
        <v>7045</v>
      </c>
      <c r="F3878" s="1">
        <v>45077</v>
      </c>
    </row>
    <row r="3879" spans="1:7" x14ac:dyDescent="0.25">
      <c r="A3879">
        <v>61723</v>
      </c>
      <c r="B3879" t="s">
        <v>10097</v>
      </c>
      <c r="C3879" t="s">
        <v>2665</v>
      </c>
      <c r="D3879" t="s">
        <v>7044</v>
      </c>
      <c r="E3879" t="s">
        <v>7115</v>
      </c>
      <c r="F3879" s="1">
        <v>45077</v>
      </c>
    </row>
    <row r="3880" spans="1:7" x14ac:dyDescent="0.25">
      <c r="A3880">
        <v>61756</v>
      </c>
      <c r="B3880" t="s">
        <v>10098</v>
      </c>
      <c r="C3880" t="s">
        <v>2665</v>
      </c>
      <c r="D3880" t="s">
        <v>7152</v>
      </c>
      <c r="E3880" t="s">
        <v>7161</v>
      </c>
      <c r="F3880" s="1">
        <v>45007</v>
      </c>
    </row>
    <row r="3881" spans="1:7" x14ac:dyDescent="0.25">
      <c r="A3881">
        <v>61756</v>
      </c>
      <c r="B3881" t="s">
        <v>10098</v>
      </c>
      <c r="C3881" t="s">
        <v>2665</v>
      </c>
      <c r="D3881" t="s">
        <v>7152</v>
      </c>
      <c r="E3881" t="s">
        <v>7396</v>
      </c>
      <c r="F3881" s="1">
        <v>45007</v>
      </c>
    </row>
    <row r="3882" spans="1:7" x14ac:dyDescent="0.25">
      <c r="A3882">
        <v>61777</v>
      </c>
      <c r="B3882" t="s">
        <v>10099</v>
      </c>
      <c r="C3882" t="s">
        <v>2665</v>
      </c>
      <c r="D3882" t="s">
        <v>7044</v>
      </c>
      <c r="E3882" t="s">
        <v>7052</v>
      </c>
      <c r="F3882" s="1">
        <v>45020</v>
      </c>
    </row>
    <row r="3883" spans="1:7" x14ac:dyDescent="0.25">
      <c r="A3883">
        <v>61780</v>
      </c>
      <c r="B3883" t="s">
        <v>10100</v>
      </c>
      <c r="C3883" t="s">
        <v>2665</v>
      </c>
      <c r="D3883" t="s">
        <v>7044</v>
      </c>
      <c r="E3883" t="s">
        <v>7052</v>
      </c>
      <c r="F3883" s="1">
        <v>45012</v>
      </c>
    </row>
    <row r="3884" spans="1:7" x14ac:dyDescent="0.25">
      <c r="A3884">
        <v>61781</v>
      </c>
      <c r="B3884" t="s">
        <v>10101</v>
      </c>
      <c r="C3884" t="s">
        <v>7054</v>
      </c>
      <c r="D3884" t="s">
        <v>7044</v>
      </c>
      <c r="E3884" t="s">
        <v>7228</v>
      </c>
      <c r="F3884" s="1">
        <v>45024</v>
      </c>
      <c r="G3884" s="1">
        <v>46038</v>
      </c>
    </row>
    <row r="3885" spans="1:7" x14ac:dyDescent="0.25">
      <c r="A3885">
        <v>61786</v>
      </c>
      <c r="B3885" t="s">
        <v>10102</v>
      </c>
      <c r="C3885" t="s">
        <v>2665</v>
      </c>
      <c r="D3885" t="s">
        <v>7152</v>
      </c>
      <c r="E3885" t="s">
        <v>7155</v>
      </c>
      <c r="F3885" s="1">
        <v>45015</v>
      </c>
    </row>
    <row r="3886" spans="1:7" x14ac:dyDescent="0.25">
      <c r="A3886">
        <v>61786</v>
      </c>
      <c r="B3886" t="s">
        <v>10102</v>
      </c>
      <c r="C3886" t="s">
        <v>2665</v>
      </c>
      <c r="D3886" t="s">
        <v>7152</v>
      </c>
      <c r="E3886" t="s">
        <v>7212</v>
      </c>
      <c r="F3886" s="1">
        <v>45015</v>
      </c>
    </row>
    <row r="3887" spans="1:7" x14ac:dyDescent="0.25">
      <c r="A3887">
        <v>61796</v>
      </c>
      <c r="B3887" t="s">
        <v>10103</v>
      </c>
      <c r="C3887" t="s">
        <v>2665</v>
      </c>
      <c r="D3887" t="s">
        <v>7057</v>
      </c>
      <c r="E3887" t="s">
        <v>7052</v>
      </c>
      <c r="F3887" s="1">
        <v>45058</v>
      </c>
    </row>
    <row r="3888" spans="1:7" x14ac:dyDescent="0.25">
      <c r="A3888">
        <v>61796</v>
      </c>
      <c r="B3888" t="s">
        <v>10104</v>
      </c>
      <c r="C3888" t="s">
        <v>2665</v>
      </c>
      <c r="D3888" t="s">
        <v>7044</v>
      </c>
      <c r="E3888" t="s">
        <v>7052</v>
      </c>
      <c r="F3888" s="1">
        <v>45058</v>
      </c>
    </row>
    <row r="3889" spans="1:7" x14ac:dyDescent="0.25">
      <c r="A3889">
        <v>61837</v>
      </c>
      <c r="B3889" t="s">
        <v>10105</v>
      </c>
      <c r="C3889" t="s">
        <v>2665</v>
      </c>
      <c r="D3889" t="s">
        <v>7152</v>
      </c>
      <c r="E3889" t="s">
        <v>7327</v>
      </c>
      <c r="F3889" s="1">
        <v>44985</v>
      </c>
    </row>
    <row r="3890" spans="1:7" x14ac:dyDescent="0.25">
      <c r="A3890">
        <v>61838</v>
      </c>
      <c r="B3890" t="s">
        <v>10106</v>
      </c>
      <c r="C3890" t="s">
        <v>2665</v>
      </c>
      <c r="D3890" t="s">
        <v>7152</v>
      </c>
      <c r="E3890" t="s">
        <v>7161</v>
      </c>
      <c r="F3890" s="1">
        <v>44977</v>
      </c>
    </row>
    <row r="3891" spans="1:7" x14ac:dyDescent="0.25">
      <c r="A3891">
        <v>61838</v>
      </c>
      <c r="B3891" t="s">
        <v>10106</v>
      </c>
      <c r="C3891" t="s">
        <v>2665</v>
      </c>
      <c r="D3891" t="s">
        <v>7152</v>
      </c>
      <c r="E3891" t="s">
        <v>7396</v>
      </c>
      <c r="F3891" s="1">
        <v>45119</v>
      </c>
    </row>
    <row r="3892" spans="1:7" x14ac:dyDescent="0.25">
      <c r="A3892">
        <v>61839</v>
      </c>
      <c r="B3892" t="s">
        <v>10107</v>
      </c>
      <c r="C3892" t="s">
        <v>2665</v>
      </c>
      <c r="D3892" t="s">
        <v>7044</v>
      </c>
      <c r="E3892" t="s">
        <v>7048</v>
      </c>
      <c r="F3892" s="1">
        <v>45016</v>
      </c>
    </row>
    <row r="3893" spans="1:7" x14ac:dyDescent="0.25">
      <c r="A3893">
        <v>61873</v>
      </c>
      <c r="B3893" t="s">
        <v>10108</v>
      </c>
      <c r="C3893" t="s">
        <v>2665</v>
      </c>
      <c r="D3893" t="s">
        <v>7044</v>
      </c>
      <c r="E3893" t="s">
        <v>7045</v>
      </c>
      <c r="F3893" s="1">
        <v>44963</v>
      </c>
    </row>
    <row r="3894" spans="1:7" x14ac:dyDescent="0.25">
      <c r="A3894">
        <v>61892</v>
      </c>
      <c r="B3894" t="s">
        <v>10109</v>
      </c>
      <c r="C3894" t="s">
        <v>2665</v>
      </c>
      <c r="D3894" t="s">
        <v>7152</v>
      </c>
      <c r="E3894" t="s">
        <v>7161</v>
      </c>
      <c r="F3894" s="1">
        <v>45051</v>
      </c>
    </row>
    <row r="3895" spans="1:7" x14ac:dyDescent="0.25">
      <c r="A3895">
        <v>61892</v>
      </c>
      <c r="B3895" t="s">
        <v>10109</v>
      </c>
      <c r="C3895" t="s">
        <v>2665</v>
      </c>
      <c r="D3895" t="s">
        <v>7152</v>
      </c>
      <c r="E3895" t="s">
        <v>7155</v>
      </c>
      <c r="F3895" s="1">
        <v>45051</v>
      </c>
    </row>
    <row r="3896" spans="1:7" x14ac:dyDescent="0.25">
      <c r="A3896">
        <v>61919</v>
      </c>
      <c r="B3896" t="s">
        <v>10110</v>
      </c>
      <c r="C3896" t="s">
        <v>2665</v>
      </c>
      <c r="D3896" t="s">
        <v>7152</v>
      </c>
      <c r="E3896" t="s">
        <v>7212</v>
      </c>
      <c r="F3896" s="1">
        <v>45043</v>
      </c>
    </row>
    <row r="3897" spans="1:7" x14ac:dyDescent="0.25">
      <c r="A3897">
        <v>61919</v>
      </c>
      <c r="B3897" t="s">
        <v>10110</v>
      </c>
      <c r="C3897" t="s">
        <v>2665</v>
      </c>
      <c r="D3897" t="s">
        <v>7152</v>
      </c>
      <c r="E3897" t="s">
        <v>7155</v>
      </c>
      <c r="F3897" s="1">
        <v>45043</v>
      </c>
    </row>
    <row r="3898" spans="1:7" x14ac:dyDescent="0.25">
      <c r="A3898">
        <v>61963</v>
      </c>
      <c r="B3898" t="s">
        <v>10111</v>
      </c>
      <c r="C3898" t="s">
        <v>2665</v>
      </c>
      <c r="D3898" t="s">
        <v>7044</v>
      </c>
      <c r="E3898" t="s">
        <v>7052</v>
      </c>
      <c r="F3898" s="1">
        <v>45044</v>
      </c>
    </row>
    <row r="3899" spans="1:7" x14ac:dyDescent="0.25">
      <c r="A3899">
        <v>61964</v>
      </c>
      <c r="B3899" t="s">
        <v>10112</v>
      </c>
      <c r="C3899" t="s">
        <v>2665</v>
      </c>
      <c r="D3899" t="s">
        <v>7152</v>
      </c>
      <c r="E3899" t="s">
        <v>7161</v>
      </c>
      <c r="F3899" s="1">
        <v>45012</v>
      </c>
    </row>
    <row r="3900" spans="1:7" x14ac:dyDescent="0.25">
      <c r="A3900">
        <v>61997</v>
      </c>
      <c r="B3900" t="s">
        <v>10113</v>
      </c>
      <c r="C3900" t="s">
        <v>7054</v>
      </c>
      <c r="D3900" t="s">
        <v>7152</v>
      </c>
      <c r="E3900" t="s">
        <v>7103</v>
      </c>
      <c r="F3900" s="1">
        <v>45056</v>
      </c>
      <c r="G3900" s="1">
        <v>45663</v>
      </c>
    </row>
    <row r="3901" spans="1:7" x14ac:dyDescent="0.25">
      <c r="A3901">
        <v>61997</v>
      </c>
      <c r="B3901" t="s">
        <v>10113</v>
      </c>
      <c r="C3901" t="s">
        <v>7054</v>
      </c>
      <c r="D3901" t="s">
        <v>7152</v>
      </c>
      <c r="E3901" t="s">
        <v>7153</v>
      </c>
      <c r="F3901" s="1">
        <v>45056</v>
      </c>
      <c r="G3901" s="1">
        <v>45663</v>
      </c>
    </row>
    <row r="3902" spans="1:7" x14ac:dyDescent="0.25">
      <c r="A3902">
        <v>61997</v>
      </c>
      <c r="B3902" t="s">
        <v>10113</v>
      </c>
      <c r="C3902" t="s">
        <v>7054</v>
      </c>
      <c r="D3902" t="s">
        <v>7152</v>
      </c>
      <c r="E3902" t="s">
        <v>7154</v>
      </c>
      <c r="F3902" s="1">
        <v>45056</v>
      </c>
      <c r="G3902" s="1">
        <v>45663</v>
      </c>
    </row>
    <row r="3903" spans="1:7" x14ac:dyDescent="0.25">
      <c r="A3903">
        <v>61998</v>
      </c>
      <c r="B3903" t="s">
        <v>10114</v>
      </c>
      <c r="C3903" t="s">
        <v>2665</v>
      </c>
      <c r="D3903" t="s">
        <v>7152</v>
      </c>
      <c r="E3903" t="s">
        <v>7327</v>
      </c>
      <c r="F3903" s="1">
        <v>45002</v>
      </c>
    </row>
    <row r="3904" spans="1:7" x14ac:dyDescent="0.25">
      <c r="A3904">
        <v>62038</v>
      </c>
      <c r="B3904" t="s">
        <v>10115</v>
      </c>
      <c r="C3904" t="s">
        <v>7054</v>
      </c>
      <c r="D3904" t="s">
        <v>7152</v>
      </c>
      <c r="E3904" t="s">
        <v>8985</v>
      </c>
      <c r="F3904" s="1">
        <v>45162</v>
      </c>
      <c r="G3904" s="1">
        <v>45838</v>
      </c>
    </row>
    <row r="3905" spans="1:7" x14ac:dyDescent="0.25">
      <c r="A3905">
        <v>62038</v>
      </c>
      <c r="B3905" t="s">
        <v>10115</v>
      </c>
      <c r="C3905" t="s">
        <v>7054</v>
      </c>
      <c r="D3905" t="s">
        <v>7152</v>
      </c>
      <c r="E3905" t="s">
        <v>7155</v>
      </c>
      <c r="F3905" s="1">
        <v>45162</v>
      </c>
      <c r="G3905" s="1">
        <v>45838</v>
      </c>
    </row>
    <row r="3906" spans="1:7" x14ac:dyDescent="0.25">
      <c r="A3906">
        <v>62039</v>
      </c>
      <c r="B3906" t="s">
        <v>10116</v>
      </c>
      <c r="C3906" t="s">
        <v>2665</v>
      </c>
      <c r="D3906" t="s">
        <v>7152</v>
      </c>
      <c r="E3906" t="s">
        <v>7327</v>
      </c>
      <c r="F3906" s="1">
        <v>45062</v>
      </c>
    </row>
    <row r="3907" spans="1:7" x14ac:dyDescent="0.25">
      <c r="A3907">
        <v>62042</v>
      </c>
      <c r="B3907" t="s">
        <v>10117</v>
      </c>
      <c r="C3907" t="s">
        <v>2665</v>
      </c>
      <c r="D3907" t="s">
        <v>7057</v>
      </c>
      <c r="E3907" t="s">
        <v>7052</v>
      </c>
      <c r="F3907" s="1">
        <v>45020</v>
      </c>
    </row>
    <row r="3908" spans="1:7" x14ac:dyDescent="0.25">
      <c r="A3908">
        <v>62042</v>
      </c>
      <c r="B3908" t="s">
        <v>10118</v>
      </c>
      <c r="C3908" t="s">
        <v>2665</v>
      </c>
      <c r="D3908" t="s">
        <v>7044</v>
      </c>
      <c r="E3908" t="s">
        <v>7052</v>
      </c>
      <c r="F3908" s="1">
        <v>45020</v>
      </c>
    </row>
    <row r="3909" spans="1:7" x14ac:dyDescent="0.25">
      <c r="A3909">
        <v>62097</v>
      </c>
      <c r="B3909" t="s">
        <v>10119</v>
      </c>
      <c r="C3909" t="s">
        <v>2665</v>
      </c>
      <c r="D3909" t="s">
        <v>7152</v>
      </c>
      <c r="E3909" t="s">
        <v>7327</v>
      </c>
      <c r="F3909" s="1">
        <v>45061</v>
      </c>
    </row>
    <row r="3910" spans="1:7" x14ac:dyDescent="0.25">
      <c r="A3910">
        <v>62129</v>
      </c>
      <c r="B3910" t="s">
        <v>10120</v>
      </c>
      <c r="C3910" t="s">
        <v>2665</v>
      </c>
      <c r="D3910" t="s">
        <v>7044</v>
      </c>
      <c r="E3910" t="s">
        <v>7045</v>
      </c>
      <c r="F3910" s="1">
        <v>45048</v>
      </c>
    </row>
    <row r="3911" spans="1:7" x14ac:dyDescent="0.25">
      <c r="A3911">
        <v>62131</v>
      </c>
      <c r="B3911" t="s">
        <v>10121</v>
      </c>
      <c r="C3911" t="s">
        <v>2665</v>
      </c>
      <c r="D3911" t="s">
        <v>7044</v>
      </c>
      <c r="E3911" t="s">
        <v>7045</v>
      </c>
      <c r="F3911" s="1">
        <v>45086</v>
      </c>
    </row>
    <row r="3912" spans="1:7" x14ac:dyDescent="0.25">
      <c r="A3912">
        <v>62131</v>
      </c>
      <c r="B3912" t="s">
        <v>10121</v>
      </c>
      <c r="C3912" t="s">
        <v>2665</v>
      </c>
      <c r="D3912" t="s">
        <v>7044</v>
      </c>
      <c r="E3912" t="s">
        <v>7115</v>
      </c>
      <c r="F3912" s="1">
        <v>45086</v>
      </c>
    </row>
    <row r="3913" spans="1:7" x14ac:dyDescent="0.25">
      <c r="A3913">
        <v>62138</v>
      </c>
      <c r="B3913" t="s">
        <v>10122</v>
      </c>
      <c r="C3913" t="s">
        <v>7054</v>
      </c>
      <c r="D3913" t="s">
        <v>7044</v>
      </c>
      <c r="E3913" t="s">
        <v>7045</v>
      </c>
      <c r="F3913" s="1">
        <v>45086</v>
      </c>
      <c r="G3913" s="1">
        <v>46007</v>
      </c>
    </row>
    <row r="3914" spans="1:7" x14ac:dyDescent="0.25">
      <c r="A3914">
        <v>62145</v>
      </c>
      <c r="B3914" t="s">
        <v>10123</v>
      </c>
      <c r="C3914" t="s">
        <v>2665</v>
      </c>
      <c r="D3914" t="s">
        <v>7057</v>
      </c>
      <c r="E3914" t="s">
        <v>7048</v>
      </c>
      <c r="F3914" s="1">
        <v>45036</v>
      </c>
    </row>
    <row r="3915" spans="1:7" x14ac:dyDescent="0.25">
      <c r="A3915">
        <v>62145</v>
      </c>
      <c r="B3915" t="s">
        <v>10124</v>
      </c>
      <c r="C3915" t="s">
        <v>2665</v>
      </c>
      <c r="D3915" t="s">
        <v>7044</v>
      </c>
      <c r="E3915" t="s">
        <v>7048</v>
      </c>
      <c r="F3915" s="1">
        <v>45036</v>
      </c>
    </row>
    <row r="3916" spans="1:7" x14ac:dyDescent="0.25">
      <c r="A3916">
        <v>62149</v>
      </c>
      <c r="B3916" t="s">
        <v>10125</v>
      </c>
      <c r="C3916" t="s">
        <v>2665</v>
      </c>
      <c r="D3916" t="s">
        <v>7057</v>
      </c>
      <c r="E3916" t="s">
        <v>7048</v>
      </c>
      <c r="F3916" s="1">
        <v>45307</v>
      </c>
    </row>
    <row r="3917" spans="1:7" x14ac:dyDescent="0.25">
      <c r="A3917">
        <v>62149</v>
      </c>
      <c r="B3917" t="s">
        <v>10126</v>
      </c>
      <c r="C3917" t="s">
        <v>2665</v>
      </c>
      <c r="D3917" t="s">
        <v>7044</v>
      </c>
      <c r="E3917" t="s">
        <v>7048</v>
      </c>
      <c r="F3917" s="1">
        <v>45307</v>
      </c>
    </row>
    <row r="3918" spans="1:7" x14ac:dyDescent="0.25">
      <c r="A3918">
        <v>62150</v>
      </c>
      <c r="B3918" t="s">
        <v>10127</v>
      </c>
      <c r="C3918" t="s">
        <v>2665</v>
      </c>
      <c r="D3918" t="s">
        <v>7044</v>
      </c>
      <c r="E3918" t="s">
        <v>7052</v>
      </c>
      <c r="F3918" s="1">
        <v>45117</v>
      </c>
    </row>
    <row r="3919" spans="1:7" x14ac:dyDescent="0.25">
      <c r="A3919">
        <v>62199</v>
      </c>
      <c r="B3919" t="s">
        <v>10128</v>
      </c>
      <c r="C3919" t="s">
        <v>2665</v>
      </c>
      <c r="D3919" t="s">
        <v>7152</v>
      </c>
      <c r="E3919" t="s">
        <v>7327</v>
      </c>
      <c r="F3919" s="1">
        <v>45002</v>
      </c>
    </row>
    <row r="3920" spans="1:7" x14ac:dyDescent="0.25">
      <c r="A3920">
        <v>62206</v>
      </c>
      <c r="B3920" t="s">
        <v>10129</v>
      </c>
      <c r="C3920" t="s">
        <v>2665</v>
      </c>
      <c r="D3920" t="s">
        <v>7152</v>
      </c>
      <c r="E3920" t="s">
        <v>7327</v>
      </c>
      <c r="F3920" s="1">
        <v>45002</v>
      </c>
    </row>
    <row r="3921" spans="1:7" x14ac:dyDescent="0.25">
      <c r="A3921">
        <v>62246</v>
      </c>
      <c r="B3921" t="s">
        <v>10130</v>
      </c>
      <c r="C3921" t="s">
        <v>2665</v>
      </c>
      <c r="D3921" t="s">
        <v>7152</v>
      </c>
      <c r="E3921" t="s">
        <v>7327</v>
      </c>
      <c r="F3921" s="1">
        <v>45068</v>
      </c>
    </row>
    <row r="3922" spans="1:7" x14ac:dyDescent="0.25">
      <c r="A3922">
        <v>62260</v>
      </c>
      <c r="B3922" t="s">
        <v>10131</v>
      </c>
      <c r="C3922" t="s">
        <v>2665</v>
      </c>
      <c r="D3922" t="s">
        <v>7044</v>
      </c>
      <c r="E3922" t="s">
        <v>7081</v>
      </c>
      <c r="F3922" s="1">
        <v>45114</v>
      </c>
    </row>
    <row r="3923" spans="1:7" x14ac:dyDescent="0.25">
      <c r="A3923">
        <v>62261</v>
      </c>
      <c r="B3923" t="s">
        <v>10132</v>
      </c>
      <c r="C3923" t="s">
        <v>2665</v>
      </c>
      <c r="D3923" t="s">
        <v>7044</v>
      </c>
      <c r="E3923" t="s">
        <v>7045</v>
      </c>
      <c r="F3923" s="1">
        <v>45044</v>
      </c>
    </row>
    <row r="3924" spans="1:7" x14ac:dyDescent="0.25">
      <c r="A3924">
        <v>62262</v>
      </c>
      <c r="B3924" t="s">
        <v>10133</v>
      </c>
      <c r="C3924" t="s">
        <v>2665</v>
      </c>
      <c r="D3924" t="s">
        <v>7057</v>
      </c>
      <c r="E3924" t="s">
        <v>7048</v>
      </c>
      <c r="F3924" s="1">
        <v>45233</v>
      </c>
    </row>
    <row r="3925" spans="1:7" x14ac:dyDescent="0.25">
      <c r="A3925">
        <v>62262</v>
      </c>
      <c r="B3925" t="s">
        <v>10134</v>
      </c>
      <c r="C3925" t="s">
        <v>2665</v>
      </c>
      <c r="D3925" t="s">
        <v>7044</v>
      </c>
      <c r="E3925" t="s">
        <v>7048</v>
      </c>
      <c r="F3925" s="1">
        <v>45233</v>
      </c>
    </row>
    <row r="3926" spans="1:7" x14ac:dyDescent="0.25">
      <c r="A3926">
        <v>62262</v>
      </c>
      <c r="B3926" t="s">
        <v>10134</v>
      </c>
      <c r="C3926" t="s">
        <v>2665</v>
      </c>
      <c r="D3926" t="s">
        <v>7044</v>
      </c>
      <c r="E3926" t="s">
        <v>7045</v>
      </c>
      <c r="F3926" s="1">
        <v>45056</v>
      </c>
    </row>
    <row r="3927" spans="1:7" x14ac:dyDescent="0.25">
      <c r="A3927">
        <v>62262</v>
      </c>
      <c r="B3927" t="s">
        <v>10134</v>
      </c>
      <c r="C3927" t="s">
        <v>2665</v>
      </c>
      <c r="D3927" t="s">
        <v>7044</v>
      </c>
      <c r="E3927" t="s">
        <v>7115</v>
      </c>
      <c r="F3927" s="1">
        <v>45056</v>
      </c>
    </row>
    <row r="3928" spans="1:7" x14ac:dyDescent="0.25">
      <c r="A3928">
        <v>62283</v>
      </c>
      <c r="B3928" t="s">
        <v>10135</v>
      </c>
      <c r="C3928" t="s">
        <v>2665</v>
      </c>
      <c r="D3928" t="s">
        <v>7044</v>
      </c>
      <c r="E3928" t="s">
        <v>7045</v>
      </c>
      <c r="F3928" s="1">
        <v>45071</v>
      </c>
    </row>
    <row r="3929" spans="1:7" x14ac:dyDescent="0.25">
      <c r="A3929">
        <v>62317</v>
      </c>
      <c r="B3929" t="s">
        <v>10136</v>
      </c>
      <c r="C3929" t="s">
        <v>2665</v>
      </c>
      <c r="D3929" t="s">
        <v>7044</v>
      </c>
      <c r="E3929" t="s">
        <v>7081</v>
      </c>
      <c r="F3929" s="1">
        <v>45058</v>
      </c>
    </row>
    <row r="3930" spans="1:7" x14ac:dyDescent="0.25">
      <c r="A3930">
        <v>62409</v>
      </c>
      <c r="B3930" t="s">
        <v>10137</v>
      </c>
      <c r="C3930" t="s">
        <v>7214</v>
      </c>
      <c r="D3930" t="s">
        <v>7057</v>
      </c>
      <c r="E3930" t="s">
        <v>7081</v>
      </c>
      <c r="F3930" s="1">
        <v>45078</v>
      </c>
      <c r="G3930" s="1">
        <v>45491</v>
      </c>
    </row>
    <row r="3931" spans="1:7" x14ac:dyDescent="0.25">
      <c r="A3931">
        <v>62409</v>
      </c>
      <c r="B3931" t="s">
        <v>10138</v>
      </c>
      <c r="C3931" t="s">
        <v>7124</v>
      </c>
      <c r="D3931" t="s">
        <v>7044</v>
      </c>
      <c r="E3931" t="s">
        <v>7081</v>
      </c>
      <c r="F3931" s="1">
        <v>45078</v>
      </c>
      <c r="G3931" s="1">
        <v>45491</v>
      </c>
    </row>
    <row r="3932" spans="1:7" x14ac:dyDescent="0.25">
      <c r="A3932">
        <v>62415</v>
      </c>
      <c r="B3932" t="s">
        <v>10139</v>
      </c>
      <c r="C3932" t="s">
        <v>2665</v>
      </c>
      <c r="D3932" t="s">
        <v>7044</v>
      </c>
      <c r="E3932" t="s">
        <v>7052</v>
      </c>
      <c r="F3932" s="1">
        <v>45098</v>
      </c>
    </row>
    <row r="3933" spans="1:7" x14ac:dyDescent="0.25">
      <c r="A3933">
        <v>62430</v>
      </c>
      <c r="B3933" t="s">
        <v>10140</v>
      </c>
      <c r="C3933" t="s">
        <v>2665</v>
      </c>
      <c r="D3933" t="s">
        <v>7044</v>
      </c>
      <c r="E3933" t="s">
        <v>7045</v>
      </c>
      <c r="F3933" s="1">
        <v>45426</v>
      </c>
    </row>
    <row r="3934" spans="1:7" x14ac:dyDescent="0.25">
      <c r="A3934">
        <v>62466</v>
      </c>
      <c r="B3934" t="s">
        <v>10141</v>
      </c>
      <c r="C3934" t="s">
        <v>7054</v>
      </c>
      <c r="D3934" t="s">
        <v>7044</v>
      </c>
      <c r="E3934" t="s">
        <v>7045</v>
      </c>
      <c r="F3934" s="1">
        <v>45132</v>
      </c>
      <c r="G3934" s="1">
        <v>45733</v>
      </c>
    </row>
    <row r="3935" spans="1:7" x14ac:dyDescent="0.25">
      <c r="A3935">
        <v>62466</v>
      </c>
      <c r="B3935" t="s">
        <v>10141</v>
      </c>
      <c r="C3935" t="s">
        <v>7054</v>
      </c>
      <c r="D3935" t="s">
        <v>7044</v>
      </c>
      <c r="E3935" t="s">
        <v>7115</v>
      </c>
      <c r="F3935" s="1">
        <v>45132</v>
      </c>
      <c r="G3935" s="1">
        <v>45733</v>
      </c>
    </row>
    <row r="3936" spans="1:7" x14ac:dyDescent="0.25">
      <c r="A3936">
        <v>62509</v>
      </c>
      <c r="B3936" t="s">
        <v>10142</v>
      </c>
      <c r="C3936" t="s">
        <v>2665</v>
      </c>
      <c r="D3936" t="s">
        <v>7044</v>
      </c>
      <c r="E3936" t="s">
        <v>7081</v>
      </c>
      <c r="F3936" s="1">
        <v>45097</v>
      </c>
    </row>
    <row r="3937" spans="1:7" x14ac:dyDescent="0.25">
      <c r="A3937">
        <v>62510</v>
      </c>
      <c r="B3937" t="s">
        <v>10143</v>
      </c>
      <c r="C3937" t="s">
        <v>7054</v>
      </c>
      <c r="D3937" t="s">
        <v>7044</v>
      </c>
      <c r="E3937" t="s">
        <v>7081</v>
      </c>
      <c r="F3937" s="1">
        <v>45134</v>
      </c>
      <c r="G3937" s="1">
        <v>45397</v>
      </c>
    </row>
    <row r="3938" spans="1:7" x14ac:dyDescent="0.25">
      <c r="A3938">
        <v>62517</v>
      </c>
      <c r="B3938" t="s">
        <v>10144</v>
      </c>
      <c r="C3938" t="s">
        <v>2665</v>
      </c>
      <c r="D3938" t="s">
        <v>7044</v>
      </c>
      <c r="E3938" t="s">
        <v>7327</v>
      </c>
      <c r="F3938" s="1">
        <v>45105</v>
      </c>
    </row>
    <row r="3939" spans="1:7" x14ac:dyDescent="0.25">
      <c r="A3939">
        <v>62517</v>
      </c>
      <c r="B3939" t="s">
        <v>10145</v>
      </c>
      <c r="C3939" t="s">
        <v>2665</v>
      </c>
      <c r="D3939" t="s">
        <v>7152</v>
      </c>
      <c r="E3939" t="s">
        <v>7327</v>
      </c>
      <c r="F3939" s="1">
        <v>45105</v>
      </c>
    </row>
    <row r="3940" spans="1:7" x14ac:dyDescent="0.25">
      <c r="A3940">
        <v>62545</v>
      </c>
      <c r="B3940" t="s">
        <v>10146</v>
      </c>
      <c r="C3940" t="s">
        <v>2665</v>
      </c>
      <c r="D3940" t="s">
        <v>7152</v>
      </c>
      <c r="E3940" t="s">
        <v>7103</v>
      </c>
      <c r="F3940" s="1">
        <v>45134</v>
      </c>
    </row>
    <row r="3941" spans="1:7" x14ac:dyDescent="0.25">
      <c r="A3941">
        <v>62545</v>
      </c>
      <c r="B3941" t="s">
        <v>10146</v>
      </c>
      <c r="C3941" t="s">
        <v>2665</v>
      </c>
      <c r="D3941" t="s">
        <v>7152</v>
      </c>
      <c r="E3941" t="s">
        <v>7153</v>
      </c>
      <c r="F3941" s="1">
        <v>45134</v>
      </c>
    </row>
    <row r="3942" spans="1:7" x14ac:dyDescent="0.25">
      <c r="A3942">
        <v>62545</v>
      </c>
      <c r="B3942" t="s">
        <v>10146</v>
      </c>
      <c r="C3942" t="s">
        <v>2665</v>
      </c>
      <c r="D3942" t="s">
        <v>7152</v>
      </c>
      <c r="E3942" t="s">
        <v>7154</v>
      </c>
      <c r="F3942" s="1">
        <v>45134</v>
      </c>
    </row>
    <row r="3943" spans="1:7" x14ac:dyDescent="0.25">
      <c r="A3943">
        <v>62599</v>
      </c>
      <c r="B3943" t="s">
        <v>10147</v>
      </c>
      <c r="C3943" t="s">
        <v>2665</v>
      </c>
      <c r="D3943" t="s">
        <v>7057</v>
      </c>
      <c r="E3943" t="s">
        <v>7048</v>
      </c>
      <c r="F3943" s="1">
        <v>45131</v>
      </c>
    </row>
    <row r="3944" spans="1:7" x14ac:dyDescent="0.25">
      <c r="A3944">
        <v>62599</v>
      </c>
      <c r="B3944" t="s">
        <v>10148</v>
      </c>
      <c r="C3944" t="s">
        <v>2665</v>
      </c>
      <c r="D3944" t="s">
        <v>7044</v>
      </c>
      <c r="E3944" t="s">
        <v>7048</v>
      </c>
      <c r="F3944" s="1">
        <v>45131</v>
      </c>
    </row>
    <row r="3945" spans="1:7" x14ac:dyDescent="0.25">
      <c r="A3945">
        <v>62675</v>
      </c>
      <c r="B3945" t="s">
        <v>10149</v>
      </c>
      <c r="C3945" t="s">
        <v>2665</v>
      </c>
      <c r="D3945" t="s">
        <v>7044</v>
      </c>
      <c r="E3945" t="s">
        <v>7052</v>
      </c>
      <c r="F3945" s="1">
        <v>45175</v>
      </c>
    </row>
    <row r="3946" spans="1:7" x14ac:dyDescent="0.25">
      <c r="A3946">
        <v>62681</v>
      </c>
      <c r="B3946" t="s">
        <v>10150</v>
      </c>
      <c r="C3946" t="s">
        <v>2665</v>
      </c>
      <c r="D3946" t="s">
        <v>7044</v>
      </c>
      <c r="E3946" t="s">
        <v>7081</v>
      </c>
      <c r="F3946" s="1">
        <v>45124</v>
      </c>
    </row>
    <row r="3947" spans="1:7" x14ac:dyDescent="0.25">
      <c r="A3947">
        <v>62703</v>
      </c>
      <c r="B3947" t="s">
        <v>10151</v>
      </c>
      <c r="C3947" t="s">
        <v>2665</v>
      </c>
      <c r="D3947" t="s">
        <v>7044</v>
      </c>
      <c r="E3947" t="s">
        <v>7327</v>
      </c>
      <c r="F3947" s="1">
        <v>45211</v>
      </c>
    </row>
    <row r="3948" spans="1:7" x14ac:dyDescent="0.25">
      <c r="A3948">
        <v>62703</v>
      </c>
      <c r="B3948" t="s">
        <v>10152</v>
      </c>
      <c r="C3948" t="s">
        <v>2665</v>
      </c>
      <c r="D3948" t="s">
        <v>7152</v>
      </c>
      <c r="E3948" t="s">
        <v>7327</v>
      </c>
      <c r="F3948" s="1">
        <v>45211</v>
      </c>
    </row>
    <row r="3949" spans="1:7" x14ac:dyDescent="0.25">
      <c r="A3949">
        <v>62728</v>
      </c>
      <c r="B3949" t="s">
        <v>10153</v>
      </c>
      <c r="C3949" t="s">
        <v>2665</v>
      </c>
      <c r="D3949" t="s">
        <v>7044</v>
      </c>
      <c r="E3949" t="s">
        <v>7045</v>
      </c>
      <c r="F3949" s="1">
        <v>45240</v>
      </c>
    </row>
    <row r="3950" spans="1:7" x14ac:dyDescent="0.25">
      <c r="A3950">
        <v>62729</v>
      </c>
      <c r="B3950" t="s">
        <v>10154</v>
      </c>
      <c r="C3950" t="s">
        <v>2665</v>
      </c>
      <c r="D3950" t="s">
        <v>7044</v>
      </c>
      <c r="E3950" t="s">
        <v>7081</v>
      </c>
      <c r="F3950" s="1">
        <v>45090</v>
      </c>
    </row>
    <row r="3951" spans="1:7" x14ac:dyDescent="0.25">
      <c r="A3951">
        <v>62731</v>
      </c>
      <c r="B3951" t="s">
        <v>10155</v>
      </c>
      <c r="C3951" t="s">
        <v>2665</v>
      </c>
      <c r="D3951" t="s">
        <v>7044</v>
      </c>
      <c r="E3951" t="s">
        <v>7048</v>
      </c>
      <c r="F3951" s="1">
        <v>45271</v>
      </c>
    </row>
    <row r="3952" spans="1:7" x14ac:dyDescent="0.25">
      <c r="A3952">
        <v>62742</v>
      </c>
      <c r="B3952" t="s">
        <v>10156</v>
      </c>
      <c r="C3952" t="s">
        <v>2665</v>
      </c>
      <c r="D3952" t="s">
        <v>7044</v>
      </c>
      <c r="E3952" t="s">
        <v>7081</v>
      </c>
      <c r="F3952" s="1">
        <v>45240</v>
      </c>
    </row>
    <row r="3953" spans="1:7" x14ac:dyDescent="0.25">
      <c r="A3953">
        <v>62822</v>
      </c>
      <c r="B3953" t="s">
        <v>10157</v>
      </c>
      <c r="C3953" t="s">
        <v>2665</v>
      </c>
      <c r="D3953" t="s">
        <v>7152</v>
      </c>
      <c r="E3953" t="s">
        <v>7161</v>
      </c>
      <c r="F3953" s="1">
        <v>45229</v>
      </c>
    </row>
    <row r="3954" spans="1:7" x14ac:dyDescent="0.25">
      <c r="A3954">
        <v>62840</v>
      </c>
      <c r="B3954" t="s">
        <v>10158</v>
      </c>
      <c r="C3954" t="s">
        <v>2665</v>
      </c>
      <c r="D3954" t="s">
        <v>7152</v>
      </c>
      <c r="E3954" t="s">
        <v>7161</v>
      </c>
      <c r="F3954" s="1">
        <v>45271</v>
      </c>
    </row>
    <row r="3955" spans="1:7" x14ac:dyDescent="0.25">
      <c r="A3955">
        <v>62840</v>
      </c>
      <c r="B3955" t="s">
        <v>10158</v>
      </c>
      <c r="C3955" t="s">
        <v>2665</v>
      </c>
      <c r="D3955" t="s">
        <v>7152</v>
      </c>
      <c r="E3955" t="s">
        <v>7155</v>
      </c>
      <c r="F3955" s="1">
        <v>45271</v>
      </c>
    </row>
    <row r="3956" spans="1:7" x14ac:dyDescent="0.25">
      <c r="A3956">
        <v>62899</v>
      </c>
      <c r="B3956" t="s">
        <v>10159</v>
      </c>
      <c r="C3956" t="s">
        <v>2665</v>
      </c>
      <c r="D3956" t="s">
        <v>7152</v>
      </c>
      <c r="E3956" t="s">
        <v>7212</v>
      </c>
      <c r="F3956" s="1">
        <v>45296</v>
      </c>
    </row>
    <row r="3957" spans="1:7" x14ac:dyDescent="0.25">
      <c r="A3957">
        <v>62899</v>
      </c>
      <c r="B3957" t="s">
        <v>10159</v>
      </c>
      <c r="C3957" t="s">
        <v>2665</v>
      </c>
      <c r="D3957" t="s">
        <v>7152</v>
      </c>
      <c r="E3957" t="s">
        <v>7155</v>
      </c>
      <c r="F3957" s="1">
        <v>45296</v>
      </c>
    </row>
    <row r="3958" spans="1:7" x14ac:dyDescent="0.25">
      <c r="A3958">
        <v>62921</v>
      </c>
      <c r="B3958" t="s">
        <v>10160</v>
      </c>
      <c r="C3958" t="s">
        <v>7054</v>
      </c>
      <c r="D3958" t="s">
        <v>7044</v>
      </c>
      <c r="E3958" t="s">
        <v>7052</v>
      </c>
      <c r="F3958" s="1">
        <v>45225</v>
      </c>
      <c r="G3958" s="1">
        <v>45608</v>
      </c>
    </row>
    <row r="3959" spans="1:7" x14ac:dyDescent="0.25">
      <c r="A3959">
        <v>62922</v>
      </c>
      <c r="B3959" t="s">
        <v>10161</v>
      </c>
      <c r="C3959" t="s">
        <v>2665</v>
      </c>
      <c r="D3959" t="s">
        <v>7044</v>
      </c>
      <c r="E3959" t="s">
        <v>7327</v>
      </c>
      <c r="F3959" s="1">
        <v>45188</v>
      </c>
    </row>
    <row r="3960" spans="1:7" x14ac:dyDescent="0.25">
      <c r="A3960">
        <v>62994</v>
      </c>
      <c r="B3960" t="s">
        <v>10162</v>
      </c>
      <c r="C3960" t="s">
        <v>2665</v>
      </c>
      <c r="D3960" t="s">
        <v>7152</v>
      </c>
      <c r="E3960" t="s">
        <v>7327</v>
      </c>
      <c r="F3960" s="1">
        <v>45218</v>
      </c>
    </row>
    <row r="3961" spans="1:7" x14ac:dyDescent="0.25">
      <c r="A3961">
        <v>62994</v>
      </c>
      <c r="B3961" t="s">
        <v>10163</v>
      </c>
      <c r="C3961" t="s">
        <v>2665</v>
      </c>
      <c r="D3961" t="s">
        <v>7044</v>
      </c>
      <c r="E3961" t="s">
        <v>7327</v>
      </c>
      <c r="F3961" s="1">
        <v>45218</v>
      </c>
    </row>
    <row r="3962" spans="1:7" x14ac:dyDescent="0.25">
      <c r="A3962">
        <v>62997</v>
      </c>
      <c r="B3962" t="s">
        <v>10164</v>
      </c>
      <c r="C3962" t="s">
        <v>2665</v>
      </c>
      <c r="D3962" t="s">
        <v>7057</v>
      </c>
      <c r="E3962" t="s">
        <v>7048</v>
      </c>
      <c r="F3962" s="1">
        <v>45966</v>
      </c>
    </row>
    <row r="3963" spans="1:7" x14ac:dyDescent="0.25">
      <c r="A3963">
        <v>62997</v>
      </c>
      <c r="B3963" t="s">
        <v>10164</v>
      </c>
      <c r="C3963" t="s">
        <v>2665</v>
      </c>
      <c r="D3963" t="s">
        <v>7057</v>
      </c>
      <c r="E3963" t="s">
        <v>7103</v>
      </c>
      <c r="F3963" s="1">
        <v>45219</v>
      </c>
    </row>
    <row r="3964" spans="1:7" x14ac:dyDescent="0.25">
      <c r="A3964">
        <v>62997</v>
      </c>
      <c r="B3964" t="s">
        <v>10165</v>
      </c>
      <c r="C3964" t="s">
        <v>2665</v>
      </c>
      <c r="D3964" t="s">
        <v>7044</v>
      </c>
      <c r="E3964" t="s">
        <v>7048</v>
      </c>
      <c r="F3964" s="1">
        <v>45966</v>
      </c>
    </row>
    <row r="3965" spans="1:7" x14ac:dyDescent="0.25">
      <c r="A3965">
        <v>62997</v>
      </c>
      <c r="B3965" t="s">
        <v>10165</v>
      </c>
      <c r="C3965" t="s">
        <v>2665</v>
      </c>
      <c r="D3965" t="s">
        <v>7044</v>
      </c>
      <c r="E3965" t="s">
        <v>7105</v>
      </c>
      <c r="F3965" s="1">
        <v>45219</v>
      </c>
    </row>
    <row r="3966" spans="1:7" x14ac:dyDescent="0.25">
      <c r="A3966">
        <v>62997</v>
      </c>
      <c r="B3966" t="s">
        <v>10165</v>
      </c>
      <c r="C3966" t="s">
        <v>2665</v>
      </c>
      <c r="D3966" t="s">
        <v>7044</v>
      </c>
      <c r="E3966" t="s">
        <v>7106</v>
      </c>
      <c r="F3966" s="1">
        <v>45833</v>
      </c>
    </row>
    <row r="3967" spans="1:7" x14ac:dyDescent="0.25">
      <c r="A3967">
        <v>62997</v>
      </c>
      <c r="B3967" t="s">
        <v>10165</v>
      </c>
      <c r="C3967" t="s">
        <v>2665</v>
      </c>
      <c r="D3967" t="s">
        <v>7044</v>
      </c>
      <c r="E3967" t="s">
        <v>7050</v>
      </c>
      <c r="F3967" s="1">
        <v>45219</v>
      </c>
    </row>
    <row r="3968" spans="1:7" x14ac:dyDescent="0.25">
      <c r="A3968">
        <v>63051</v>
      </c>
      <c r="B3968" t="s">
        <v>10166</v>
      </c>
      <c r="C3968" t="s">
        <v>7054</v>
      </c>
      <c r="D3968" t="s">
        <v>7152</v>
      </c>
      <c r="E3968" t="s">
        <v>7212</v>
      </c>
      <c r="F3968" s="1">
        <v>45281</v>
      </c>
      <c r="G3968" s="1">
        <v>45670</v>
      </c>
    </row>
    <row r="3969" spans="1:7" x14ac:dyDescent="0.25">
      <c r="A3969">
        <v>63051</v>
      </c>
      <c r="B3969" t="s">
        <v>10166</v>
      </c>
      <c r="C3969" t="s">
        <v>7054</v>
      </c>
      <c r="D3969" t="s">
        <v>7152</v>
      </c>
      <c r="E3969" t="s">
        <v>7155</v>
      </c>
      <c r="F3969" s="1">
        <v>45281</v>
      </c>
      <c r="G3969" s="1">
        <v>45670</v>
      </c>
    </row>
    <row r="3970" spans="1:7" x14ac:dyDescent="0.25">
      <c r="A3970">
        <v>63054</v>
      </c>
      <c r="B3970" t="s">
        <v>10167</v>
      </c>
      <c r="C3970" t="s">
        <v>2665</v>
      </c>
      <c r="D3970" t="s">
        <v>7057</v>
      </c>
      <c r="E3970" t="s">
        <v>7103</v>
      </c>
      <c r="F3970" s="1">
        <v>45218</v>
      </c>
    </row>
    <row r="3971" spans="1:7" x14ac:dyDescent="0.25">
      <c r="A3971">
        <v>63054</v>
      </c>
      <c r="B3971" t="s">
        <v>10168</v>
      </c>
      <c r="C3971" t="s">
        <v>2665</v>
      </c>
      <c r="D3971" t="s">
        <v>7044</v>
      </c>
      <c r="E3971" t="s">
        <v>7105</v>
      </c>
      <c r="F3971" s="1">
        <v>45218</v>
      </c>
    </row>
    <row r="3972" spans="1:7" x14ac:dyDescent="0.25">
      <c r="A3972">
        <v>63055</v>
      </c>
      <c r="B3972" t="s">
        <v>10169</v>
      </c>
      <c r="C3972" t="s">
        <v>2665</v>
      </c>
      <c r="D3972" t="s">
        <v>7152</v>
      </c>
      <c r="E3972" t="s">
        <v>7161</v>
      </c>
      <c r="F3972" s="1">
        <v>45331</v>
      </c>
    </row>
    <row r="3973" spans="1:7" x14ac:dyDescent="0.25">
      <c r="A3973">
        <v>63055</v>
      </c>
      <c r="B3973" t="s">
        <v>10169</v>
      </c>
      <c r="C3973" t="s">
        <v>2665</v>
      </c>
      <c r="D3973" t="s">
        <v>7152</v>
      </c>
      <c r="E3973" t="s">
        <v>7396</v>
      </c>
      <c r="F3973" s="1">
        <v>45331</v>
      </c>
    </row>
    <row r="3974" spans="1:7" x14ac:dyDescent="0.25">
      <c r="A3974">
        <v>63072</v>
      </c>
      <c r="B3974" t="s">
        <v>10170</v>
      </c>
      <c r="C3974" t="s">
        <v>2665</v>
      </c>
      <c r="D3974" t="s">
        <v>7152</v>
      </c>
      <c r="E3974" t="s">
        <v>7212</v>
      </c>
      <c r="F3974" s="1">
        <v>45232</v>
      </c>
    </row>
    <row r="3975" spans="1:7" x14ac:dyDescent="0.25">
      <c r="A3975">
        <v>63072</v>
      </c>
      <c r="B3975" t="s">
        <v>10170</v>
      </c>
      <c r="C3975" t="s">
        <v>2665</v>
      </c>
      <c r="D3975" t="s">
        <v>7152</v>
      </c>
      <c r="E3975" t="s">
        <v>7155</v>
      </c>
      <c r="F3975" s="1">
        <v>45232</v>
      </c>
    </row>
    <row r="3976" spans="1:7" x14ac:dyDescent="0.25">
      <c r="A3976">
        <v>63124</v>
      </c>
      <c r="B3976" t="s">
        <v>10171</v>
      </c>
      <c r="C3976" t="s">
        <v>7054</v>
      </c>
      <c r="D3976" t="s">
        <v>7044</v>
      </c>
      <c r="E3976" t="s">
        <v>7081</v>
      </c>
      <c r="F3976" s="1">
        <v>45226</v>
      </c>
      <c r="G3976" s="1">
        <v>45961</v>
      </c>
    </row>
    <row r="3977" spans="1:7" x14ac:dyDescent="0.25">
      <c r="A3977">
        <v>63145</v>
      </c>
      <c r="B3977" t="s">
        <v>10172</v>
      </c>
      <c r="C3977" t="s">
        <v>2665</v>
      </c>
      <c r="D3977" t="s">
        <v>7057</v>
      </c>
      <c r="E3977" t="s">
        <v>7048</v>
      </c>
      <c r="F3977" s="1">
        <v>45309</v>
      </c>
    </row>
    <row r="3978" spans="1:7" x14ac:dyDescent="0.25">
      <c r="A3978">
        <v>63145</v>
      </c>
      <c r="B3978" t="s">
        <v>10173</v>
      </c>
      <c r="C3978" t="s">
        <v>2665</v>
      </c>
      <c r="D3978" t="s">
        <v>7044</v>
      </c>
      <c r="E3978" t="s">
        <v>7048</v>
      </c>
      <c r="F3978" s="1">
        <v>45309</v>
      </c>
    </row>
    <row r="3979" spans="1:7" x14ac:dyDescent="0.25">
      <c r="A3979">
        <v>63145</v>
      </c>
      <c r="B3979" t="s">
        <v>10173</v>
      </c>
      <c r="C3979" t="s">
        <v>2665</v>
      </c>
      <c r="D3979" t="s">
        <v>7044</v>
      </c>
      <c r="E3979" t="s">
        <v>7081</v>
      </c>
      <c r="F3979" s="1">
        <v>45309</v>
      </c>
    </row>
    <row r="3980" spans="1:7" x14ac:dyDescent="0.25">
      <c r="A3980">
        <v>63147</v>
      </c>
      <c r="B3980" t="s">
        <v>10174</v>
      </c>
      <c r="C3980" t="s">
        <v>2665</v>
      </c>
      <c r="D3980" t="s">
        <v>7057</v>
      </c>
      <c r="E3980" t="s">
        <v>7048</v>
      </c>
      <c r="F3980" s="1">
        <v>45356</v>
      </c>
    </row>
    <row r="3981" spans="1:7" x14ac:dyDescent="0.25">
      <c r="A3981">
        <v>63147</v>
      </c>
      <c r="B3981" t="s">
        <v>10175</v>
      </c>
      <c r="C3981" t="s">
        <v>2665</v>
      </c>
      <c r="D3981" t="s">
        <v>7044</v>
      </c>
      <c r="E3981" t="s">
        <v>7048</v>
      </c>
      <c r="F3981" s="1">
        <v>45356</v>
      </c>
    </row>
    <row r="3982" spans="1:7" x14ac:dyDescent="0.25">
      <c r="A3982">
        <v>63154</v>
      </c>
      <c r="B3982" t="s">
        <v>10176</v>
      </c>
      <c r="C3982" t="s">
        <v>2665</v>
      </c>
      <c r="D3982" t="s">
        <v>7044</v>
      </c>
      <c r="E3982" t="s">
        <v>7045</v>
      </c>
      <c r="F3982" s="1">
        <v>45489</v>
      </c>
    </row>
    <row r="3983" spans="1:7" x14ac:dyDescent="0.25">
      <c r="A3983">
        <v>63154</v>
      </c>
      <c r="B3983" t="s">
        <v>10176</v>
      </c>
      <c r="C3983" t="s">
        <v>2665</v>
      </c>
      <c r="D3983" t="s">
        <v>7044</v>
      </c>
      <c r="E3983" t="s">
        <v>7081</v>
      </c>
      <c r="F3983" s="1">
        <v>45334</v>
      </c>
    </row>
    <row r="3984" spans="1:7" x14ac:dyDescent="0.25">
      <c r="A3984">
        <v>63157</v>
      </c>
      <c r="B3984" t="s">
        <v>10177</v>
      </c>
      <c r="C3984" t="s">
        <v>2665</v>
      </c>
      <c r="D3984" t="s">
        <v>7044</v>
      </c>
      <c r="E3984" t="s">
        <v>7327</v>
      </c>
      <c r="F3984" s="1">
        <v>45254</v>
      </c>
    </row>
    <row r="3985" spans="1:7" x14ac:dyDescent="0.25">
      <c r="A3985">
        <v>63157</v>
      </c>
      <c r="B3985" t="s">
        <v>10178</v>
      </c>
      <c r="C3985" t="s">
        <v>2665</v>
      </c>
      <c r="D3985" t="s">
        <v>7152</v>
      </c>
      <c r="E3985" t="s">
        <v>7327</v>
      </c>
      <c r="F3985" s="1">
        <v>45254</v>
      </c>
    </row>
    <row r="3986" spans="1:7" x14ac:dyDescent="0.25">
      <c r="A3986">
        <v>63220</v>
      </c>
      <c r="B3986" t="s">
        <v>10179</v>
      </c>
      <c r="C3986" t="s">
        <v>2665</v>
      </c>
      <c r="D3986" t="s">
        <v>7044</v>
      </c>
      <c r="E3986" t="s">
        <v>7081</v>
      </c>
      <c r="F3986" s="1">
        <v>45197</v>
      </c>
    </row>
    <row r="3987" spans="1:7" x14ac:dyDescent="0.25">
      <c r="A3987">
        <v>63268</v>
      </c>
      <c r="B3987" t="s">
        <v>10180</v>
      </c>
      <c r="C3987" t="s">
        <v>2665</v>
      </c>
      <c r="D3987" t="s">
        <v>7044</v>
      </c>
      <c r="E3987" t="s">
        <v>7048</v>
      </c>
      <c r="F3987" s="1">
        <v>45257</v>
      </c>
    </row>
    <row r="3988" spans="1:7" x14ac:dyDescent="0.25">
      <c r="A3988">
        <v>63312</v>
      </c>
      <c r="B3988" t="s">
        <v>10181</v>
      </c>
      <c r="C3988" t="s">
        <v>2665</v>
      </c>
      <c r="D3988" t="s">
        <v>7152</v>
      </c>
      <c r="E3988" t="s">
        <v>7161</v>
      </c>
      <c r="F3988" s="1">
        <v>45327</v>
      </c>
    </row>
    <row r="3989" spans="1:7" x14ac:dyDescent="0.25">
      <c r="A3989">
        <v>63312</v>
      </c>
      <c r="B3989" t="s">
        <v>10181</v>
      </c>
      <c r="C3989" t="s">
        <v>2665</v>
      </c>
      <c r="D3989" t="s">
        <v>7152</v>
      </c>
      <c r="E3989" t="s">
        <v>7396</v>
      </c>
      <c r="F3989" s="1">
        <v>45327</v>
      </c>
    </row>
    <row r="3990" spans="1:7" x14ac:dyDescent="0.25">
      <c r="A3990">
        <v>63380</v>
      </c>
      <c r="B3990" t="s">
        <v>10182</v>
      </c>
      <c r="C3990" t="s">
        <v>2665</v>
      </c>
      <c r="D3990" t="s">
        <v>7044</v>
      </c>
      <c r="E3990" t="s">
        <v>7081</v>
      </c>
      <c r="F3990" s="1">
        <v>45273</v>
      </c>
    </row>
    <row r="3991" spans="1:7" x14ac:dyDescent="0.25">
      <c r="A3991">
        <v>63392</v>
      </c>
      <c r="B3991" t="s">
        <v>10183</v>
      </c>
      <c r="C3991" t="s">
        <v>7054</v>
      </c>
      <c r="D3991" t="s">
        <v>7152</v>
      </c>
      <c r="E3991" t="s">
        <v>7228</v>
      </c>
      <c r="F3991" s="1">
        <v>45348</v>
      </c>
      <c r="G3991" s="1">
        <v>45876</v>
      </c>
    </row>
    <row r="3992" spans="1:7" x14ac:dyDescent="0.25">
      <c r="A3992">
        <v>63392</v>
      </c>
      <c r="B3992" t="s">
        <v>10183</v>
      </c>
      <c r="C3992" t="s">
        <v>7054</v>
      </c>
      <c r="D3992" t="s">
        <v>7152</v>
      </c>
      <c r="E3992" t="s">
        <v>7161</v>
      </c>
      <c r="F3992" s="1">
        <v>45348</v>
      </c>
      <c r="G3992" s="1">
        <v>45876</v>
      </c>
    </row>
    <row r="3993" spans="1:7" x14ac:dyDescent="0.25">
      <c r="A3993">
        <v>63416</v>
      </c>
      <c r="B3993" t="s">
        <v>10184</v>
      </c>
      <c r="C3993" t="s">
        <v>2665</v>
      </c>
      <c r="D3993" t="s">
        <v>7152</v>
      </c>
      <c r="E3993" t="s">
        <v>7327</v>
      </c>
      <c r="F3993" s="1">
        <v>45281</v>
      </c>
    </row>
    <row r="3994" spans="1:7" x14ac:dyDescent="0.25">
      <c r="A3994">
        <v>63514</v>
      </c>
      <c r="B3994" t="s">
        <v>10185</v>
      </c>
      <c r="C3994" t="s">
        <v>2665</v>
      </c>
      <c r="D3994" t="s">
        <v>7152</v>
      </c>
      <c r="E3994" t="s">
        <v>7327</v>
      </c>
      <c r="F3994" s="1">
        <v>45314</v>
      </c>
    </row>
    <row r="3995" spans="1:7" x14ac:dyDescent="0.25">
      <c r="A3995">
        <v>63515</v>
      </c>
      <c r="B3995" t="s">
        <v>10186</v>
      </c>
      <c r="C3995" t="s">
        <v>2665</v>
      </c>
      <c r="D3995" t="s">
        <v>7057</v>
      </c>
      <c r="E3995" t="s">
        <v>7048</v>
      </c>
      <c r="F3995" s="1">
        <v>45946</v>
      </c>
    </row>
    <row r="3996" spans="1:7" x14ac:dyDescent="0.25">
      <c r="A3996">
        <v>63515</v>
      </c>
      <c r="B3996" t="s">
        <v>10187</v>
      </c>
      <c r="C3996" t="s">
        <v>2665</v>
      </c>
      <c r="D3996" t="s">
        <v>7044</v>
      </c>
      <c r="E3996" t="s">
        <v>7048</v>
      </c>
      <c r="F3996" s="1">
        <v>45946</v>
      </c>
    </row>
    <row r="3997" spans="1:7" x14ac:dyDescent="0.25">
      <c r="A3997">
        <v>63515</v>
      </c>
      <c r="B3997" t="s">
        <v>10187</v>
      </c>
      <c r="C3997" t="s">
        <v>2665</v>
      </c>
      <c r="D3997" t="s">
        <v>7044</v>
      </c>
      <c r="E3997" t="s">
        <v>7045</v>
      </c>
      <c r="F3997" s="1">
        <v>45329</v>
      </c>
    </row>
    <row r="3998" spans="1:7" x14ac:dyDescent="0.25">
      <c r="A3998">
        <v>63517</v>
      </c>
      <c r="B3998" t="s">
        <v>10188</v>
      </c>
      <c r="C3998" t="s">
        <v>2665</v>
      </c>
      <c r="D3998" t="s">
        <v>7057</v>
      </c>
      <c r="E3998" t="s">
        <v>7048</v>
      </c>
      <c r="F3998" s="1">
        <v>45329</v>
      </c>
    </row>
    <row r="3999" spans="1:7" x14ac:dyDescent="0.25">
      <c r="A3999">
        <v>63517</v>
      </c>
      <c r="B3999" t="s">
        <v>10189</v>
      </c>
      <c r="C3999" t="s">
        <v>2665</v>
      </c>
      <c r="D3999" t="s">
        <v>7044</v>
      </c>
      <c r="E3999" t="s">
        <v>7048</v>
      </c>
      <c r="F3999" s="1">
        <v>45329</v>
      </c>
    </row>
    <row r="4000" spans="1:7" x14ac:dyDescent="0.25">
      <c r="A4000">
        <v>63599</v>
      </c>
      <c r="B4000" t="s">
        <v>10190</v>
      </c>
      <c r="C4000" t="s">
        <v>2665</v>
      </c>
      <c r="D4000" t="s">
        <v>7152</v>
      </c>
      <c r="E4000" t="s">
        <v>7161</v>
      </c>
      <c r="F4000" s="1">
        <v>45338</v>
      </c>
    </row>
    <row r="4001" spans="1:7" x14ac:dyDescent="0.25">
      <c r="A4001">
        <v>63599</v>
      </c>
      <c r="B4001" t="s">
        <v>10190</v>
      </c>
      <c r="C4001" t="s">
        <v>2665</v>
      </c>
      <c r="D4001" t="s">
        <v>7152</v>
      </c>
      <c r="E4001" t="s">
        <v>7396</v>
      </c>
      <c r="F4001" s="1">
        <v>45338</v>
      </c>
    </row>
    <row r="4002" spans="1:7" x14ac:dyDescent="0.25">
      <c r="A4002">
        <v>63601</v>
      </c>
      <c r="B4002" t="s">
        <v>10191</v>
      </c>
      <c r="C4002" t="s">
        <v>2665</v>
      </c>
      <c r="D4002" t="s">
        <v>7152</v>
      </c>
      <c r="E4002" t="s">
        <v>7396</v>
      </c>
      <c r="F4002" s="1">
        <v>45545</v>
      </c>
    </row>
    <row r="4003" spans="1:7" x14ac:dyDescent="0.25">
      <c r="A4003">
        <v>63601</v>
      </c>
      <c r="B4003" t="s">
        <v>10191</v>
      </c>
      <c r="C4003" t="s">
        <v>2665</v>
      </c>
      <c r="D4003" t="s">
        <v>7152</v>
      </c>
      <c r="E4003" t="s">
        <v>8646</v>
      </c>
      <c r="F4003" s="1">
        <v>46055</v>
      </c>
    </row>
    <row r="4004" spans="1:7" x14ac:dyDescent="0.25">
      <c r="A4004">
        <v>63601</v>
      </c>
      <c r="B4004" t="s">
        <v>10191</v>
      </c>
      <c r="C4004" t="s">
        <v>2665</v>
      </c>
      <c r="D4004" t="s">
        <v>7152</v>
      </c>
      <c r="E4004" t="s">
        <v>7395</v>
      </c>
      <c r="F4004" s="1">
        <v>46055</v>
      </c>
    </row>
    <row r="4005" spans="1:7" x14ac:dyDescent="0.25">
      <c r="A4005">
        <v>63601</v>
      </c>
      <c r="B4005" t="s">
        <v>10191</v>
      </c>
      <c r="C4005" t="s">
        <v>2665</v>
      </c>
      <c r="D4005" t="s">
        <v>7152</v>
      </c>
      <c r="E4005" t="s">
        <v>7161</v>
      </c>
      <c r="F4005" s="1">
        <v>45545</v>
      </c>
    </row>
    <row r="4006" spans="1:7" x14ac:dyDescent="0.25">
      <c r="A4006">
        <v>63630</v>
      </c>
      <c r="B4006" t="s">
        <v>10192</v>
      </c>
      <c r="C4006" t="s">
        <v>2665</v>
      </c>
      <c r="D4006" t="s">
        <v>7044</v>
      </c>
      <c r="E4006" t="s">
        <v>7052</v>
      </c>
      <c r="F4006" s="1">
        <v>45281</v>
      </c>
    </row>
    <row r="4007" spans="1:7" x14ac:dyDescent="0.25">
      <c r="A4007">
        <v>63635</v>
      </c>
      <c r="B4007" t="s">
        <v>10193</v>
      </c>
      <c r="C4007" t="s">
        <v>2665</v>
      </c>
      <c r="D4007" t="s">
        <v>7152</v>
      </c>
      <c r="E4007" t="s">
        <v>7048</v>
      </c>
      <c r="F4007" s="1">
        <v>45301</v>
      </c>
    </row>
    <row r="4008" spans="1:7" x14ac:dyDescent="0.25">
      <c r="A4008">
        <v>63635</v>
      </c>
      <c r="B4008" t="s">
        <v>10193</v>
      </c>
      <c r="C4008" t="s">
        <v>2665</v>
      </c>
      <c r="D4008" t="s">
        <v>7152</v>
      </c>
      <c r="E4008" t="s">
        <v>7103</v>
      </c>
      <c r="F4008" s="1">
        <v>45301</v>
      </c>
    </row>
    <row r="4009" spans="1:7" x14ac:dyDescent="0.25">
      <c r="A4009">
        <v>63635</v>
      </c>
      <c r="B4009" t="s">
        <v>10193</v>
      </c>
      <c r="C4009" t="s">
        <v>2665</v>
      </c>
      <c r="D4009" t="s">
        <v>7152</v>
      </c>
      <c r="E4009" t="s">
        <v>7153</v>
      </c>
      <c r="F4009" s="1">
        <v>45301</v>
      </c>
    </row>
    <row r="4010" spans="1:7" x14ac:dyDescent="0.25">
      <c r="A4010">
        <v>63635</v>
      </c>
      <c r="B4010" t="s">
        <v>10193</v>
      </c>
      <c r="C4010" t="s">
        <v>2665</v>
      </c>
      <c r="D4010" t="s">
        <v>7152</v>
      </c>
      <c r="E4010" t="s">
        <v>7154</v>
      </c>
      <c r="F4010" s="1">
        <v>45301</v>
      </c>
    </row>
    <row r="4011" spans="1:7" x14ac:dyDescent="0.25">
      <c r="A4011">
        <v>63694</v>
      </c>
      <c r="B4011" t="s">
        <v>10194</v>
      </c>
      <c r="C4011" t="s">
        <v>2665</v>
      </c>
      <c r="D4011" t="s">
        <v>7152</v>
      </c>
      <c r="E4011" t="s">
        <v>7161</v>
      </c>
      <c r="F4011" s="1">
        <v>45400</v>
      </c>
    </row>
    <row r="4012" spans="1:7" x14ac:dyDescent="0.25">
      <c r="A4012">
        <v>63694</v>
      </c>
      <c r="B4012" t="s">
        <v>10194</v>
      </c>
      <c r="C4012" t="s">
        <v>2665</v>
      </c>
      <c r="D4012" t="s">
        <v>7152</v>
      </c>
      <c r="E4012" t="s">
        <v>7396</v>
      </c>
      <c r="F4012" s="1">
        <v>45400</v>
      </c>
    </row>
    <row r="4013" spans="1:7" x14ac:dyDescent="0.25">
      <c r="A4013">
        <v>63780</v>
      </c>
      <c r="B4013" t="s">
        <v>10195</v>
      </c>
      <c r="C4013" t="s">
        <v>2665</v>
      </c>
      <c r="D4013" t="s">
        <v>7152</v>
      </c>
      <c r="E4013" t="s">
        <v>7327</v>
      </c>
      <c r="F4013" s="1">
        <v>45306</v>
      </c>
    </row>
    <row r="4014" spans="1:7" x14ac:dyDescent="0.25">
      <c r="A4014">
        <v>63831</v>
      </c>
      <c r="B4014" t="s">
        <v>10196</v>
      </c>
      <c r="C4014" t="s">
        <v>2665</v>
      </c>
      <c r="D4014" t="s">
        <v>7152</v>
      </c>
      <c r="E4014" t="s">
        <v>7212</v>
      </c>
      <c r="F4014" s="1">
        <v>45421</v>
      </c>
    </row>
    <row r="4015" spans="1:7" x14ac:dyDescent="0.25">
      <c r="A4015">
        <v>63831</v>
      </c>
      <c r="B4015" t="s">
        <v>10196</v>
      </c>
      <c r="C4015" t="s">
        <v>2665</v>
      </c>
      <c r="D4015" t="s">
        <v>7152</v>
      </c>
      <c r="E4015" t="s">
        <v>7155</v>
      </c>
      <c r="F4015" s="1">
        <v>45421</v>
      </c>
    </row>
    <row r="4016" spans="1:7" x14ac:dyDescent="0.25">
      <c r="A4016">
        <v>63833</v>
      </c>
      <c r="B4016" t="s">
        <v>10197</v>
      </c>
      <c r="C4016" t="s">
        <v>2665</v>
      </c>
      <c r="D4016" t="s">
        <v>7152</v>
      </c>
      <c r="E4016" t="s">
        <v>7396</v>
      </c>
      <c r="F4016" s="1">
        <v>45404</v>
      </c>
    </row>
    <row r="4017" spans="1:7" x14ac:dyDescent="0.25">
      <c r="A4017">
        <v>63833</v>
      </c>
      <c r="B4017" t="s">
        <v>10197</v>
      </c>
      <c r="C4017" t="s">
        <v>2665</v>
      </c>
      <c r="D4017" t="s">
        <v>7152</v>
      </c>
      <c r="E4017" t="s">
        <v>7161</v>
      </c>
      <c r="F4017" s="1">
        <v>45404</v>
      </c>
    </row>
    <row r="4018" spans="1:7" x14ac:dyDescent="0.25">
      <c r="A4018">
        <v>63857</v>
      </c>
      <c r="B4018" t="s">
        <v>10198</v>
      </c>
      <c r="C4018" t="s">
        <v>2665</v>
      </c>
      <c r="D4018" t="s">
        <v>7044</v>
      </c>
      <c r="E4018" t="s">
        <v>7052</v>
      </c>
      <c r="F4018" s="1">
        <v>45358</v>
      </c>
    </row>
    <row r="4019" spans="1:7" x14ac:dyDescent="0.25">
      <c r="A4019">
        <v>63872</v>
      </c>
      <c r="B4019" t="s">
        <v>10199</v>
      </c>
      <c r="C4019" t="s">
        <v>2665</v>
      </c>
      <c r="D4019" t="s">
        <v>7044</v>
      </c>
      <c r="E4019" t="s">
        <v>7052</v>
      </c>
      <c r="F4019" s="1">
        <v>45379</v>
      </c>
    </row>
    <row r="4020" spans="1:7" x14ac:dyDescent="0.25">
      <c r="A4020">
        <v>63928</v>
      </c>
      <c r="B4020" t="s">
        <v>10200</v>
      </c>
      <c r="C4020" t="s">
        <v>2665</v>
      </c>
      <c r="D4020" t="s">
        <v>7057</v>
      </c>
      <c r="E4020" t="s">
        <v>7327</v>
      </c>
      <c r="F4020" s="1">
        <v>45404</v>
      </c>
    </row>
    <row r="4021" spans="1:7" x14ac:dyDescent="0.25">
      <c r="A4021">
        <v>63928</v>
      </c>
      <c r="B4021" t="s">
        <v>10201</v>
      </c>
      <c r="C4021" t="s">
        <v>2665</v>
      </c>
      <c r="D4021" t="s">
        <v>7044</v>
      </c>
      <c r="E4021" t="s">
        <v>7327</v>
      </c>
      <c r="F4021" s="1">
        <v>45404</v>
      </c>
    </row>
    <row r="4022" spans="1:7" x14ac:dyDescent="0.25">
      <c r="A4022">
        <v>63929</v>
      </c>
      <c r="B4022" t="s">
        <v>10202</v>
      </c>
      <c r="C4022" t="s">
        <v>7054</v>
      </c>
      <c r="D4022" t="s">
        <v>7044</v>
      </c>
      <c r="E4022" t="s">
        <v>7045</v>
      </c>
      <c r="F4022" s="1">
        <v>45377</v>
      </c>
      <c r="G4022" s="1">
        <v>45751</v>
      </c>
    </row>
    <row r="4023" spans="1:7" x14ac:dyDescent="0.25">
      <c r="A4023">
        <v>63936</v>
      </c>
      <c r="B4023" t="s">
        <v>10203</v>
      </c>
      <c r="C4023" t="s">
        <v>2665</v>
      </c>
      <c r="D4023" t="s">
        <v>7057</v>
      </c>
      <c r="E4023" t="s">
        <v>7081</v>
      </c>
      <c r="F4023" s="1">
        <v>45609</v>
      </c>
    </row>
    <row r="4024" spans="1:7" x14ac:dyDescent="0.25">
      <c r="A4024">
        <v>63936</v>
      </c>
      <c r="B4024" t="s">
        <v>10204</v>
      </c>
      <c r="C4024" t="s">
        <v>2665</v>
      </c>
      <c r="D4024" t="s">
        <v>7044</v>
      </c>
      <c r="E4024" t="s">
        <v>7045</v>
      </c>
      <c r="F4024" s="1">
        <v>45385</v>
      </c>
    </row>
    <row r="4025" spans="1:7" x14ac:dyDescent="0.25">
      <c r="A4025">
        <v>63936</v>
      </c>
      <c r="B4025" t="s">
        <v>10204</v>
      </c>
      <c r="C4025" t="s">
        <v>2665</v>
      </c>
      <c r="D4025" t="s">
        <v>7044</v>
      </c>
      <c r="E4025" t="s">
        <v>7081</v>
      </c>
      <c r="F4025" s="1">
        <v>45609</v>
      </c>
    </row>
    <row r="4026" spans="1:7" x14ac:dyDescent="0.25">
      <c r="A4026">
        <v>63956</v>
      </c>
      <c r="B4026" t="s">
        <v>10205</v>
      </c>
      <c r="C4026" t="s">
        <v>2665</v>
      </c>
      <c r="D4026" t="s">
        <v>7057</v>
      </c>
      <c r="E4026" t="s">
        <v>7327</v>
      </c>
      <c r="F4026" s="1">
        <v>45412</v>
      </c>
    </row>
    <row r="4027" spans="1:7" x14ac:dyDescent="0.25">
      <c r="A4027">
        <v>63956</v>
      </c>
      <c r="B4027" t="s">
        <v>10206</v>
      </c>
      <c r="C4027" t="s">
        <v>2665</v>
      </c>
      <c r="D4027" t="s">
        <v>7044</v>
      </c>
      <c r="E4027" t="s">
        <v>7327</v>
      </c>
      <c r="F4027" s="1">
        <v>45412</v>
      </c>
    </row>
    <row r="4028" spans="1:7" x14ac:dyDescent="0.25">
      <c r="A4028">
        <v>63994</v>
      </c>
      <c r="B4028" t="s">
        <v>10207</v>
      </c>
      <c r="C4028" t="s">
        <v>2665</v>
      </c>
      <c r="D4028" t="s">
        <v>7044</v>
      </c>
      <c r="E4028" t="s">
        <v>7045</v>
      </c>
      <c r="F4028" s="1">
        <v>45399</v>
      </c>
    </row>
    <row r="4029" spans="1:7" x14ac:dyDescent="0.25">
      <c r="A4029">
        <v>64025</v>
      </c>
      <c r="B4029" t="s">
        <v>10208</v>
      </c>
      <c r="C4029" t="s">
        <v>2665</v>
      </c>
      <c r="D4029" t="s">
        <v>7057</v>
      </c>
      <c r="E4029" t="s">
        <v>7327</v>
      </c>
      <c r="F4029" s="1">
        <v>45405</v>
      </c>
    </row>
    <row r="4030" spans="1:7" x14ac:dyDescent="0.25">
      <c r="A4030">
        <v>64025</v>
      </c>
      <c r="B4030" t="s">
        <v>10209</v>
      </c>
      <c r="C4030" t="s">
        <v>2665</v>
      </c>
      <c r="D4030" t="s">
        <v>7044</v>
      </c>
      <c r="E4030" t="s">
        <v>7327</v>
      </c>
      <c r="F4030" s="1">
        <v>45405</v>
      </c>
    </row>
    <row r="4031" spans="1:7" x14ac:dyDescent="0.25">
      <c r="A4031">
        <v>64026</v>
      </c>
      <c r="B4031" t="s">
        <v>10210</v>
      </c>
      <c r="C4031" t="s">
        <v>2665</v>
      </c>
      <c r="D4031" t="s">
        <v>7044</v>
      </c>
      <c r="E4031" t="s">
        <v>7052</v>
      </c>
      <c r="F4031" s="1">
        <v>45379</v>
      </c>
    </row>
    <row r="4032" spans="1:7" x14ac:dyDescent="0.25">
      <c r="A4032">
        <v>64053</v>
      </c>
      <c r="B4032" t="s">
        <v>10211</v>
      </c>
      <c r="C4032" t="s">
        <v>2665</v>
      </c>
      <c r="D4032" t="s">
        <v>7057</v>
      </c>
      <c r="E4032" t="s">
        <v>7048</v>
      </c>
      <c r="F4032" s="1">
        <v>45379</v>
      </c>
    </row>
    <row r="4033" spans="1:7" x14ac:dyDescent="0.25">
      <c r="A4033">
        <v>64053</v>
      </c>
      <c r="B4033" t="s">
        <v>10212</v>
      </c>
      <c r="C4033" t="s">
        <v>2665</v>
      </c>
      <c r="D4033" t="s">
        <v>7044</v>
      </c>
      <c r="E4033" t="s">
        <v>7048</v>
      </c>
      <c r="F4033" s="1">
        <v>45379</v>
      </c>
    </row>
    <row r="4034" spans="1:7" x14ac:dyDescent="0.25">
      <c r="A4034">
        <v>64066</v>
      </c>
      <c r="B4034" t="s">
        <v>10213</v>
      </c>
      <c r="C4034" t="s">
        <v>2665</v>
      </c>
      <c r="D4034" t="s">
        <v>7057</v>
      </c>
      <c r="E4034" t="s">
        <v>7064</v>
      </c>
      <c r="F4034" s="1">
        <v>45443</v>
      </c>
    </row>
    <row r="4035" spans="1:7" x14ac:dyDescent="0.25">
      <c r="A4035">
        <v>64066</v>
      </c>
      <c r="B4035" t="s">
        <v>10214</v>
      </c>
      <c r="C4035" t="s">
        <v>2665</v>
      </c>
      <c r="D4035" t="s">
        <v>7044</v>
      </c>
      <c r="E4035" t="s">
        <v>7064</v>
      </c>
      <c r="F4035" s="1">
        <v>45443</v>
      </c>
    </row>
    <row r="4036" spans="1:7" x14ac:dyDescent="0.25">
      <c r="A4036">
        <v>64067</v>
      </c>
      <c r="B4036" t="s">
        <v>10215</v>
      </c>
      <c r="C4036" t="s">
        <v>7054</v>
      </c>
      <c r="D4036" t="s">
        <v>7152</v>
      </c>
      <c r="E4036" t="s">
        <v>7228</v>
      </c>
      <c r="F4036" s="1">
        <v>45506</v>
      </c>
      <c r="G4036" s="1">
        <v>45876</v>
      </c>
    </row>
    <row r="4037" spans="1:7" x14ac:dyDescent="0.25">
      <c r="A4037">
        <v>64074</v>
      </c>
      <c r="B4037" t="s">
        <v>10216</v>
      </c>
      <c r="C4037" t="s">
        <v>2665</v>
      </c>
      <c r="D4037" t="s">
        <v>7057</v>
      </c>
      <c r="E4037" t="s">
        <v>7064</v>
      </c>
      <c r="F4037" s="1">
        <v>45372</v>
      </c>
    </row>
    <row r="4038" spans="1:7" x14ac:dyDescent="0.25">
      <c r="A4038">
        <v>64074</v>
      </c>
      <c r="B4038" t="s">
        <v>10217</v>
      </c>
      <c r="C4038" t="s">
        <v>2665</v>
      </c>
      <c r="D4038" t="s">
        <v>7044</v>
      </c>
      <c r="E4038" t="s">
        <v>7064</v>
      </c>
      <c r="F4038" s="1">
        <v>45372</v>
      </c>
    </row>
    <row r="4039" spans="1:7" x14ac:dyDescent="0.25">
      <c r="A4039">
        <v>64118</v>
      </c>
      <c r="B4039" t="s">
        <v>10218</v>
      </c>
      <c r="C4039" t="s">
        <v>2665</v>
      </c>
      <c r="D4039" t="s">
        <v>7044</v>
      </c>
      <c r="E4039" t="s">
        <v>7081</v>
      </c>
      <c r="F4039" s="1">
        <v>45377</v>
      </c>
    </row>
    <row r="4040" spans="1:7" x14ac:dyDescent="0.25">
      <c r="A4040">
        <v>64143</v>
      </c>
      <c r="B4040" t="s">
        <v>10219</v>
      </c>
      <c r="C4040" t="s">
        <v>2665</v>
      </c>
      <c r="D4040" t="s">
        <v>7057</v>
      </c>
      <c r="E4040" t="s">
        <v>7052</v>
      </c>
      <c r="F4040" s="1">
        <v>45476</v>
      </c>
    </row>
    <row r="4041" spans="1:7" x14ac:dyDescent="0.25">
      <c r="A4041">
        <v>64143</v>
      </c>
      <c r="B4041" t="s">
        <v>10220</v>
      </c>
      <c r="C4041" t="s">
        <v>2665</v>
      </c>
      <c r="D4041" t="s">
        <v>7044</v>
      </c>
      <c r="E4041" t="s">
        <v>7052</v>
      </c>
      <c r="F4041" s="1">
        <v>45407</v>
      </c>
    </row>
    <row r="4042" spans="1:7" x14ac:dyDescent="0.25">
      <c r="A4042">
        <v>64144</v>
      </c>
      <c r="B4042" t="s">
        <v>10221</v>
      </c>
      <c r="C4042" t="s">
        <v>2665</v>
      </c>
      <c r="D4042" t="s">
        <v>7044</v>
      </c>
      <c r="E4042" t="s">
        <v>7045</v>
      </c>
      <c r="F4042" s="1">
        <v>45421</v>
      </c>
    </row>
    <row r="4043" spans="1:7" x14ac:dyDescent="0.25">
      <c r="A4043">
        <v>64161</v>
      </c>
      <c r="B4043" t="s">
        <v>10222</v>
      </c>
      <c r="C4043" t="s">
        <v>7124</v>
      </c>
      <c r="D4043" t="s">
        <v>7044</v>
      </c>
      <c r="E4043" t="s">
        <v>7045</v>
      </c>
      <c r="F4043" s="1">
        <v>45414</v>
      </c>
      <c r="G4043" s="1">
        <v>45489</v>
      </c>
    </row>
    <row r="4044" spans="1:7" x14ac:dyDescent="0.25">
      <c r="A4044">
        <v>64161</v>
      </c>
      <c r="B4044" t="s">
        <v>10222</v>
      </c>
      <c r="C4044" t="s">
        <v>7124</v>
      </c>
      <c r="D4044" t="s">
        <v>7044</v>
      </c>
      <c r="E4044" t="s">
        <v>7081</v>
      </c>
      <c r="F4044" s="1">
        <v>45414</v>
      </c>
      <c r="G4044" s="1">
        <v>45489</v>
      </c>
    </row>
    <row r="4045" spans="1:7" x14ac:dyDescent="0.25">
      <c r="A4045">
        <v>64161</v>
      </c>
      <c r="B4045" t="s">
        <v>10223</v>
      </c>
      <c r="C4045" t="s">
        <v>7054</v>
      </c>
      <c r="D4045" t="s">
        <v>7044</v>
      </c>
      <c r="E4045" t="s">
        <v>7045</v>
      </c>
      <c r="F4045" s="1">
        <v>45414</v>
      </c>
      <c r="G4045" s="1">
        <v>46042</v>
      </c>
    </row>
    <row r="4046" spans="1:7" x14ac:dyDescent="0.25">
      <c r="A4046">
        <v>64161</v>
      </c>
      <c r="B4046" t="s">
        <v>10223</v>
      </c>
      <c r="C4046" t="s">
        <v>7054</v>
      </c>
      <c r="D4046" t="s">
        <v>7044</v>
      </c>
      <c r="E4046" t="s">
        <v>7050</v>
      </c>
      <c r="F4046" s="1">
        <v>45497</v>
      </c>
      <c r="G4046" s="1">
        <v>46042</v>
      </c>
    </row>
    <row r="4047" spans="1:7" x14ac:dyDescent="0.25">
      <c r="A4047">
        <v>64224</v>
      </c>
      <c r="B4047" t="s">
        <v>10224</v>
      </c>
      <c r="C4047" t="s">
        <v>2665</v>
      </c>
      <c r="D4047" t="s">
        <v>7044</v>
      </c>
      <c r="E4047" t="s">
        <v>7052</v>
      </c>
      <c r="F4047" s="1">
        <v>45414</v>
      </c>
    </row>
    <row r="4048" spans="1:7" x14ac:dyDescent="0.25">
      <c r="A4048">
        <v>64272</v>
      </c>
      <c r="B4048" t="s">
        <v>10225</v>
      </c>
      <c r="C4048" t="s">
        <v>2665</v>
      </c>
      <c r="D4048" t="s">
        <v>7057</v>
      </c>
      <c r="E4048" t="s">
        <v>7048</v>
      </c>
      <c r="F4048" s="1">
        <v>45504</v>
      </c>
    </row>
    <row r="4049" spans="1:7" x14ac:dyDescent="0.25">
      <c r="A4049">
        <v>64272</v>
      </c>
      <c r="B4049" t="s">
        <v>10226</v>
      </c>
      <c r="C4049" t="s">
        <v>2665</v>
      </c>
      <c r="D4049" t="s">
        <v>7044</v>
      </c>
      <c r="E4049" t="s">
        <v>7048</v>
      </c>
      <c r="F4049" s="1">
        <v>45504</v>
      </c>
    </row>
    <row r="4050" spans="1:7" x14ac:dyDescent="0.25">
      <c r="A4050">
        <v>64282</v>
      </c>
      <c r="B4050" t="s">
        <v>10227</v>
      </c>
      <c r="C4050" t="s">
        <v>2665</v>
      </c>
      <c r="D4050" t="s">
        <v>7152</v>
      </c>
      <c r="E4050" t="s">
        <v>7327</v>
      </c>
      <c r="F4050" s="1">
        <v>45443</v>
      </c>
    </row>
    <row r="4051" spans="1:7" x14ac:dyDescent="0.25">
      <c r="A4051">
        <v>64319</v>
      </c>
      <c r="B4051" t="s">
        <v>10228</v>
      </c>
      <c r="C4051" t="s">
        <v>2665</v>
      </c>
      <c r="D4051" t="s">
        <v>7152</v>
      </c>
      <c r="E4051" t="s">
        <v>7327</v>
      </c>
      <c r="F4051" s="1">
        <v>45450</v>
      </c>
    </row>
    <row r="4052" spans="1:7" x14ac:dyDescent="0.25">
      <c r="A4052">
        <v>64366</v>
      </c>
      <c r="B4052" t="s">
        <v>10229</v>
      </c>
      <c r="C4052" t="s">
        <v>2665</v>
      </c>
      <c r="D4052" t="s">
        <v>7057</v>
      </c>
      <c r="E4052" t="s">
        <v>7327</v>
      </c>
      <c r="F4052" s="1">
        <v>45490</v>
      </c>
    </row>
    <row r="4053" spans="1:7" x14ac:dyDescent="0.25">
      <c r="A4053">
        <v>64366</v>
      </c>
      <c r="B4053" t="s">
        <v>10230</v>
      </c>
      <c r="C4053" t="s">
        <v>2665</v>
      </c>
      <c r="D4053" t="s">
        <v>7044</v>
      </c>
      <c r="E4053" t="s">
        <v>7327</v>
      </c>
      <c r="F4053" s="1">
        <v>45490</v>
      </c>
    </row>
    <row r="4054" spans="1:7" x14ac:dyDescent="0.25">
      <c r="A4054">
        <v>64437</v>
      </c>
      <c r="B4054" t="s">
        <v>10231</v>
      </c>
      <c r="C4054" t="s">
        <v>2665</v>
      </c>
      <c r="D4054" t="s">
        <v>7044</v>
      </c>
      <c r="E4054" t="s">
        <v>7523</v>
      </c>
      <c r="F4054" s="1">
        <v>46007</v>
      </c>
    </row>
    <row r="4055" spans="1:7" x14ac:dyDescent="0.25">
      <c r="A4055">
        <v>64448</v>
      </c>
      <c r="B4055" t="s">
        <v>10232</v>
      </c>
      <c r="C4055" t="s">
        <v>2665</v>
      </c>
      <c r="D4055" t="s">
        <v>7044</v>
      </c>
      <c r="E4055" t="s">
        <v>7045</v>
      </c>
      <c r="F4055" s="1">
        <v>45575</v>
      </c>
    </row>
    <row r="4056" spans="1:7" x14ac:dyDescent="0.25">
      <c r="A4056">
        <v>64460</v>
      </c>
      <c r="B4056" t="s">
        <v>10233</v>
      </c>
      <c r="C4056" t="s">
        <v>7214</v>
      </c>
      <c r="D4056" t="s">
        <v>7152</v>
      </c>
      <c r="E4056" t="s">
        <v>7212</v>
      </c>
      <c r="F4056" s="1">
        <v>45432</v>
      </c>
      <c r="G4056" s="1">
        <v>45924</v>
      </c>
    </row>
    <row r="4057" spans="1:7" x14ac:dyDescent="0.25">
      <c r="A4057">
        <v>64460</v>
      </c>
      <c r="B4057" t="s">
        <v>10233</v>
      </c>
      <c r="C4057" t="s">
        <v>7214</v>
      </c>
      <c r="D4057" t="s">
        <v>7152</v>
      </c>
      <c r="E4057" t="s">
        <v>7155</v>
      </c>
      <c r="F4057" s="1">
        <v>45432</v>
      </c>
      <c r="G4057" s="1">
        <v>45924</v>
      </c>
    </row>
    <row r="4058" spans="1:7" x14ac:dyDescent="0.25">
      <c r="A4058">
        <v>64471</v>
      </c>
      <c r="B4058" t="s">
        <v>10234</v>
      </c>
      <c r="C4058" t="s">
        <v>2665</v>
      </c>
      <c r="D4058" t="s">
        <v>7152</v>
      </c>
      <c r="E4058" t="s">
        <v>7161</v>
      </c>
      <c r="F4058" s="1">
        <v>45442</v>
      </c>
    </row>
    <row r="4059" spans="1:7" x14ac:dyDescent="0.25">
      <c r="A4059">
        <v>64487</v>
      </c>
      <c r="B4059" t="s">
        <v>10235</v>
      </c>
      <c r="C4059" t="s">
        <v>2665</v>
      </c>
      <c r="D4059" t="s">
        <v>7152</v>
      </c>
      <c r="E4059" t="s">
        <v>7327</v>
      </c>
      <c r="F4059" s="1">
        <v>45457</v>
      </c>
    </row>
    <row r="4060" spans="1:7" x14ac:dyDescent="0.25">
      <c r="A4060">
        <v>64488</v>
      </c>
      <c r="B4060" t="s">
        <v>10236</v>
      </c>
      <c r="C4060" t="s">
        <v>7054</v>
      </c>
      <c r="D4060" t="s">
        <v>7152</v>
      </c>
      <c r="E4060" t="s">
        <v>7327</v>
      </c>
      <c r="F4060" s="1">
        <v>45470</v>
      </c>
      <c r="G4060" s="1">
        <v>45856</v>
      </c>
    </row>
    <row r="4061" spans="1:7" x14ac:dyDescent="0.25">
      <c r="A4061">
        <v>64524</v>
      </c>
      <c r="B4061" t="s">
        <v>10237</v>
      </c>
      <c r="C4061" t="s">
        <v>7054</v>
      </c>
      <c r="D4061" t="s">
        <v>7044</v>
      </c>
      <c r="E4061" t="s">
        <v>7081</v>
      </c>
      <c r="F4061" s="1">
        <v>45473</v>
      </c>
      <c r="G4061" s="1">
        <v>45840</v>
      </c>
    </row>
    <row r="4062" spans="1:7" x14ac:dyDescent="0.25">
      <c r="A4062">
        <v>64568</v>
      </c>
      <c r="B4062" t="s">
        <v>10238</v>
      </c>
      <c r="C4062" t="s">
        <v>2665</v>
      </c>
      <c r="D4062" t="s">
        <v>7044</v>
      </c>
      <c r="E4062" t="s">
        <v>7159</v>
      </c>
      <c r="F4062" s="1">
        <v>45541</v>
      </c>
    </row>
    <row r="4063" spans="1:7" x14ac:dyDescent="0.25">
      <c r="A4063">
        <v>64568</v>
      </c>
      <c r="B4063" t="s">
        <v>10239</v>
      </c>
      <c r="C4063" t="s">
        <v>2665</v>
      </c>
      <c r="D4063" t="s">
        <v>7152</v>
      </c>
      <c r="E4063" t="s">
        <v>7159</v>
      </c>
      <c r="F4063" s="1">
        <v>45541</v>
      </c>
    </row>
    <row r="4064" spans="1:7" x14ac:dyDescent="0.25">
      <c r="A4064">
        <v>64569</v>
      </c>
      <c r="B4064" t="s">
        <v>10240</v>
      </c>
      <c r="C4064" t="s">
        <v>2665</v>
      </c>
      <c r="D4064" t="s">
        <v>7152</v>
      </c>
      <c r="E4064" t="s">
        <v>7161</v>
      </c>
      <c r="F4064" s="1">
        <v>45541</v>
      </c>
    </row>
    <row r="4065" spans="1:7" x14ac:dyDescent="0.25">
      <c r="A4065">
        <v>64570</v>
      </c>
      <c r="B4065" t="s">
        <v>10241</v>
      </c>
      <c r="C4065" t="s">
        <v>2665</v>
      </c>
      <c r="D4065" t="s">
        <v>7152</v>
      </c>
      <c r="E4065" t="s">
        <v>7161</v>
      </c>
      <c r="F4065" s="1">
        <v>45541</v>
      </c>
    </row>
    <row r="4066" spans="1:7" x14ac:dyDescent="0.25">
      <c r="A4066">
        <v>64571</v>
      </c>
      <c r="B4066" t="s">
        <v>10242</v>
      </c>
      <c r="C4066" t="s">
        <v>2665</v>
      </c>
      <c r="D4066" t="s">
        <v>7044</v>
      </c>
      <c r="E4066" t="s">
        <v>7159</v>
      </c>
      <c r="F4066" s="1">
        <v>45541</v>
      </c>
    </row>
    <row r="4067" spans="1:7" x14ac:dyDescent="0.25">
      <c r="A4067">
        <v>64572</v>
      </c>
      <c r="B4067" t="s">
        <v>10243</v>
      </c>
      <c r="C4067" t="s">
        <v>2665</v>
      </c>
      <c r="D4067" t="s">
        <v>7152</v>
      </c>
      <c r="E4067" t="s">
        <v>7161</v>
      </c>
      <c r="F4067" s="1">
        <v>45541</v>
      </c>
    </row>
    <row r="4068" spans="1:7" x14ac:dyDescent="0.25">
      <c r="A4068">
        <v>64574</v>
      </c>
      <c r="B4068" t="s">
        <v>10244</v>
      </c>
      <c r="C4068" t="s">
        <v>2665</v>
      </c>
      <c r="D4068" t="s">
        <v>7152</v>
      </c>
      <c r="E4068" t="s">
        <v>7161</v>
      </c>
      <c r="F4068" s="1">
        <v>45541</v>
      </c>
    </row>
    <row r="4069" spans="1:7" x14ac:dyDescent="0.25">
      <c r="A4069">
        <v>64575</v>
      </c>
      <c r="B4069" t="s">
        <v>10245</v>
      </c>
      <c r="C4069" t="s">
        <v>2665</v>
      </c>
      <c r="D4069" t="s">
        <v>7044</v>
      </c>
      <c r="E4069" t="s">
        <v>7159</v>
      </c>
      <c r="F4069" s="1">
        <v>45541</v>
      </c>
    </row>
    <row r="4070" spans="1:7" x14ac:dyDescent="0.25">
      <c r="A4070">
        <v>64576</v>
      </c>
      <c r="B4070" t="s">
        <v>10246</v>
      </c>
      <c r="C4070" t="s">
        <v>2665</v>
      </c>
      <c r="D4070" t="s">
        <v>7152</v>
      </c>
      <c r="E4070" t="s">
        <v>7161</v>
      </c>
      <c r="F4070" s="1">
        <v>45541</v>
      </c>
    </row>
    <row r="4071" spans="1:7" x14ac:dyDescent="0.25">
      <c r="A4071">
        <v>64577</v>
      </c>
      <c r="B4071" t="s">
        <v>10247</v>
      </c>
      <c r="C4071" t="s">
        <v>2665</v>
      </c>
      <c r="D4071" t="s">
        <v>7152</v>
      </c>
      <c r="E4071" t="s">
        <v>7161</v>
      </c>
      <c r="F4071" s="1">
        <v>45541</v>
      </c>
    </row>
    <row r="4072" spans="1:7" x14ac:dyDescent="0.25">
      <c r="A4072">
        <v>64577</v>
      </c>
      <c r="B4072" t="s">
        <v>10247</v>
      </c>
      <c r="C4072" t="s">
        <v>2665</v>
      </c>
      <c r="D4072" t="s">
        <v>7152</v>
      </c>
      <c r="E4072" t="s">
        <v>7396</v>
      </c>
      <c r="F4072" s="1">
        <v>45541</v>
      </c>
    </row>
    <row r="4073" spans="1:7" x14ac:dyDescent="0.25">
      <c r="A4073">
        <v>64666</v>
      </c>
      <c r="B4073" t="s">
        <v>10248</v>
      </c>
      <c r="C4073" t="s">
        <v>2665</v>
      </c>
      <c r="D4073" t="s">
        <v>7152</v>
      </c>
      <c r="E4073" t="s">
        <v>7153</v>
      </c>
      <c r="F4073" s="1">
        <v>45614</v>
      </c>
    </row>
    <row r="4074" spans="1:7" x14ac:dyDescent="0.25">
      <c r="A4074">
        <v>64666</v>
      </c>
      <c r="B4074" t="s">
        <v>10248</v>
      </c>
      <c r="C4074" t="s">
        <v>2665</v>
      </c>
      <c r="D4074" t="s">
        <v>7152</v>
      </c>
      <c r="E4074" t="s">
        <v>7154</v>
      </c>
      <c r="F4074" s="1">
        <v>45614</v>
      </c>
    </row>
    <row r="4075" spans="1:7" x14ac:dyDescent="0.25">
      <c r="A4075">
        <v>64666</v>
      </c>
      <c r="B4075" t="s">
        <v>10248</v>
      </c>
      <c r="C4075" t="s">
        <v>2665</v>
      </c>
      <c r="D4075" t="s">
        <v>7152</v>
      </c>
      <c r="E4075" t="s">
        <v>7048</v>
      </c>
      <c r="F4075" s="1">
        <v>45614</v>
      </c>
    </row>
    <row r="4076" spans="1:7" x14ac:dyDescent="0.25">
      <c r="A4076">
        <v>64666</v>
      </c>
      <c r="B4076" t="s">
        <v>10248</v>
      </c>
      <c r="C4076" t="s">
        <v>2665</v>
      </c>
      <c r="D4076" t="s">
        <v>7152</v>
      </c>
      <c r="E4076" t="s">
        <v>7103</v>
      </c>
      <c r="F4076" s="1">
        <v>45614</v>
      </c>
    </row>
    <row r="4077" spans="1:7" x14ac:dyDescent="0.25">
      <c r="A4077">
        <v>64667</v>
      </c>
      <c r="B4077" t="s">
        <v>10249</v>
      </c>
      <c r="C4077" t="s">
        <v>2665</v>
      </c>
      <c r="D4077" t="s">
        <v>7057</v>
      </c>
      <c r="E4077" t="s">
        <v>7327</v>
      </c>
      <c r="F4077" s="1">
        <v>45482</v>
      </c>
    </row>
    <row r="4078" spans="1:7" x14ac:dyDescent="0.25">
      <c r="A4078">
        <v>64667</v>
      </c>
      <c r="B4078" t="s">
        <v>10250</v>
      </c>
      <c r="C4078" t="s">
        <v>2665</v>
      </c>
      <c r="D4078" t="s">
        <v>7044</v>
      </c>
      <c r="E4078" t="s">
        <v>7327</v>
      </c>
      <c r="F4078" s="1">
        <v>45482</v>
      </c>
    </row>
    <row r="4079" spans="1:7" x14ac:dyDescent="0.25">
      <c r="A4079">
        <v>64686</v>
      </c>
      <c r="B4079" t="s">
        <v>10251</v>
      </c>
      <c r="C4079" t="s">
        <v>2665</v>
      </c>
      <c r="D4079" t="s">
        <v>7152</v>
      </c>
      <c r="E4079" t="s">
        <v>7212</v>
      </c>
      <c r="F4079" s="1">
        <v>45496</v>
      </c>
    </row>
    <row r="4080" spans="1:7" x14ac:dyDescent="0.25">
      <c r="A4080">
        <v>64686</v>
      </c>
      <c r="B4080" t="s">
        <v>10251</v>
      </c>
      <c r="C4080" t="s">
        <v>2665</v>
      </c>
      <c r="D4080" t="s">
        <v>7152</v>
      </c>
      <c r="E4080" t="s">
        <v>7155</v>
      </c>
      <c r="F4080" s="1">
        <v>45496</v>
      </c>
    </row>
    <row r="4081" spans="1:7" x14ac:dyDescent="0.25">
      <c r="A4081">
        <v>64718</v>
      </c>
      <c r="B4081" t="s">
        <v>10252</v>
      </c>
      <c r="C4081" t="s">
        <v>7510</v>
      </c>
      <c r="D4081" t="s">
        <v>7152</v>
      </c>
      <c r="E4081" t="s">
        <v>7212</v>
      </c>
      <c r="F4081" s="1">
        <v>45538</v>
      </c>
      <c r="G4081" s="1">
        <v>46014</v>
      </c>
    </row>
    <row r="4082" spans="1:7" x14ac:dyDescent="0.25">
      <c r="A4082">
        <v>64718</v>
      </c>
      <c r="B4082" t="s">
        <v>10252</v>
      </c>
      <c r="C4082" t="s">
        <v>7510</v>
      </c>
      <c r="D4082" t="s">
        <v>7152</v>
      </c>
      <c r="E4082" t="s">
        <v>7155</v>
      </c>
      <c r="F4082" s="1">
        <v>45538</v>
      </c>
      <c r="G4082" s="1">
        <v>46014</v>
      </c>
    </row>
    <row r="4083" spans="1:7" x14ac:dyDescent="0.25">
      <c r="A4083">
        <v>64741</v>
      </c>
      <c r="B4083" t="s">
        <v>10253</v>
      </c>
      <c r="C4083" t="s">
        <v>2665</v>
      </c>
      <c r="D4083" t="s">
        <v>7044</v>
      </c>
      <c r="E4083" t="s">
        <v>7159</v>
      </c>
      <c r="F4083" s="1">
        <v>45495</v>
      </c>
    </row>
    <row r="4084" spans="1:7" x14ac:dyDescent="0.25">
      <c r="A4084">
        <v>64741</v>
      </c>
      <c r="B4084" t="s">
        <v>10254</v>
      </c>
      <c r="C4084" t="s">
        <v>2665</v>
      </c>
      <c r="D4084" t="s">
        <v>7152</v>
      </c>
      <c r="E4084" t="s">
        <v>7523</v>
      </c>
      <c r="F4084" s="1">
        <v>45495</v>
      </c>
    </row>
    <row r="4085" spans="1:7" x14ac:dyDescent="0.25">
      <c r="A4085">
        <v>64788</v>
      </c>
      <c r="B4085" t="s">
        <v>10255</v>
      </c>
      <c r="C4085" t="s">
        <v>2665</v>
      </c>
      <c r="D4085" t="s">
        <v>7044</v>
      </c>
      <c r="E4085" t="s">
        <v>7045</v>
      </c>
      <c r="F4085" s="1">
        <v>45475</v>
      </c>
    </row>
    <row r="4086" spans="1:7" x14ac:dyDescent="0.25">
      <c r="A4086">
        <v>64848</v>
      </c>
      <c r="B4086" t="s">
        <v>10256</v>
      </c>
      <c r="C4086" t="s">
        <v>2665</v>
      </c>
      <c r="D4086" t="s">
        <v>7044</v>
      </c>
      <c r="E4086" t="s">
        <v>7081</v>
      </c>
      <c r="F4086" s="1">
        <v>45457</v>
      </c>
    </row>
    <row r="4087" spans="1:7" x14ac:dyDescent="0.25">
      <c r="A4087">
        <v>64849</v>
      </c>
      <c r="B4087" t="s">
        <v>10257</v>
      </c>
      <c r="C4087" t="s">
        <v>2665</v>
      </c>
      <c r="D4087" t="s">
        <v>7057</v>
      </c>
      <c r="E4087" t="s">
        <v>7048</v>
      </c>
      <c r="F4087" s="1">
        <v>45547</v>
      </c>
    </row>
    <row r="4088" spans="1:7" x14ac:dyDescent="0.25">
      <c r="A4088">
        <v>64849</v>
      </c>
      <c r="B4088" t="s">
        <v>10258</v>
      </c>
      <c r="C4088" t="s">
        <v>2665</v>
      </c>
      <c r="D4088" t="s">
        <v>7044</v>
      </c>
      <c r="E4088" t="s">
        <v>7048</v>
      </c>
      <c r="F4088" s="1">
        <v>45547</v>
      </c>
    </row>
    <row r="4089" spans="1:7" x14ac:dyDescent="0.25">
      <c r="A4089">
        <v>64857</v>
      </c>
      <c r="B4089" t="s">
        <v>10259</v>
      </c>
      <c r="C4089" t="s">
        <v>2665</v>
      </c>
      <c r="D4089" t="s">
        <v>7152</v>
      </c>
      <c r="E4089" t="s">
        <v>8646</v>
      </c>
      <c r="F4089" s="1">
        <v>45527</v>
      </c>
    </row>
    <row r="4090" spans="1:7" x14ac:dyDescent="0.25">
      <c r="A4090">
        <v>64857</v>
      </c>
      <c r="B4090" t="s">
        <v>10259</v>
      </c>
      <c r="C4090" t="s">
        <v>2665</v>
      </c>
      <c r="D4090" t="s">
        <v>7152</v>
      </c>
      <c r="E4090" t="s">
        <v>7161</v>
      </c>
      <c r="F4090" s="1">
        <v>45527</v>
      </c>
    </row>
    <row r="4091" spans="1:7" x14ac:dyDescent="0.25">
      <c r="A4091">
        <v>64864</v>
      </c>
      <c r="B4091" t="s">
        <v>10260</v>
      </c>
      <c r="C4091" t="s">
        <v>2665</v>
      </c>
      <c r="D4091" t="s">
        <v>7152</v>
      </c>
      <c r="E4091" t="s">
        <v>7161</v>
      </c>
      <c r="F4091" s="1">
        <v>45554</v>
      </c>
    </row>
    <row r="4092" spans="1:7" x14ac:dyDescent="0.25">
      <c r="A4092">
        <v>64864</v>
      </c>
      <c r="B4092" t="s">
        <v>10260</v>
      </c>
      <c r="C4092" t="s">
        <v>2665</v>
      </c>
      <c r="D4092" t="s">
        <v>7152</v>
      </c>
      <c r="E4092" t="s">
        <v>7396</v>
      </c>
      <c r="F4092" s="1">
        <v>45554</v>
      </c>
    </row>
    <row r="4093" spans="1:7" x14ac:dyDescent="0.25">
      <c r="A4093">
        <v>64866</v>
      </c>
      <c r="B4093" t="s">
        <v>10261</v>
      </c>
      <c r="C4093" t="s">
        <v>2665</v>
      </c>
      <c r="D4093" t="s">
        <v>7044</v>
      </c>
      <c r="E4093" t="s">
        <v>7327</v>
      </c>
      <c r="F4093" s="1">
        <v>45636</v>
      </c>
    </row>
    <row r="4094" spans="1:7" x14ac:dyDescent="0.25">
      <c r="A4094">
        <v>64866</v>
      </c>
      <c r="B4094" t="s">
        <v>10262</v>
      </c>
      <c r="C4094" t="s">
        <v>2665</v>
      </c>
      <c r="D4094" t="s">
        <v>7152</v>
      </c>
      <c r="E4094" t="s">
        <v>7327</v>
      </c>
      <c r="F4094" s="1">
        <v>45636</v>
      </c>
    </row>
    <row r="4095" spans="1:7" x14ac:dyDescent="0.25">
      <c r="A4095">
        <v>64885</v>
      </c>
      <c r="B4095" t="s">
        <v>10263</v>
      </c>
      <c r="C4095" t="s">
        <v>2665</v>
      </c>
      <c r="D4095" t="s">
        <v>7044</v>
      </c>
      <c r="E4095" t="s">
        <v>7052</v>
      </c>
      <c r="F4095" s="1">
        <v>45547</v>
      </c>
    </row>
    <row r="4096" spans="1:7" x14ac:dyDescent="0.25">
      <c r="A4096">
        <v>64907</v>
      </c>
      <c r="B4096" t="s">
        <v>10264</v>
      </c>
      <c r="C4096" t="s">
        <v>2665</v>
      </c>
      <c r="D4096" t="s">
        <v>7044</v>
      </c>
      <c r="E4096" t="s">
        <v>7045</v>
      </c>
      <c r="F4096" s="1">
        <v>45639</v>
      </c>
    </row>
    <row r="4097" spans="1:7" x14ac:dyDescent="0.25">
      <c r="A4097">
        <v>64908</v>
      </c>
      <c r="B4097" t="s">
        <v>10265</v>
      </c>
      <c r="C4097" t="s">
        <v>2665</v>
      </c>
      <c r="D4097" t="s">
        <v>7152</v>
      </c>
      <c r="E4097" t="s">
        <v>7103</v>
      </c>
      <c r="F4097" s="1">
        <v>45504</v>
      </c>
    </row>
    <row r="4098" spans="1:7" x14ac:dyDescent="0.25">
      <c r="A4098">
        <v>64908</v>
      </c>
      <c r="B4098" t="s">
        <v>10265</v>
      </c>
      <c r="C4098" t="s">
        <v>2665</v>
      </c>
      <c r="D4098" t="s">
        <v>7152</v>
      </c>
      <c r="E4098" t="s">
        <v>7153</v>
      </c>
      <c r="F4098" s="1">
        <v>45504</v>
      </c>
    </row>
    <row r="4099" spans="1:7" x14ac:dyDescent="0.25">
      <c r="A4099">
        <v>64908</v>
      </c>
      <c r="B4099" t="s">
        <v>10265</v>
      </c>
      <c r="C4099" t="s">
        <v>2665</v>
      </c>
      <c r="D4099" t="s">
        <v>7152</v>
      </c>
      <c r="E4099" t="s">
        <v>7154</v>
      </c>
      <c r="F4099" s="1">
        <v>45504</v>
      </c>
    </row>
    <row r="4100" spans="1:7" x14ac:dyDescent="0.25">
      <c r="A4100">
        <v>64928</v>
      </c>
      <c r="B4100" t="s">
        <v>10266</v>
      </c>
      <c r="C4100" t="s">
        <v>2665</v>
      </c>
      <c r="D4100" t="s">
        <v>7152</v>
      </c>
      <c r="E4100" t="s">
        <v>7212</v>
      </c>
      <c r="F4100" s="1">
        <v>45632</v>
      </c>
    </row>
    <row r="4101" spans="1:7" x14ac:dyDescent="0.25">
      <c r="A4101">
        <v>64928</v>
      </c>
      <c r="B4101" t="s">
        <v>10266</v>
      </c>
      <c r="C4101" t="s">
        <v>2665</v>
      </c>
      <c r="D4101" t="s">
        <v>7152</v>
      </c>
      <c r="E4101" t="s">
        <v>7155</v>
      </c>
      <c r="F4101" s="1">
        <v>45632</v>
      </c>
    </row>
    <row r="4102" spans="1:7" x14ac:dyDescent="0.25">
      <c r="A4102">
        <v>64959</v>
      </c>
      <c r="B4102" t="s">
        <v>10267</v>
      </c>
      <c r="C4102" t="s">
        <v>2665</v>
      </c>
      <c r="D4102" t="s">
        <v>7152</v>
      </c>
      <c r="E4102" t="s">
        <v>7048</v>
      </c>
      <c r="F4102" s="1">
        <v>45555</v>
      </c>
    </row>
    <row r="4103" spans="1:7" x14ac:dyDescent="0.25">
      <c r="A4103">
        <v>64959</v>
      </c>
      <c r="B4103" t="s">
        <v>10267</v>
      </c>
      <c r="C4103" t="s">
        <v>2665</v>
      </c>
      <c r="D4103" t="s">
        <v>7152</v>
      </c>
      <c r="E4103" t="s">
        <v>7103</v>
      </c>
      <c r="F4103" s="1">
        <v>45555</v>
      </c>
    </row>
    <row r="4104" spans="1:7" x14ac:dyDescent="0.25">
      <c r="A4104">
        <v>64959</v>
      </c>
      <c r="B4104" t="s">
        <v>10267</v>
      </c>
      <c r="C4104" t="s">
        <v>2665</v>
      </c>
      <c r="D4104" t="s">
        <v>7152</v>
      </c>
      <c r="E4104" t="s">
        <v>7153</v>
      </c>
      <c r="F4104" s="1">
        <v>45555</v>
      </c>
    </row>
    <row r="4105" spans="1:7" x14ac:dyDescent="0.25">
      <c r="A4105">
        <v>64959</v>
      </c>
      <c r="B4105" t="s">
        <v>10267</v>
      </c>
      <c r="C4105" t="s">
        <v>2665</v>
      </c>
      <c r="D4105" t="s">
        <v>7152</v>
      </c>
      <c r="E4105" t="s">
        <v>7154</v>
      </c>
      <c r="F4105" s="1">
        <v>45555</v>
      </c>
    </row>
    <row r="4106" spans="1:7" x14ac:dyDescent="0.25">
      <c r="A4106">
        <v>64971</v>
      </c>
      <c r="B4106" t="s">
        <v>10268</v>
      </c>
      <c r="C4106" t="s">
        <v>2665</v>
      </c>
      <c r="D4106" t="s">
        <v>7057</v>
      </c>
      <c r="E4106" t="s">
        <v>7052</v>
      </c>
      <c r="F4106" s="1">
        <v>45532</v>
      </c>
    </row>
    <row r="4107" spans="1:7" x14ac:dyDescent="0.25">
      <c r="A4107">
        <v>64971</v>
      </c>
      <c r="B4107" t="s">
        <v>10269</v>
      </c>
      <c r="C4107" t="s">
        <v>2665</v>
      </c>
      <c r="D4107" t="s">
        <v>7044</v>
      </c>
      <c r="E4107" t="s">
        <v>7052</v>
      </c>
      <c r="F4107" s="1">
        <v>45532</v>
      </c>
    </row>
    <row r="4108" spans="1:7" x14ac:dyDescent="0.25">
      <c r="A4108">
        <v>65012</v>
      </c>
      <c r="B4108" t="s">
        <v>10270</v>
      </c>
      <c r="C4108" t="s">
        <v>7054</v>
      </c>
      <c r="D4108" t="s">
        <v>7044</v>
      </c>
      <c r="E4108" t="s">
        <v>7045</v>
      </c>
      <c r="F4108" s="1">
        <v>45551</v>
      </c>
      <c r="G4108" s="1">
        <v>45877</v>
      </c>
    </row>
    <row r="4109" spans="1:7" x14ac:dyDescent="0.25">
      <c r="A4109">
        <v>65012</v>
      </c>
      <c r="B4109" t="s">
        <v>10270</v>
      </c>
      <c r="C4109" t="s">
        <v>7054</v>
      </c>
      <c r="D4109" t="s">
        <v>7044</v>
      </c>
      <c r="E4109" t="s">
        <v>7050</v>
      </c>
      <c r="F4109" s="1">
        <v>45551</v>
      </c>
      <c r="G4109" s="1">
        <v>45877</v>
      </c>
    </row>
    <row r="4110" spans="1:7" x14ac:dyDescent="0.25">
      <c r="A4110">
        <v>65012</v>
      </c>
      <c r="B4110" t="s">
        <v>10271</v>
      </c>
      <c r="C4110" t="s">
        <v>7054</v>
      </c>
      <c r="D4110" t="s">
        <v>7044</v>
      </c>
      <c r="E4110" t="s">
        <v>7050</v>
      </c>
      <c r="F4110" s="1">
        <v>45551</v>
      </c>
      <c r="G4110" s="1">
        <v>45877</v>
      </c>
    </row>
    <row r="4111" spans="1:7" x14ac:dyDescent="0.25">
      <c r="A4111">
        <v>65039</v>
      </c>
      <c r="B4111" t="s">
        <v>10272</v>
      </c>
      <c r="C4111" t="s">
        <v>2665</v>
      </c>
      <c r="D4111" t="s">
        <v>7152</v>
      </c>
      <c r="E4111" t="s">
        <v>7327</v>
      </c>
      <c r="F4111" s="1">
        <v>45600</v>
      </c>
    </row>
    <row r="4112" spans="1:7" x14ac:dyDescent="0.25">
      <c r="A4112">
        <v>65056</v>
      </c>
      <c r="B4112" t="s">
        <v>10273</v>
      </c>
      <c r="C4112" t="s">
        <v>2665</v>
      </c>
      <c r="D4112" t="s">
        <v>7152</v>
      </c>
      <c r="E4112" t="s">
        <v>7048</v>
      </c>
      <c r="F4112" s="1">
        <v>45996</v>
      </c>
    </row>
    <row r="4113" spans="1:7" x14ac:dyDescent="0.25">
      <c r="A4113">
        <v>65056</v>
      </c>
      <c r="B4113" t="s">
        <v>10273</v>
      </c>
      <c r="C4113" t="s">
        <v>2665</v>
      </c>
      <c r="D4113" t="s">
        <v>7152</v>
      </c>
      <c r="E4113" t="s">
        <v>7103</v>
      </c>
      <c r="F4113" s="1">
        <v>45635</v>
      </c>
    </row>
    <row r="4114" spans="1:7" x14ac:dyDescent="0.25">
      <c r="A4114">
        <v>65109</v>
      </c>
      <c r="B4114" t="s">
        <v>10274</v>
      </c>
      <c r="C4114" t="s">
        <v>2665</v>
      </c>
      <c r="D4114" t="s">
        <v>7152</v>
      </c>
      <c r="E4114" t="s">
        <v>7048</v>
      </c>
      <c r="F4114" s="1">
        <v>45727</v>
      </c>
    </row>
    <row r="4115" spans="1:7" x14ac:dyDescent="0.25">
      <c r="A4115">
        <v>65109</v>
      </c>
      <c r="B4115" t="s">
        <v>10274</v>
      </c>
      <c r="C4115" t="s">
        <v>2665</v>
      </c>
      <c r="D4115" t="s">
        <v>7152</v>
      </c>
      <c r="E4115" t="s">
        <v>7103</v>
      </c>
      <c r="F4115" s="1">
        <v>45727</v>
      </c>
    </row>
    <row r="4116" spans="1:7" x14ac:dyDescent="0.25">
      <c r="A4116">
        <v>65109</v>
      </c>
      <c r="B4116" t="s">
        <v>10274</v>
      </c>
      <c r="C4116" t="s">
        <v>2665</v>
      </c>
      <c r="D4116" t="s">
        <v>7152</v>
      </c>
      <c r="E4116" t="s">
        <v>7153</v>
      </c>
      <c r="F4116" s="1">
        <v>45727</v>
      </c>
    </row>
    <row r="4117" spans="1:7" x14ac:dyDescent="0.25">
      <c r="A4117">
        <v>65109</v>
      </c>
      <c r="B4117" t="s">
        <v>10274</v>
      </c>
      <c r="C4117" t="s">
        <v>2665</v>
      </c>
      <c r="D4117" t="s">
        <v>7152</v>
      </c>
      <c r="E4117" t="s">
        <v>7154</v>
      </c>
      <c r="F4117" s="1">
        <v>45727</v>
      </c>
    </row>
    <row r="4118" spans="1:7" x14ac:dyDescent="0.25">
      <c r="A4118">
        <v>65112</v>
      </c>
      <c r="B4118" t="s">
        <v>10275</v>
      </c>
      <c r="C4118" t="s">
        <v>2665</v>
      </c>
      <c r="D4118" t="s">
        <v>7044</v>
      </c>
      <c r="E4118" t="s">
        <v>7045</v>
      </c>
      <c r="F4118" s="1">
        <v>45572</v>
      </c>
    </row>
    <row r="4119" spans="1:7" x14ac:dyDescent="0.25">
      <c r="A4119">
        <v>65140</v>
      </c>
      <c r="B4119" t="s">
        <v>10276</v>
      </c>
      <c r="C4119" t="s">
        <v>2665</v>
      </c>
      <c r="D4119" t="s">
        <v>7044</v>
      </c>
      <c r="E4119" t="s">
        <v>7081</v>
      </c>
      <c r="F4119" s="1">
        <v>45573</v>
      </c>
    </row>
    <row r="4120" spans="1:7" x14ac:dyDescent="0.25">
      <c r="A4120">
        <v>65177</v>
      </c>
      <c r="B4120" t="s">
        <v>10277</v>
      </c>
      <c r="C4120" t="s">
        <v>2665</v>
      </c>
      <c r="D4120" t="s">
        <v>7152</v>
      </c>
      <c r="E4120" t="s">
        <v>7161</v>
      </c>
      <c r="F4120" s="1">
        <v>45604</v>
      </c>
    </row>
    <row r="4121" spans="1:7" x14ac:dyDescent="0.25">
      <c r="A4121">
        <v>65194</v>
      </c>
      <c r="B4121" t="s">
        <v>10278</v>
      </c>
      <c r="C4121" t="s">
        <v>2665</v>
      </c>
      <c r="D4121" t="s">
        <v>7152</v>
      </c>
      <c r="E4121" t="s">
        <v>7212</v>
      </c>
      <c r="F4121" s="1">
        <v>45589</v>
      </c>
    </row>
    <row r="4122" spans="1:7" x14ac:dyDescent="0.25">
      <c r="A4122">
        <v>65194</v>
      </c>
      <c r="B4122" t="s">
        <v>10278</v>
      </c>
      <c r="C4122" t="s">
        <v>2665</v>
      </c>
      <c r="D4122" t="s">
        <v>7152</v>
      </c>
      <c r="E4122" t="s">
        <v>7155</v>
      </c>
      <c r="F4122" s="1">
        <v>45589</v>
      </c>
    </row>
    <row r="4123" spans="1:7" x14ac:dyDescent="0.25">
      <c r="A4123">
        <v>65249</v>
      </c>
      <c r="B4123" t="s">
        <v>10279</v>
      </c>
      <c r="C4123" t="s">
        <v>2665</v>
      </c>
      <c r="D4123" t="s">
        <v>7044</v>
      </c>
      <c r="E4123" t="s">
        <v>7048</v>
      </c>
      <c r="F4123" s="1">
        <v>45678</v>
      </c>
    </row>
    <row r="4124" spans="1:7" x14ac:dyDescent="0.25">
      <c r="A4124">
        <v>65251</v>
      </c>
      <c r="B4124" t="s">
        <v>10280</v>
      </c>
      <c r="C4124" t="s">
        <v>2665</v>
      </c>
      <c r="D4124" t="s">
        <v>7057</v>
      </c>
      <c r="E4124" t="s">
        <v>7327</v>
      </c>
      <c r="F4124" s="1">
        <v>45615</v>
      </c>
    </row>
    <row r="4125" spans="1:7" x14ac:dyDescent="0.25">
      <c r="A4125">
        <v>65251</v>
      </c>
      <c r="B4125" t="s">
        <v>10281</v>
      </c>
      <c r="C4125" t="s">
        <v>2665</v>
      </c>
      <c r="D4125" t="s">
        <v>7044</v>
      </c>
      <c r="E4125" t="s">
        <v>7327</v>
      </c>
      <c r="F4125" s="1">
        <v>45615</v>
      </c>
    </row>
    <row r="4126" spans="1:7" x14ac:dyDescent="0.25">
      <c r="A4126">
        <v>65252</v>
      </c>
      <c r="B4126" t="s">
        <v>10282</v>
      </c>
      <c r="C4126" t="s">
        <v>2665</v>
      </c>
      <c r="D4126" t="s">
        <v>7152</v>
      </c>
      <c r="E4126" t="s">
        <v>7048</v>
      </c>
      <c r="F4126" s="1">
        <v>45701</v>
      </c>
    </row>
    <row r="4127" spans="1:7" x14ac:dyDescent="0.25">
      <c r="A4127">
        <v>65252</v>
      </c>
      <c r="B4127" t="s">
        <v>10282</v>
      </c>
      <c r="C4127" t="s">
        <v>2665</v>
      </c>
      <c r="D4127" t="s">
        <v>7152</v>
      </c>
      <c r="E4127" t="s">
        <v>7103</v>
      </c>
      <c r="F4127" s="1">
        <v>45701</v>
      </c>
    </row>
    <row r="4128" spans="1:7" x14ac:dyDescent="0.25">
      <c r="A4128">
        <v>65252</v>
      </c>
      <c r="B4128" t="s">
        <v>10282</v>
      </c>
      <c r="C4128" t="s">
        <v>2665</v>
      </c>
      <c r="D4128" t="s">
        <v>7152</v>
      </c>
      <c r="E4128" t="s">
        <v>7153</v>
      </c>
      <c r="F4128" s="1">
        <v>45701</v>
      </c>
    </row>
    <row r="4129" spans="1:7" x14ac:dyDescent="0.25">
      <c r="A4129">
        <v>65252</v>
      </c>
      <c r="B4129" t="s">
        <v>10282</v>
      </c>
      <c r="C4129" t="s">
        <v>2665</v>
      </c>
      <c r="D4129" t="s">
        <v>7152</v>
      </c>
      <c r="E4129" t="s">
        <v>7154</v>
      </c>
      <c r="F4129" s="1">
        <v>45701</v>
      </c>
    </row>
    <row r="4130" spans="1:7" x14ac:dyDescent="0.25">
      <c r="A4130">
        <v>65281</v>
      </c>
      <c r="B4130" t="s">
        <v>10283</v>
      </c>
      <c r="C4130" t="s">
        <v>2665</v>
      </c>
      <c r="D4130" t="s">
        <v>7044</v>
      </c>
      <c r="E4130" t="s">
        <v>7081</v>
      </c>
      <c r="F4130" s="1">
        <v>45975</v>
      </c>
    </row>
    <row r="4131" spans="1:7" x14ac:dyDescent="0.25">
      <c r="A4131">
        <v>65319</v>
      </c>
      <c r="B4131" t="s">
        <v>10284</v>
      </c>
      <c r="C4131" t="s">
        <v>2665</v>
      </c>
      <c r="D4131" t="s">
        <v>7152</v>
      </c>
      <c r="E4131" t="s">
        <v>7103</v>
      </c>
      <c r="F4131" s="1">
        <v>45827</v>
      </c>
    </row>
    <row r="4132" spans="1:7" x14ac:dyDescent="0.25">
      <c r="A4132">
        <v>65319</v>
      </c>
      <c r="B4132" t="s">
        <v>10284</v>
      </c>
      <c r="C4132" t="s">
        <v>2665</v>
      </c>
      <c r="D4132" t="s">
        <v>7152</v>
      </c>
      <c r="E4132" t="s">
        <v>7153</v>
      </c>
      <c r="F4132" s="1">
        <v>45827</v>
      </c>
    </row>
    <row r="4133" spans="1:7" x14ac:dyDescent="0.25">
      <c r="A4133">
        <v>65339</v>
      </c>
      <c r="B4133" t="s">
        <v>10285</v>
      </c>
      <c r="C4133" t="s">
        <v>2665</v>
      </c>
      <c r="D4133" t="s">
        <v>7044</v>
      </c>
      <c r="E4133" t="s">
        <v>7045</v>
      </c>
      <c r="F4133" s="1">
        <v>45597</v>
      </c>
    </row>
    <row r="4134" spans="1:7" x14ac:dyDescent="0.25">
      <c r="A4134">
        <v>65368</v>
      </c>
      <c r="B4134" t="s">
        <v>10286</v>
      </c>
      <c r="C4134" t="s">
        <v>2665</v>
      </c>
      <c r="D4134" t="s">
        <v>7057</v>
      </c>
      <c r="E4134" t="s">
        <v>7064</v>
      </c>
      <c r="F4134" s="1">
        <v>45569</v>
      </c>
    </row>
    <row r="4135" spans="1:7" x14ac:dyDescent="0.25">
      <c r="A4135">
        <v>65368</v>
      </c>
      <c r="B4135" t="s">
        <v>10287</v>
      </c>
      <c r="C4135" t="s">
        <v>2665</v>
      </c>
      <c r="D4135" t="s">
        <v>7044</v>
      </c>
      <c r="E4135" t="s">
        <v>7064</v>
      </c>
      <c r="F4135" s="1">
        <v>45569</v>
      </c>
    </row>
    <row r="4136" spans="1:7" x14ac:dyDescent="0.25">
      <c r="A4136">
        <v>65386</v>
      </c>
      <c r="B4136" t="s">
        <v>10288</v>
      </c>
      <c r="C4136" t="s">
        <v>2665</v>
      </c>
      <c r="D4136" t="s">
        <v>7152</v>
      </c>
      <c r="E4136" t="s">
        <v>7327</v>
      </c>
      <c r="F4136" s="1">
        <v>45674</v>
      </c>
    </row>
    <row r="4137" spans="1:7" x14ac:dyDescent="0.25">
      <c r="A4137">
        <v>65412</v>
      </c>
      <c r="B4137" t="s">
        <v>10289</v>
      </c>
      <c r="C4137" t="s">
        <v>2665</v>
      </c>
      <c r="D4137" t="s">
        <v>7044</v>
      </c>
      <c r="E4137" t="s">
        <v>7052</v>
      </c>
      <c r="F4137" s="1">
        <v>45595</v>
      </c>
    </row>
    <row r="4138" spans="1:7" x14ac:dyDescent="0.25">
      <c r="A4138">
        <v>65416</v>
      </c>
      <c r="B4138" t="s">
        <v>10290</v>
      </c>
      <c r="C4138" t="s">
        <v>7047</v>
      </c>
      <c r="D4138" t="s">
        <v>7044</v>
      </c>
      <c r="E4138" t="s">
        <v>7115</v>
      </c>
    </row>
    <row r="4139" spans="1:7" x14ac:dyDescent="0.25">
      <c r="A4139">
        <v>65416</v>
      </c>
      <c r="B4139" t="s">
        <v>10291</v>
      </c>
      <c r="C4139" t="s">
        <v>2665</v>
      </c>
      <c r="D4139" t="s">
        <v>7044</v>
      </c>
      <c r="E4139" t="s">
        <v>7115</v>
      </c>
      <c r="F4139" s="1">
        <v>45681</v>
      </c>
    </row>
    <row r="4140" spans="1:7" x14ac:dyDescent="0.25">
      <c r="A4140">
        <v>65457</v>
      </c>
      <c r="B4140" t="s">
        <v>10292</v>
      </c>
      <c r="C4140" t="s">
        <v>2665</v>
      </c>
      <c r="D4140" t="s">
        <v>7152</v>
      </c>
      <c r="E4140" t="s">
        <v>7155</v>
      </c>
      <c r="F4140" s="1">
        <v>45743</v>
      </c>
    </row>
    <row r="4141" spans="1:7" x14ac:dyDescent="0.25">
      <c r="A4141">
        <v>65457</v>
      </c>
      <c r="B4141" t="s">
        <v>10292</v>
      </c>
      <c r="C4141" t="s">
        <v>2665</v>
      </c>
      <c r="D4141" t="s">
        <v>7152</v>
      </c>
      <c r="E4141" t="s">
        <v>7212</v>
      </c>
      <c r="F4141" s="1">
        <v>45743</v>
      </c>
    </row>
    <row r="4142" spans="1:7" x14ac:dyDescent="0.25">
      <c r="A4142">
        <v>65488</v>
      </c>
      <c r="B4142" t="s">
        <v>10293</v>
      </c>
      <c r="C4142" t="s">
        <v>2665</v>
      </c>
      <c r="D4142" t="s">
        <v>7057</v>
      </c>
      <c r="E4142" t="s">
        <v>7327</v>
      </c>
      <c r="F4142" s="1">
        <v>45628</v>
      </c>
    </row>
    <row r="4143" spans="1:7" x14ac:dyDescent="0.25">
      <c r="A4143">
        <v>65488</v>
      </c>
      <c r="B4143" t="s">
        <v>10294</v>
      </c>
      <c r="C4143" t="s">
        <v>2665</v>
      </c>
      <c r="D4143" t="s">
        <v>7044</v>
      </c>
      <c r="E4143" t="s">
        <v>7327</v>
      </c>
      <c r="F4143" s="1">
        <v>45628</v>
      </c>
    </row>
    <row r="4144" spans="1:7" x14ac:dyDescent="0.25">
      <c r="A4144">
        <v>65499</v>
      </c>
      <c r="B4144" t="s">
        <v>10295</v>
      </c>
      <c r="C4144" t="s">
        <v>2665</v>
      </c>
      <c r="D4144" t="s">
        <v>7152</v>
      </c>
      <c r="E4144" t="s">
        <v>7327</v>
      </c>
      <c r="F4144" s="1">
        <v>45590</v>
      </c>
    </row>
    <row r="4145" spans="1:7" x14ac:dyDescent="0.25">
      <c r="A4145">
        <v>65499</v>
      </c>
      <c r="B4145" t="s">
        <v>10296</v>
      </c>
      <c r="C4145" t="s">
        <v>2665</v>
      </c>
      <c r="D4145" t="s">
        <v>7044</v>
      </c>
      <c r="E4145" t="s">
        <v>7327</v>
      </c>
      <c r="F4145" s="1">
        <v>45590</v>
      </c>
    </row>
    <row r="4146" spans="1:7" x14ac:dyDescent="0.25">
      <c r="A4146">
        <v>65519</v>
      </c>
      <c r="B4146" t="s">
        <v>10297</v>
      </c>
      <c r="C4146" t="s">
        <v>2665</v>
      </c>
      <c r="D4146" t="s">
        <v>7152</v>
      </c>
      <c r="E4146" t="s">
        <v>7048</v>
      </c>
      <c r="F4146" s="1">
        <v>45614</v>
      </c>
    </row>
    <row r="4147" spans="1:7" x14ac:dyDescent="0.25">
      <c r="A4147">
        <v>65519</v>
      </c>
      <c r="B4147" t="s">
        <v>10297</v>
      </c>
      <c r="C4147" t="s">
        <v>2665</v>
      </c>
      <c r="D4147" t="s">
        <v>7152</v>
      </c>
      <c r="E4147" t="s">
        <v>7103</v>
      </c>
      <c r="F4147" s="1">
        <v>45614</v>
      </c>
    </row>
    <row r="4148" spans="1:7" x14ac:dyDescent="0.25">
      <c r="A4148">
        <v>65520</v>
      </c>
      <c r="B4148" t="s">
        <v>10298</v>
      </c>
      <c r="C4148" t="s">
        <v>2665</v>
      </c>
      <c r="D4148" t="s">
        <v>7057</v>
      </c>
      <c r="E4148" t="s">
        <v>7327</v>
      </c>
      <c r="F4148" s="1">
        <v>45674</v>
      </c>
    </row>
    <row r="4149" spans="1:7" x14ac:dyDescent="0.25">
      <c r="A4149">
        <v>65520</v>
      </c>
      <c r="B4149" t="s">
        <v>10299</v>
      </c>
      <c r="C4149" t="s">
        <v>2665</v>
      </c>
      <c r="D4149" t="s">
        <v>7044</v>
      </c>
      <c r="E4149" t="s">
        <v>7327</v>
      </c>
      <c r="F4149" s="1">
        <v>45674</v>
      </c>
    </row>
    <row r="4150" spans="1:7" x14ac:dyDescent="0.25">
      <c r="A4150">
        <v>65542</v>
      </c>
      <c r="B4150" t="s">
        <v>10300</v>
      </c>
      <c r="C4150" t="s">
        <v>2665</v>
      </c>
      <c r="D4150" t="s">
        <v>7044</v>
      </c>
      <c r="E4150" t="s">
        <v>7052</v>
      </c>
      <c r="F4150" s="1">
        <v>45622</v>
      </c>
    </row>
    <row r="4151" spans="1:7" x14ac:dyDescent="0.25">
      <c r="A4151">
        <v>65553</v>
      </c>
      <c r="B4151" t="s">
        <v>10301</v>
      </c>
      <c r="C4151" t="s">
        <v>2665</v>
      </c>
      <c r="D4151" t="s">
        <v>7152</v>
      </c>
      <c r="E4151" t="s">
        <v>7161</v>
      </c>
      <c r="F4151" s="1">
        <v>45735</v>
      </c>
    </row>
    <row r="4152" spans="1:7" x14ac:dyDescent="0.25">
      <c r="A4152">
        <v>65553</v>
      </c>
      <c r="B4152" t="s">
        <v>10301</v>
      </c>
      <c r="C4152" t="s">
        <v>2665</v>
      </c>
      <c r="D4152" t="s">
        <v>7152</v>
      </c>
      <c r="E4152" t="s">
        <v>7396</v>
      </c>
      <c r="F4152" s="1">
        <v>45735</v>
      </c>
    </row>
    <row r="4153" spans="1:7" x14ac:dyDescent="0.25">
      <c r="A4153">
        <v>65554</v>
      </c>
      <c r="B4153" t="s">
        <v>10302</v>
      </c>
      <c r="C4153" t="s">
        <v>7047</v>
      </c>
      <c r="D4153" t="s">
        <v>7152</v>
      </c>
      <c r="E4153" t="s">
        <v>7103</v>
      </c>
    </row>
    <row r="4154" spans="1:7" x14ac:dyDescent="0.25">
      <c r="A4154">
        <v>65554</v>
      </c>
      <c r="B4154" t="s">
        <v>10302</v>
      </c>
      <c r="C4154" t="s">
        <v>7047</v>
      </c>
      <c r="D4154" t="s">
        <v>7152</v>
      </c>
      <c r="E4154" t="s">
        <v>7161</v>
      </c>
    </row>
    <row r="4155" spans="1:7" x14ac:dyDescent="0.25">
      <c r="A4155">
        <v>65554</v>
      </c>
      <c r="B4155" t="s">
        <v>10302</v>
      </c>
      <c r="C4155" t="s">
        <v>7047</v>
      </c>
      <c r="D4155" t="s">
        <v>7152</v>
      </c>
      <c r="E4155" t="s">
        <v>7154</v>
      </c>
    </row>
    <row r="4156" spans="1:7" x14ac:dyDescent="0.25">
      <c r="A4156">
        <v>65554</v>
      </c>
      <c r="B4156" t="s">
        <v>10302</v>
      </c>
      <c r="C4156" t="s">
        <v>7047</v>
      </c>
      <c r="D4156" t="s">
        <v>7152</v>
      </c>
      <c r="E4156" t="s">
        <v>7103</v>
      </c>
    </row>
    <row r="4157" spans="1:7" x14ac:dyDescent="0.25">
      <c r="A4157">
        <v>65554</v>
      </c>
      <c r="B4157" t="s">
        <v>10302</v>
      </c>
      <c r="C4157" t="s">
        <v>7047</v>
      </c>
      <c r="D4157" t="s">
        <v>7152</v>
      </c>
      <c r="E4157" t="s">
        <v>7161</v>
      </c>
    </row>
    <row r="4158" spans="1:7" x14ac:dyDescent="0.25">
      <c r="A4158">
        <v>65554</v>
      </c>
      <c r="B4158" t="s">
        <v>10302</v>
      </c>
      <c r="C4158" t="s">
        <v>7047</v>
      </c>
      <c r="D4158" t="s">
        <v>7152</v>
      </c>
      <c r="E4158" t="s">
        <v>7154</v>
      </c>
    </row>
    <row r="4159" spans="1:7" x14ac:dyDescent="0.25">
      <c r="A4159">
        <v>65554</v>
      </c>
      <c r="B4159" t="s">
        <v>10302</v>
      </c>
      <c r="C4159" t="s">
        <v>7047</v>
      </c>
      <c r="D4159" t="s">
        <v>7152</v>
      </c>
      <c r="E4159" t="s">
        <v>7103</v>
      </c>
    </row>
    <row r="4160" spans="1:7" x14ac:dyDescent="0.25">
      <c r="A4160">
        <v>65554</v>
      </c>
      <c r="B4160" t="s">
        <v>10302</v>
      </c>
      <c r="C4160" t="s">
        <v>7047</v>
      </c>
      <c r="D4160" t="s">
        <v>7152</v>
      </c>
      <c r="E4160" t="s">
        <v>7161</v>
      </c>
    </row>
    <row r="4161" spans="1:7" x14ac:dyDescent="0.25">
      <c r="A4161">
        <v>65554</v>
      </c>
      <c r="B4161" t="s">
        <v>10302</v>
      </c>
      <c r="C4161" t="s">
        <v>7047</v>
      </c>
      <c r="D4161" t="s">
        <v>7152</v>
      </c>
      <c r="E4161" t="s">
        <v>7154</v>
      </c>
    </row>
    <row r="4162" spans="1:7" x14ac:dyDescent="0.25">
      <c r="A4162">
        <v>65563</v>
      </c>
      <c r="B4162" t="s">
        <v>10303</v>
      </c>
      <c r="C4162" t="s">
        <v>2665</v>
      </c>
      <c r="D4162" t="s">
        <v>7044</v>
      </c>
      <c r="E4162" t="s">
        <v>7052</v>
      </c>
      <c r="F4162" s="1">
        <v>45643</v>
      </c>
    </row>
    <row r="4163" spans="1:7" x14ac:dyDescent="0.25">
      <c r="A4163">
        <v>65601</v>
      </c>
      <c r="B4163" t="s">
        <v>10304</v>
      </c>
      <c r="C4163" t="s">
        <v>2665</v>
      </c>
      <c r="D4163" t="s">
        <v>7044</v>
      </c>
      <c r="E4163" t="s">
        <v>7052</v>
      </c>
      <c r="F4163" s="1">
        <v>45646</v>
      </c>
    </row>
    <row r="4164" spans="1:7" x14ac:dyDescent="0.25">
      <c r="A4164">
        <v>65668</v>
      </c>
      <c r="B4164" t="s">
        <v>10305</v>
      </c>
      <c r="C4164" t="s">
        <v>7054</v>
      </c>
      <c r="D4164" t="s">
        <v>7057</v>
      </c>
      <c r="E4164" t="s">
        <v>7081</v>
      </c>
      <c r="F4164" s="1">
        <v>45705</v>
      </c>
      <c r="G4164" s="1">
        <v>46014</v>
      </c>
    </row>
    <row r="4165" spans="1:7" x14ac:dyDescent="0.25">
      <c r="A4165">
        <v>65668</v>
      </c>
      <c r="B4165" t="s">
        <v>10306</v>
      </c>
      <c r="C4165" t="s">
        <v>7054</v>
      </c>
      <c r="D4165" t="s">
        <v>7044</v>
      </c>
      <c r="E4165" t="s">
        <v>7081</v>
      </c>
      <c r="F4165" s="1">
        <v>45705</v>
      </c>
      <c r="G4165" s="1">
        <v>46014</v>
      </c>
    </row>
    <row r="4166" spans="1:7" x14ac:dyDescent="0.25">
      <c r="A4166">
        <v>65677</v>
      </c>
      <c r="B4166" t="s">
        <v>10307</v>
      </c>
      <c r="C4166" t="s">
        <v>2665</v>
      </c>
      <c r="D4166" t="s">
        <v>7152</v>
      </c>
      <c r="E4166" t="s">
        <v>7103</v>
      </c>
      <c r="F4166" s="1">
        <v>46044</v>
      </c>
    </row>
    <row r="4167" spans="1:7" x14ac:dyDescent="0.25">
      <c r="A4167">
        <v>65677</v>
      </c>
      <c r="B4167" t="s">
        <v>10307</v>
      </c>
      <c r="C4167" t="s">
        <v>2665</v>
      </c>
      <c r="D4167" t="s">
        <v>7152</v>
      </c>
      <c r="E4167" t="s">
        <v>7153</v>
      </c>
      <c r="F4167" s="1">
        <v>45750</v>
      </c>
    </row>
    <row r="4168" spans="1:7" x14ac:dyDescent="0.25">
      <c r="A4168">
        <v>65677</v>
      </c>
      <c r="B4168" t="s">
        <v>10307</v>
      </c>
      <c r="C4168" t="s">
        <v>2665</v>
      </c>
      <c r="D4168" t="s">
        <v>7152</v>
      </c>
      <c r="E4168" t="s">
        <v>7154</v>
      </c>
      <c r="F4168" s="1">
        <v>46044</v>
      </c>
    </row>
    <row r="4169" spans="1:7" x14ac:dyDescent="0.25">
      <c r="A4169">
        <v>65694</v>
      </c>
      <c r="B4169" t="s">
        <v>10308</v>
      </c>
      <c r="C4169" t="s">
        <v>2665</v>
      </c>
      <c r="D4169" t="s">
        <v>7152</v>
      </c>
      <c r="E4169" t="s">
        <v>7161</v>
      </c>
      <c r="F4169" s="1">
        <v>45743</v>
      </c>
    </row>
    <row r="4170" spans="1:7" x14ac:dyDescent="0.25">
      <c r="A4170">
        <v>65694</v>
      </c>
      <c r="B4170" t="s">
        <v>10308</v>
      </c>
      <c r="C4170" t="s">
        <v>2665</v>
      </c>
      <c r="D4170" t="s">
        <v>7152</v>
      </c>
      <c r="E4170" t="s">
        <v>7396</v>
      </c>
      <c r="F4170" s="1">
        <v>45743</v>
      </c>
    </row>
    <row r="4171" spans="1:7" x14ac:dyDescent="0.25">
      <c r="A4171">
        <v>65699</v>
      </c>
      <c r="B4171" t="s">
        <v>10309</v>
      </c>
      <c r="C4171" t="s">
        <v>2665</v>
      </c>
      <c r="D4171" t="s">
        <v>7152</v>
      </c>
      <c r="E4171" t="s">
        <v>7048</v>
      </c>
      <c r="F4171" s="1">
        <v>45670</v>
      </c>
    </row>
    <row r="4172" spans="1:7" x14ac:dyDescent="0.25">
      <c r="A4172">
        <v>65699</v>
      </c>
      <c r="B4172" t="s">
        <v>10309</v>
      </c>
      <c r="C4172" t="s">
        <v>2665</v>
      </c>
      <c r="D4172" t="s">
        <v>7152</v>
      </c>
      <c r="E4172" t="s">
        <v>7103</v>
      </c>
      <c r="F4172" s="1">
        <v>45670</v>
      </c>
    </row>
    <row r="4173" spans="1:7" x14ac:dyDescent="0.25">
      <c r="A4173">
        <v>65699</v>
      </c>
      <c r="B4173" t="s">
        <v>10309</v>
      </c>
      <c r="C4173" t="s">
        <v>2665</v>
      </c>
      <c r="D4173" t="s">
        <v>7152</v>
      </c>
      <c r="E4173" t="s">
        <v>7153</v>
      </c>
      <c r="F4173" s="1">
        <v>45670</v>
      </c>
    </row>
    <row r="4174" spans="1:7" x14ac:dyDescent="0.25">
      <c r="A4174">
        <v>65699</v>
      </c>
      <c r="B4174" t="s">
        <v>10309</v>
      </c>
      <c r="C4174" t="s">
        <v>2665</v>
      </c>
      <c r="D4174" t="s">
        <v>7152</v>
      </c>
      <c r="E4174" t="s">
        <v>7154</v>
      </c>
      <c r="F4174" s="1">
        <v>45670</v>
      </c>
    </row>
    <row r="4175" spans="1:7" x14ac:dyDescent="0.25">
      <c r="A4175">
        <v>65700</v>
      </c>
      <c r="B4175" t="s">
        <v>10310</v>
      </c>
      <c r="C4175" t="s">
        <v>2665</v>
      </c>
      <c r="D4175" t="s">
        <v>7152</v>
      </c>
      <c r="E4175" t="s">
        <v>7161</v>
      </c>
      <c r="F4175" s="1">
        <v>45671</v>
      </c>
    </row>
    <row r="4176" spans="1:7" x14ac:dyDescent="0.25">
      <c r="A4176">
        <v>65702</v>
      </c>
      <c r="B4176" t="s">
        <v>10311</v>
      </c>
      <c r="C4176" t="s">
        <v>2665</v>
      </c>
      <c r="D4176" t="s">
        <v>7057</v>
      </c>
      <c r="E4176" t="s">
        <v>7081</v>
      </c>
      <c r="F4176" s="1">
        <v>45807</v>
      </c>
    </row>
    <row r="4177" spans="1:7" x14ac:dyDescent="0.25">
      <c r="A4177">
        <v>65702</v>
      </c>
      <c r="B4177" t="s">
        <v>10312</v>
      </c>
      <c r="C4177" t="s">
        <v>2665</v>
      </c>
      <c r="D4177" t="s">
        <v>7044</v>
      </c>
      <c r="E4177" t="s">
        <v>7115</v>
      </c>
      <c r="F4177" s="1">
        <v>45807</v>
      </c>
    </row>
    <row r="4178" spans="1:7" x14ac:dyDescent="0.25">
      <c r="A4178">
        <v>65702</v>
      </c>
      <c r="B4178" t="s">
        <v>10312</v>
      </c>
      <c r="C4178" t="s">
        <v>2665</v>
      </c>
      <c r="D4178" t="s">
        <v>7044</v>
      </c>
      <c r="E4178" t="s">
        <v>7081</v>
      </c>
      <c r="F4178" s="1">
        <v>45807</v>
      </c>
    </row>
    <row r="4179" spans="1:7" x14ac:dyDescent="0.25">
      <c r="A4179">
        <v>65702</v>
      </c>
      <c r="B4179" t="s">
        <v>10312</v>
      </c>
      <c r="C4179" t="s">
        <v>2665</v>
      </c>
      <c r="D4179" t="s">
        <v>7044</v>
      </c>
      <c r="E4179" t="s">
        <v>7045</v>
      </c>
      <c r="F4179" s="1">
        <v>45807</v>
      </c>
    </row>
    <row r="4180" spans="1:7" x14ac:dyDescent="0.25">
      <c r="A4180">
        <v>65711</v>
      </c>
      <c r="B4180" t="s">
        <v>10313</v>
      </c>
      <c r="C4180" t="s">
        <v>2665</v>
      </c>
      <c r="D4180" t="s">
        <v>7152</v>
      </c>
      <c r="E4180" t="s">
        <v>8646</v>
      </c>
      <c r="F4180" s="1">
        <v>45750</v>
      </c>
    </row>
    <row r="4181" spans="1:7" x14ac:dyDescent="0.25">
      <c r="A4181">
        <v>65711</v>
      </c>
      <c r="B4181" t="s">
        <v>10313</v>
      </c>
      <c r="C4181" t="s">
        <v>2665</v>
      </c>
      <c r="D4181" t="s">
        <v>7152</v>
      </c>
      <c r="E4181" t="s">
        <v>7161</v>
      </c>
      <c r="F4181" s="1">
        <v>45750</v>
      </c>
    </row>
    <row r="4182" spans="1:7" x14ac:dyDescent="0.25">
      <c r="A4182">
        <v>65774</v>
      </c>
      <c r="B4182" t="s">
        <v>10314</v>
      </c>
      <c r="C4182" t="s">
        <v>2665</v>
      </c>
      <c r="D4182" t="s">
        <v>7044</v>
      </c>
      <c r="E4182" t="s">
        <v>7052</v>
      </c>
      <c r="F4182" s="1">
        <v>45719</v>
      </c>
    </row>
    <row r="4183" spans="1:7" x14ac:dyDescent="0.25">
      <c r="A4183">
        <v>65807</v>
      </c>
      <c r="B4183" t="s">
        <v>10315</v>
      </c>
      <c r="C4183" t="s">
        <v>2665</v>
      </c>
      <c r="D4183" t="s">
        <v>7152</v>
      </c>
      <c r="E4183" t="s">
        <v>7327</v>
      </c>
      <c r="F4183" s="1">
        <v>45698</v>
      </c>
    </row>
    <row r="4184" spans="1:7" x14ac:dyDescent="0.25">
      <c r="A4184">
        <v>65808</v>
      </c>
      <c r="B4184" t="s">
        <v>10316</v>
      </c>
      <c r="C4184" t="s">
        <v>2665</v>
      </c>
      <c r="D4184" t="s">
        <v>7152</v>
      </c>
      <c r="E4184" t="s">
        <v>7395</v>
      </c>
      <c r="F4184" s="1">
        <v>45750</v>
      </c>
    </row>
    <row r="4185" spans="1:7" x14ac:dyDescent="0.25">
      <c r="A4185">
        <v>65808</v>
      </c>
      <c r="B4185" t="s">
        <v>10316</v>
      </c>
      <c r="C4185" t="s">
        <v>2665</v>
      </c>
      <c r="D4185" t="s">
        <v>7152</v>
      </c>
      <c r="E4185" t="s">
        <v>7161</v>
      </c>
      <c r="F4185" s="1">
        <v>45750</v>
      </c>
    </row>
    <row r="4186" spans="1:7" x14ac:dyDescent="0.25">
      <c r="A4186">
        <v>65866</v>
      </c>
      <c r="B4186" t="s">
        <v>10317</v>
      </c>
      <c r="C4186" t="s">
        <v>2665</v>
      </c>
      <c r="D4186" t="s">
        <v>7057</v>
      </c>
      <c r="E4186" t="s">
        <v>7052</v>
      </c>
      <c r="F4186" s="1">
        <v>45988</v>
      </c>
    </row>
    <row r="4187" spans="1:7" x14ac:dyDescent="0.25">
      <c r="A4187">
        <v>65866</v>
      </c>
      <c r="B4187" t="s">
        <v>10318</v>
      </c>
      <c r="C4187" t="s">
        <v>2665</v>
      </c>
      <c r="D4187" t="s">
        <v>7044</v>
      </c>
      <c r="E4187" t="s">
        <v>7052</v>
      </c>
      <c r="F4187" s="1">
        <v>45698</v>
      </c>
    </row>
    <row r="4188" spans="1:7" x14ac:dyDescent="0.25">
      <c r="A4188">
        <v>65875</v>
      </c>
      <c r="B4188" t="s">
        <v>10319</v>
      </c>
      <c r="C4188" t="s">
        <v>2665</v>
      </c>
      <c r="D4188" t="s">
        <v>7044</v>
      </c>
      <c r="E4188" t="s">
        <v>7052</v>
      </c>
      <c r="F4188" s="1">
        <v>45694</v>
      </c>
    </row>
    <row r="4189" spans="1:7" x14ac:dyDescent="0.25">
      <c r="A4189">
        <v>65959</v>
      </c>
      <c r="B4189" t="s">
        <v>10320</v>
      </c>
      <c r="C4189" t="s">
        <v>7054</v>
      </c>
      <c r="D4189" t="s">
        <v>7152</v>
      </c>
      <c r="E4189" t="s">
        <v>7212</v>
      </c>
      <c r="F4189" s="1">
        <v>45707</v>
      </c>
      <c r="G4189" s="1">
        <v>46024</v>
      </c>
    </row>
    <row r="4190" spans="1:7" x14ac:dyDescent="0.25">
      <c r="A4190">
        <v>65959</v>
      </c>
      <c r="B4190" t="s">
        <v>10320</v>
      </c>
      <c r="C4190" t="s">
        <v>7054</v>
      </c>
      <c r="D4190" t="s">
        <v>7152</v>
      </c>
      <c r="E4190" t="s">
        <v>7155</v>
      </c>
      <c r="F4190" s="1">
        <v>45707</v>
      </c>
      <c r="G4190" s="1">
        <v>46024</v>
      </c>
    </row>
    <row r="4191" spans="1:7" x14ac:dyDescent="0.25">
      <c r="A4191">
        <v>65960</v>
      </c>
      <c r="B4191" t="s">
        <v>10321</v>
      </c>
      <c r="C4191" t="s">
        <v>2665</v>
      </c>
      <c r="D4191" t="s">
        <v>7044</v>
      </c>
      <c r="E4191" t="s">
        <v>7045</v>
      </c>
      <c r="F4191" s="1">
        <v>45954</v>
      </c>
    </row>
    <row r="4192" spans="1:7" x14ac:dyDescent="0.25">
      <c r="A4192">
        <v>65960</v>
      </c>
      <c r="B4192" t="s">
        <v>10321</v>
      </c>
      <c r="C4192" t="s">
        <v>2665</v>
      </c>
      <c r="D4192" t="s">
        <v>7044</v>
      </c>
      <c r="E4192" t="s">
        <v>7115</v>
      </c>
      <c r="F4192" s="1">
        <v>45954</v>
      </c>
    </row>
    <row r="4193" spans="1:7" x14ac:dyDescent="0.25">
      <c r="A4193">
        <v>65960</v>
      </c>
      <c r="B4193" t="s">
        <v>10321</v>
      </c>
      <c r="C4193" t="s">
        <v>2665</v>
      </c>
      <c r="D4193" t="s">
        <v>7044</v>
      </c>
      <c r="E4193" t="s">
        <v>7159</v>
      </c>
      <c r="F4193" s="1">
        <v>45747</v>
      </c>
    </row>
    <row r="4194" spans="1:7" x14ac:dyDescent="0.25">
      <c r="A4194">
        <v>65961</v>
      </c>
      <c r="B4194" t="s">
        <v>10322</v>
      </c>
      <c r="C4194" t="s">
        <v>2665</v>
      </c>
      <c r="D4194" t="s">
        <v>7057</v>
      </c>
      <c r="E4194" t="s">
        <v>7064</v>
      </c>
      <c r="F4194" s="1">
        <v>45723</v>
      </c>
    </row>
    <row r="4195" spans="1:7" x14ac:dyDescent="0.25">
      <c r="A4195">
        <v>65961</v>
      </c>
      <c r="B4195" t="s">
        <v>10323</v>
      </c>
      <c r="C4195" t="s">
        <v>2665</v>
      </c>
      <c r="D4195" t="s">
        <v>7044</v>
      </c>
      <c r="E4195" t="s">
        <v>7064</v>
      </c>
      <c r="F4195" s="1">
        <v>45723</v>
      </c>
    </row>
    <row r="4196" spans="1:7" x14ac:dyDescent="0.25">
      <c r="A4196">
        <v>65962</v>
      </c>
      <c r="B4196" t="s">
        <v>10324</v>
      </c>
      <c r="C4196" t="s">
        <v>2665</v>
      </c>
      <c r="D4196" t="s">
        <v>7044</v>
      </c>
      <c r="E4196" t="s">
        <v>7045</v>
      </c>
      <c r="F4196" s="1">
        <v>45706</v>
      </c>
    </row>
    <row r="4197" spans="1:7" x14ac:dyDescent="0.25">
      <c r="A4197">
        <v>65998</v>
      </c>
      <c r="B4197" t="s">
        <v>10325</v>
      </c>
      <c r="C4197" t="s">
        <v>2665</v>
      </c>
      <c r="D4197" t="s">
        <v>7152</v>
      </c>
      <c r="E4197" t="s">
        <v>7228</v>
      </c>
      <c r="F4197" s="1">
        <v>45709</v>
      </c>
    </row>
    <row r="4198" spans="1:7" x14ac:dyDescent="0.25">
      <c r="A4198">
        <v>65998</v>
      </c>
      <c r="B4198" t="s">
        <v>10325</v>
      </c>
      <c r="C4198" t="s">
        <v>2665</v>
      </c>
      <c r="D4198" t="s">
        <v>7152</v>
      </c>
      <c r="E4198" t="s">
        <v>7212</v>
      </c>
      <c r="F4198" s="1">
        <v>45709</v>
      </c>
    </row>
    <row r="4199" spans="1:7" x14ac:dyDescent="0.25">
      <c r="A4199">
        <v>66030</v>
      </c>
      <c r="B4199" t="s">
        <v>10326</v>
      </c>
      <c r="C4199" t="s">
        <v>2665</v>
      </c>
      <c r="D4199" t="s">
        <v>7152</v>
      </c>
      <c r="E4199" t="s">
        <v>7103</v>
      </c>
      <c r="F4199" s="1">
        <v>45743</v>
      </c>
    </row>
    <row r="4200" spans="1:7" x14ac:dyDescent="0.25">
      <c r="A4200">
        <v>66030</v>
      </c>
      <c r="B4200" t="s">
        <v>10326</v>
      </c>
      <c r="C4200" t="s">
        <v>2665</v>
      </c>
      <c r="D4200" t="s">
        <v>7152</v>
      </c>
      <c r="E4200" t="s">
        <v>7153</v>
      </c>
      <c r="F4200" s="1">
        <v>45743</v>
      </c>
    </row>
    <row r="4201" spans="1:7" x14ac:dyDescent="0.25">
      <c r="A4201">
        <v>66030</v>
      </c>
      <c r="B4201" t="s">
        <v>10326</v>
      </c>
      <c r="C4201" t="s">
        <v>2665</v>
      </c>
      <c r="D4201" t="s">
        <v>7152</v>
      </c>
      <c r="E4201" t="s">
        <v>7154</v>
      </c>
      <c r="F4201" s="1">
        <v>45743</v>
      </c>
    </row>
    <row r="4202" spans="1:7" x14ac:dyDescent="0.25">
      <c r="A4202">
        <v>66042</v>
      </c>
      <c r="B4202" t="s">
        <v>10327</v>
      </c>
      <c r="C4202" t="s">
        <v>2665</v>
      </c>
      <c r="D4202" t="s">
        <v>7044</v>
      </c>
      <c r="E4202" t="s">
        <v>7052</v>
      </c>
      <c r="F4202" s="1">
        <v>45674</v>
      </c>
    </row>
    <row r="4203" spans="1:7" x14ac:dyDescent="0.25">
      <c r="A4203">
        <v>66097</v>
      </c>
      <c r="B4203" t="s">
        <v>10328</v>
      </c>
      <c r="C4203" t="s">
        <v>2665</v>
      </c>
      <c r="D4203" t="s">
        <v>7152</v>
      </c>
      <c r="E4203" t="s">
        <v>7161</v>
      </c>
      <c r="F4203" s="1">
        <v>45797</v>
      </c>
    </row>
    <row r="4204" spans="1:7" x14ac:dyDescent="0.25">
      <c r="A4204">
        <v>66097</v>
      </c>
      <c r="B4204" t="s">
        <v>10328</v>
      </c>
      <c r="C4204" t="s">
        <v>2665</v>
      </c>
      <c r="D4204" t="s">
        <v>7152</v>
      </c>
      <c r="E4204" t="s">
        <v>7396</v>
      </c>
      <c r="F4204" s="1">
        <v>45797</v>
      </c>
    </row>
    <row r="4205" spans="1:7" x14ac:dyDescent="0.25">
      <c r="A4205">
        <v>66098</v>
      </c>
      <c r="B4205" t="s">
        <v>10329</v>
      </c>
      <c r="C4205" t="s">
        <v>2665</v>
      </c>
      <c r="D4205" t="s">
        <v>7152</v>
      </c>
      <c r="E4205" t="s">
        <v>7161</v>
      </c>
      <c r="F4205" s="1">
        <v>45924</v>
      </c>
    </row>
    <row r="4206" spans="1:7" x14ac:dyDescent="0.25">
      <c r="A4206">
        <v>66100</v>
      </c>
      <c r="B4206" t="s">
        <v>10330</v>
      </c>
      <c r="C4206" t="s">
        <v>2665</v>
      </c>
      <c r="D4206" t="s">
        <v>7152</v>
      </c>
      <c r="E4206" t="s">
        <v>7327</v>
      </c>
      <c r="F4206" s="1">
        <v>45728</v>
      </c>
    </row>
    <row r="4207" spans="1:7" x14ac:dyDescent="0.25">
      <c r="A4207">
        <v>66104</v>
      </c>
      <c r="B4207" t="s">
        <v>10331</v>
      </c>
      <c r="C4207" t="s">
        <v>2665</v>
      </c>
      <c r="D4207" t="s">
        <v>7152</v>
      </c>
      <c r="E4207" t="s">
        <v>7161</v>
      </c>
      <c r="F4207" s="1">
        <v>45727</v>
      </c>
    </row>
    <row r="4208" spans="1:7" x14ac:dyDescent="0.25">
      <c r="A4208">
        <v>66104</v>
      </c>
      <c r="B4208" t="s">
        <v>10331</v>
      </c>
      <c r="C4208" t="s">
        <v>2665</v>
      </c>
      <c r="D4208" t="s">
        <v>7152</v>
      </c>
      <c r="E4208" t="s">
        <v>7396</v>
      </c>
      <c r="F4208" s="1">
        <v>46112</v>
      </c>
    </row>
    <row r="4209" spans="1:7" x14ac:dyDescent="0.25">
      <c r="A4209">
        <v>66149</v>
      </c>
      <c r="B4209" t="s">
        <v>10332</v>
      </c>
      <c r="C4209" t="s">
        <v>2665</v>
      </c>
      <c r="D4209" t="s">
        <v>7152</v>
      </c>
      <c r="E4209" t="s">
        <v>7161</v>
      </c>
      <c r="F4209" s="1">
        <v>46000</v>
      </c>
    </row>
    <row r="4210" spans="1:7" x14ac:dyDescent="0.25">
      <c r="A4210">
        <v>66149</v>
      </c>
      <c r="B4210" t="s">
        <v>10332</v>
      </c>
      <c r="C4210" t="s">
        <v>2665</v>
      </c>
      <c r="D4210" t="s">
        <v>7152</v>
      </c>
      <c r="E4210" t="s">
        <v>7396</v>
      </c>
      <c r="F4210" s="1">
        <v>46000</v>
      </c>
    </row>
    <row r="4211" spans="1:7" x14ac:dyDescent="0.25">
      <c r="A4211">
        <v>66151</v>
      </c>
      <c r="B4211" t="s">
        <v>10333</v>
      </c>
      <c r="C4211" t="s">
        <v>2665</v>
      </c>
      <c r="D4211" t="s">
        <v>7152</v>
      </c>
      <c r="E4211" t="s">
        <v>7048</v>
      </c>
      <c r="F4211" s="1">
        <v>45779</v>
      </c>
    </row>
    <row r="4212" spans="1:7" x14ac:dyDescent="0.25">
      <c r="A4212">
        <v>66151</v>
      </c>
      <c r="B4212" t="s">
        <v>10333</v>
      </c>
      <c r="C4212" t="s">
        <v>2665</v>
      </c>
      <c r="D4212" t="s">
        <v>7152</v>
      </c>
      <c r="E4212" t="s">
        <v>7103</v>
      </c>
      <c r="F4212" s="1">
        <v>45779</v>
      </c>
    </row>
    <row r="4213" spans="1:7" x14ac:dyDescent="0.25">
      <c r="A4213">
        <v>66151</v>
      </c>
      <c r="B4213" t="s">
        <v>10333</v>
      </c>
      <c r="C4213" t="s">
        <v>2665</v>
      </c>
      <c r="D4213" t="s">
        <v>7152</v>
      </c>
      <c r="E4213" t="s">
        <v>7161</v>
      </c>
      <c r="F4213" s="1">
        <v>45779</v>
      </c>
    </row>
    <row r="4214" spans="1:7" x14ac:dyDescent="0.25">
      <c r="A4214">
        <v>66151</v>
      </c>
      <c r="B4214" t="s">
        <v>10333</v>
      </c>
      <c r="C4214" t="s">
        <v>2665</v>
      </c>
      <c r="D4214" t="s">
        <v>7152</v>
      </c>
      <c r="E4214" t="s">
        <v>7153</v>
      </c>
      <c r="F4214" s="1">
        <v>45779</v>
      </c>
    </row>
    <row r="4215" spans="1:7" x14ac:dyDescent="0.25">
      <c r="A4215">
        <v>66152</v>
      </c>
      <c r="B4215" t="s">
        <v>10334</v>
      </c>
      <c r="C4215" t="s">
        <v>2665</v>
      </c>
      <c r="D4215" t="s">
        <v>7057</v>
      </c>
      <c r="E4215" t="s">
        <v>7327</v>
      </c>
      <c r="F4215" s="1">
        <v>45740</v>
      </c>
    </row>
    <row r="4216" spans="1:7" x14ac:dyDescent="0.25">
      <c r="A4216">
        <v>66152</v>
      </c>
      <c r="B4216" t="s">
        <v>10335</v>
      </c>
      <c r="C4216" t="s">
        <v>2665</v>
      </c>
      <c r="D4216" t="s">
        <v>7044</v>
      </c>
      <c r="E4216" t="s">
        <v>7327</v>
      </c>
      <c r="F4216" s="1">
        <v>45740</v>
      </c>
    </row>
    <row r="4217" spans="1:7" x14ac:dyDescent="0.25">
      <c r="A4217">
        <v>66162</v>
      </c>
      <c r="B4217" t="s">
        <v>10336</v>
      </c>
      <c r="C4217" t="s">
        <v>2665</v>
      </c>
      <c r="D4217" t="s">
        <v>7152</v>
      </c>
      <c r="E4217" t="s">
        <v>7103</v>
      </c>
      <c r="F4217" s="1">
        <v>45735</v>
      </c>
    </row>
    <row r="4218" spans="1:7" x14ac:dyDescent="0.25">
      <c r="A4218">
        <v>66162</v>
      </c>
      <c r="B4218" t="s">
        <v>10336</v>
      </c>
      <c r="C4218" t="s">
        <v>2665</v>
      </c>
      <c r="D4218" t="s">
        <v>7152</v>
      </c>
      <c r="E4218" t="s">
        <v>7153</v>
      </c>
      <c r="F4218" s="1">
        <v>45735</v>
      </c>
    </row>
    <row r="4219" spans="1:7" x14ac:dyDescent="0.25">
      <c r="A4219">
        <v>66162</v>
      </c>
      <c r="B4219" t="s">
        <v>10336</v>
      </c>
      <c r="C4219" t="s">
        <v>2665</v>
      </c>
      <c r="D4219" t="s">
        <v>7152</v>
      </c>
      <c r="E4219" t="s">
        <v>7154</v>
      </c>
      <c r="F4219" s="1">
        <v>45735</v>
      </c>
    </row>
    <row r="4220" spans="1:7" x14ac:dyDescent="0.25">
      <c r="A4220">
        <v>66163</v>
      </c>
      <c r="B4220" t="s">
        <v>10337</v>
      </c>
      <c r="C4220" t="s">
        <v>2665</v>
      </c>
      <c r="D4220" t="s">
        <v>7044</v>
      </c>
      <c r="E4220" t="s">
        <v>7327</v>
      </c>
      <c r="F4220" s="1">
        <v>45800</v>
      </c>
    </row>
    <row r="4221" spans="1:7" x14ac:dyDescent="0.25">
      <c r="A4221">
        <v>66163</v>
      </c>
      <c r="B4221" t="s">
        <v>10338</v>
      </c>
      <c r="C4221" t="s">
        <v>2665</v>
      </c>
      <c r="D4221" t="s">
        <v>7152</v>
      </c>
      <c r="E4221" t="s">
        <v>7327</v>
      </c>
      <c r="F4221" s="1">
        <v>45800</v>
      </c>
    </row>
    <row r="4222" spans="1:7" x14ac:dyDescent="0.25">
      <c r="A4222">
        <v>66175</v>
      </c>
      <c r="B4222" t="s">
        <v>10339</v>
      </c>
      <c r="C4222" t="s">
        <v>2665</v>
      </c>
      <c r="D4222" t="s">
        <v>7152</v>
      </c>
      <c r="E4222" t="s">
        <v>7161</v>
      </c>
      <c r="F4222" s="1">
        <v>45758</v>
      </c>
    </row>
    <row r="4223" spans="1:7" x14ac:dyDescent="0.25">
      <c r="A4223">
        <v>66175</v>
      </c>
      <c r="B4223" t="s">
        <v>10339</v>
      </c>
      <c r="C4223" t="s">
        <v>2665</v>
      </c>
      <c r="D4223" t="s">
        <v>7152</v>
      </c>
      <c r="E4223" t="s">
        <v>7396</v>
      </c>
      <c r="F4223" s="1">
        <v>45758</v>
      </c>
    </row>
    <row r="4224" spans="1:7" x14ac:dyDescent="0.25">
      <c r="A4224">
        <v>66206</v>
      </c>
      <c r="B4224" t="s">
        <v>10340</v>
      </c>
      <c r="C4224" t="s">
        <v>2665</v>
      </c>
      <c r="D4224" t="s">
        <v>7044</v>
      </c>
      <c r="E4224" t="s">
        <v>7081</v>
      </c>
      <c r="F4224" s="1">
        <v>45758</v>
      </c>
    </row>
    <row r="4225" spans="1:7" x14ac:dyDescent="0.25">
      <c r="A4225">
        <v>66225</v>
      </c>
      <c r="B4225" t="s">
        <v>10341</v>
      </c>
      <c r="C4225" t="s">
        <v>2665</v>
      </c>
      <c r="D4225" t="s">
        <v>7152</v>
      </c>
      <c r="E4225" t="s">
        <v>7212</v>
      </c>
      <c r="F4225" s="1">
        <v>45754</v>
      </c>
    </row>
    <row r="4226" spans="1:7" x14ac:dyDescent="0.25">
      <c r="A4226">
        <v>66225</v>
      </c>
      <c r="B4226" t="s">
        <v>10341</v>
      </c>
      <c r="C4226" t="s">
        <v>2665</v>
      </c>
      <c r="D4226" t="s">
        <v>7152</v>
      </c>
      <c r="E4226" t="s">
        <v>7155</v>
      </c>
      <c r="F4226" s="1">
        <v>45754</v>
      </c>
    </row>
    <row r="4227" spans="1:7" x14ac:dyDescent="0.25">
      <c r="A4227">
        <v>66285</v>
      </c>
      <c r="B4227" t="s">
        <v>10342</v>
      </c>
      <c r="C4227" t="s">
        <v>2665</v>
      </c>
      <c r="D4227" t="s">
        <v>7044</v>
      </c>
      <c r="E4227" t="s">
        <v>7115</v>
      </c>
      <c r="F4227" s="1">
        <v>45721</v>
      </c>
    </row>
    <row r="4228" spans="1:7" x14ac:dyDescent="0.25">
      <c r="A4228">
        <v>66327</v>
      </c>
      <c r="B4228" t="s">
        <v>10343</v>
      </c>
      <c r="C4228" t="s">
        <v>2665</v>
      </c>
      <c r="D4228" t="s">
        <v>7057</v>
      </c>
      <c r="E4228" t="s">
        <v>7081</v>
      </c>
      <c r="F4228" s="1">
        <v>45790</v>
      </c>
    </row>
    <row r="4229" spans="1:7" x14ac:dyDescent="0.25">
      <c r="A4229">
        <v>66327</v>
      </c>
      <c r="B4229" t="s">
        <v>10344</v>
      </c>
      <c r="C4229" t="s">
        <v>2665</v>
      </c>
      <c r="D4229" t="s">
        <v>7044</v>
      </c>
      <c r="E4229" t="s">
        <v>7081</v>
      </c>
      <c r="F4229" s="1">
        <v>45790</v>
      </c>
    </row>
    <row r="4230" spans="1:7" x14ac:dyDescent="0.25">
      <c r="A4230">
        <v>66363</v>
      </c>
      <c r="B4230" t="s">
        <v>10345</v>
      </c>
      <c r="C4230" t="s">
        <v>2665</v>
      </c>
      <c r="D4230" t="s">
        <v>7152</v>
      </c>
      <c r="E4230" t="s">
        <v>7395</v>
      </c>
      <c r="F4230" s="1">
        <v>45792</v>
      </c>
    </row>
    <row r="4231" spans="1:7" x14ac:dyDescent="0.25">
      <c r="A4231">
        <v>66363</v>
      </c>
      <c r="B4231" t="s">
        <v>10345</v>
      </c>
      <c r="C4231" t="s">
        <v>2665</v>
      </c>
      <c r="D4231" t="s">
        <v>7152</v>
      </c>
      <c r="E4231" t="s">
        <v>7161</v>
      </c>
      <c r="F4231" s="1">
        <v>45792</v>
      </c>
    </row>
    <row r="4232" spans="1:7" x14ac:dyDescent="0.25">
      <c r="A4232">
        <v>66364</v>
      </c>
      <c r="B4232" t="s">
        <v>10346</v>
      </c>
      <c r="C4232" t="s">
        <v>2665</v>
      </c>
      <c r="D4232" t="s">
        <v>7044</v>
      </c>
      <c r="E4232" t="s">
        <v>7052</v>
      </c>
      <c r="F4232" s="1">
        <v>45754</v>
      </c>
    </row>
    <row r="4233" spans="1:7" x14ac:dyDescent="0.25">
      <c r="A4233">
        <v>66389</v>
      </c>
      <c r="B4233" t="s">
        <v>10347</v>
      </c>
      <c r="C4233" t="s">
        <v>7047</v>
      </c>
      <c r="D4233" t="s">
        <v>7152</v>
      </c>
      <c r="E4233" t="s">
        <v>7161</v>
      </c>
    </row>
    <row r="4234" spans="1:7" x14ac:dyDescent="0.25">
      <c r="A4234">
        <v>66389</v>
      </c>
      <c r="B4234" t="s">
        <v>10347</v>
      </c>
      <c r="C4234" t="s">
        <v>7047</v>
      </c>
      <c r="D4234" t="s">
        <v>7152</v>
      </c>
      <c r="E4234" t="s">
        <v>7155</v>
      </c>
    </row>
    <row r="4235" spans="1:7" x14ac:dyDescent="0.25">
      <c r="A4235">
        <v>66389</v>
      </c>
      <c r="B4235" t="s">
        <v>10347</v>
      </c>
      <c r="C4235" t="s">
        <v>7047</v>
      </c>
      <c r="D4235" t="s">
        <v>7152</v>
      </c>
      <c r="E4235" t="s">
        <v>7161</v>
      </c>
    </row>
    <row r="4236" spans="1:7" x14ac:dyDescent="0.25">
      <c r="A4236">
        <v>66389</v>
      </c>
      <c r="B4236" t="s">
        <v>10347</v>
      </c>
      <c r="C4236" t="s">
        <v>7047</v>
      </c>
      <c r="D4236" t="s">
        <v>7152</v>
      </c>
      <c r="E4236" t="s">
        <v>7155</v>
      </c>
    </row>
    <row r="4237" spans="1:7" x14ac:dyDescent="0.25">
      <c r="A4237">
        <v>66390</v>
      </c>
      <c r="B4237" t="s">
        <v>10348</v>
      </c>
      <c r="C4237" t="s">
        <v>2665</v>
      </c>
      <c r="D4237" t="s">
        <v>7152</v>
      </c>
      <c r="E4237" t="s">
        <v>7161</v>
      </c>
      <c r="F4237" s="1">
        <v>45784</v>
      </c>
    </row>
    <row r="4238" spans="1:7" x14ac:dyDescent="0.25">
      <c r="A4238">
        <v>66390</v>
      </c>
      <c r="B4238" t="s">
        <v>10348</v>
      </c>
      <c r="C4238" t="s">
        <v>2665</v>
      </c>
      <c r="D4238" t="s">
        <v>7152</v>
      </c>
      <c r="E4238" t="s">
        <v>7396</v>
      </c>
      <c r="F4238" s="1">
        <v>45784</v>
      </c>
    </row>
    <row r="4239" spans="1:7" x14ac:dyDescent="0.25">
      <c r="A4239">
        <v>66398</v>
      </c>
      <c r="B4239" t="s">
        <v>10349</v>
      </c>
      <c r="C4239" t="s">
        <v>2665</v>
      </c>
      <c r="D4239" t="s">
        <v>7152</v>
      </c>
      <c r="E4239" t="s">
        <v>7212</v>
      </c>
      <c r="F4239" s="1">
        <v>45809</v>
      </c>
    </row>
    <row r="4240" spans="1:7" x14ac:dyDescent="0.25">
      <c r="A4240">
        <v>66398</v>
      </c>
      <c r="B4240" t="s">
        <v>10349</v>
      </c>
      <c r="C4240" t="s">
        <v>2665</v>
      </c>
      <c r="D4240" t="s">
        <v>7152</v>
      </c>
      <c r="E4240" t="s">
        <v>7155</v>
      </c>
      <c r="F4240" s="1">
        <v>45809</v>
      </c>
    </row>
    <row r="4241" spans="1:7" x14ac:dyDescent="0.25">
      <c r="A4241">
        <v>66399</v>
      </c>
      <c r="B4241" t="s">
        <v>10350</v>
      </c>
      <c r="C4241" t="s">
        <v>2665</v>
      </c>
      <c r="D4241" t="s">
        <v>7152</v>
      </c>
      <c r="E4241" t="s">
        <v>7048</v>
      </c>
      <c r="F4241" s="1">
        <v>45779</v>
      </c>
    </row>
    <row r="4242" spans="1:7" x14ac:dyDescent="0.25">
      <c r="A4242">
        <v>66399</v>
      </c>
      <c r="B4242" t="s">
        <v>10350</v>
      </c>
      <c r="C4242" t="s">
        <v>2665</v>
      </c>
      <c r="D4242" t="s">
        <v>7152</v>
      </c>
      <c r="E4242" t="s">
        <v>7103</v>
      </c>
      <c r="F4242" s="1">
        <v>45779</v>
      </c>
    </row>
    <row r="4243" spans="1:7" x14ac:dyDescent="0.25">
      <c r="A4243">
        <v>66399</v>
      </c>
      <c r="B4243" t="s">
        <v>10350</v>
      </c>
      <c r="C4243" t="s">
        <v>2665</v>
      </c>
      <c r="D4243" t="s">
        <v>7152</v>
      </c>
      <c r="E4243" t="s">
        <v>7161</v>
      </c>
      <c r="F4243" s="1">
        <v>45779</v>
      </c>
    </row>
    <row r="4244" spans="1:7" x14ac:dyDescent="0.25">
      <c r="A4244">
        <v>66399</v>
      </c>
      <c r="B4244" t="s">
        <v>10350</v>
      </c>
      <c r="C4244" t="s">
        <v>2665</v>
      </c>
      <c r="D4244" t="s">
        <v>7152</v>
      </c>
      <c r="E4244" t="s">
        <v>7153</v>
      </c>
      <c r="F4244" s="1">
        <v>45779</v>
      </c>
    </row>
    <row r="4245" spans="1:7" x14ac:dyDescent="0.25">
      <c r="A4245">
        <v>66399</v>
      </c>
      <c r="B4245" t="s">
        <v>10350</v>
      </c>
      <c r="C4245" t="s">
        <v>2665</v>
      </c>
      <c r="D4245" t="s">
        <v>7152</v>
      </c>
      <c r="E4245" t="s">
        <v>7154</v>
      </c>
      <c r="F4245" s="1">
        <v>45779</v>
      </c>
    </row>
    <row r="4246" spans="1:7" x14ac:dyDescent="0.25">
      <c r="A4246">
        <v>66400</v>
      </c>
      <c r="B4246" t="s">
        <v>10351</v>
      </c>
      <c r="C4246" t="s">
        <v>2665</v>
      </c>
      <c r="D4246" t="s">
        <v>7152</v>
      </c>
      <c r="E4246" t="s">
        <v>7327</v>
      </c>
      <c r="F4246" s="1">
        <v>45796</v>
      </c>
    </row>
    <row r="4247" spans="1:7" x14ac:dyDescent="0.25">
      <c r="A4247">
        <v>66418</v>
      </c>
      <c r="B4247" t="s">
        <v>10352</v>
      </c>
      <c r="C4247" t="s">
        <v>2665</v>
      </c>
      <c r="D4247" t="s">
        <v>7044</v>
      </c>
      <c r="E4247" t="s">
        <v>7045</v>
      </c>
      <c r="F4247" s="1">
        <v>45866</v>
      </c>
    </row>
    <row r="4248" spans="1:7" x14ac:dyDescent="0.25">
      <c r="A4248">
        <v>66465</v>
      </c>
      <c r="B4248" t="s">
        <v>10353</v>
      </c>
      <c r="C4248" t="s">
        <v>2665</v>
      </c>
      <c r="D4248" t="s">
        <v>7044</v>
      </c>
      <c r="E4248" t="s">
        <v>7052</v>
      </c>
      <c r="F4248" s="1">
        <v>45881</v>
      </c>
    </row>
    <row r="4249" spans="1:7" x14ac:dyDescent="0.25">
      <c r="A4249">
        <v>66478</v>
      </c>
      <c r="B4249" t="s">
        <v>10354</v>
      </c>
      <c r="C4249" t="s">
        <v>2665</v>
      </c>
      <c r="D4249" t="s">
        <v>7152</v>
      </c>
      <c r="E4249" t="s">
        <v>7161</v>
      </c>
      <c r="F4249" s="1">
        <v>45770</v>
      </c>
    </row>
    <row r="4250" spans="1:7" x14ac:dyDescent="0.25">
      <c r="A4250">
        <v>66479</v>
      </c>
      <c r="B4250" t="s">
        <v>10355</v>
      </c>
      <c r="C4250" t="s">
        <v>2665</v>
      </c>
      <c r="D4250" t="s">
        <v>7152</v>
      </c>
      <c r="E4250" t="s">
        <v>7048</v>
      </c>
      <c r="F4250" s="1">
        <v>45891</v>
      </c>
    </row>
    <row r="4251" spans="1:7" x14ac:dyDescent="0.25">
      <c r="A4251">
        <v>66479</v>
      </c>
      <c r="B4251" t="s">
        <v>10355</v>
      </c>
      <c r="C4251" t="s">
        <v>2665</v>
      </c>
      <c r="D4251" t="s">
        <v>7152</v>
      </c>
      <c r="E4251" t="s">
        <v>7103</v>
      </c>
      <c r="F4251" s="1">
        <v>45891</v>
      </c>
    </row>
    <row r="4252" spans="1:7" x14ac:dyDescent="0.25">
      <c r="A4252">
        <v>66479</v>
      </c>
      <c r="B4252" t="s">
        <v>10355</v>
      </c>
      <c r="C4252" t="s">
        <v>2665</v>
      </c>
      <c r="D4252" t="s">
        <v>7152</v>
      </c>
      <c r="E4252" t="s">
        <v>7153</v>
      </c>
      <c r="F4252" s="1">
        <v>45891</v>
      </c>
    </row>
    <row r="4253" spans="1:7" x14ac:dyDescent="0.25">
      <c r="A4253">
        <v>66479</v>
      </c>
      <c r="B4253" t="s">
        <v>10355</v>
      </c>
      <c r="C4253" t="s">
        <v>2665</v>
      </c>
      <c r="D4253" t="s">
        <v>7152</v>
      </c>
      <c r="E4253" t="s">
        <v>7154</v>
      </c>
      <c r="F4253" s="1">
        <v>45891</v>
      </c>
    </row>
    <row r="4254" spans="1:7" x14ac:dyDescent="0.25">
      <c r="A4254">
        <v>66490</v>
      </c>
      <c r="B4254" t="s">
        <v>10356</v>
      </c>
      <c r="C4254" t="s">
        <v>2665</v>
      </c>
      <c r="D4254" t="s">
        <v>7044</v>
      </c>
      <c r="E4254" t="s">
        <v>7081</v>
      </c>
      <c r="F4254" s="1">
        <v>45779</v>
      </c>
    </row>
    <row r="4255" spans="1:7" x14ac:dyDescent="0.25">
      <c r="A4255">
        <v>66499</v>
      </c>
      <c r="B4255" t="s">
        <v>10357</v>
      </c>
      <c r="C4255" t="s">
        <v>2665</v>
      </c>
      <c r="D4255" t="s">
        <v>7044</v>
      </c>
      <c r="E4255" t="s">
        <v>7081</v>
      </c>
      <c r="F4255" s="1">
        <v>45786</v>
      </c>
    </row>
    <row r="4256" spans="1:7" x14ac:dyDescent="0.25">
      <c r="A4256">
        <v>66500</v>
      </c>
      <c r="B4256" t="s">
        <v>10358</v>
      </c>
      <c r="C4256" t="s">
        <v>2665</v>
      </c>
      <c r="D4256" t="s">
        <v>7044</v>
      </c>
      <c r="E4256" t="s">
        <v>7327</v>
      </c>
      <c r="F4256" s="1">
        <v>45814</v>
      </c>
    </row>
    <row r="4257" spans="1:7" x14ac:dyDescent="0.25">
      <c r="A4257">
        <v>66500</v>
      </c>
      <c r="B4257" t="s">
        <v>10359</v>
      </c>
      <c r="C4257" t="s">
        <v>2665</v>
      </c>
      <c r="D4257" t="s">
        <v>7152</v>
      </c>
      <c r="E4257" t="s">
        <v>7327</v>
      </c>
      <c r="F4257" s="1">
        <v>45814</v>
      </c>
    </row>
    <row r="4258" spans="1:7" x14ac:dyDescent="0.25">
      <c r="A4258">
        <v>66519</v>
      </c>
      <c r="B4258" t="s">
        <v>10360</v>
      </c>
      <c r="C4258" t="s">
        <v>2665</v>
      </c>
      <c r="D4258" t="s">
        <v>7044</v>
      </c>
      <c r="E4258" t="s">
        <v>7052</v>
      </c>
      <c r="F4258" s="1">
        <v>45785</v>
      </c>
    </row>
    <row r="4259" spans="1:7" x14ac:dyDescent="0.25">
      <c r="A4259">
        <v>66539</v>
      </c>
      <c r="B4259" t="s">
        <v>10361</v>
      </c>
      <c r="C4259" t="s">
        <v>2665</v>
      </c>
      <c r="D4259" t="s">
        <v>7152</v>
      </c>
      <c r="E4259" t="s">
        <v>7154</v>
      </c>
      <c r="F4259" s="1">
        <v>45826</v>
      </c>
    </row>
    <row r="4260" spans="1:7" x14ac:dyDescent="0.25">
      <c r="A4260">
        <v>66539</v>
      </c>
      <c r="B4260" t="s">
        <v>10361</v>
      </c>
      <c r="C4260" t="s">
        <v>2665</v>
      </c>
      <c r="D4260" t="s">
        <v>7152</v>
      </c>
      <c r="E4260" t="s">
        <v>7103</v>
      </c>
      <c r="F4260" s="1">
        <v>45826</v>
      </c>
    </row>
    <row r="4261" spans="1:7" x14ac:dyDescent="0.25">
      <c r="A4261">
        <v>66539</v>
      </c>
      <c r="B4261" t="s">
        <v>10361</v>
      </c>
      <c r="C4261" t="s">
        <v>2665</v>
      </c>
      <c r="D4261" t="s">
        <v>7152</v>
      </c>
      <c r="E4261" t="s">
        <v>7153</v>
      </c>
      <c r="F4261" s="1">
        <v>45826</v>
      </c>
    </row>
    <row r="4262" spans="1:7" x14ac:dyDescent="0.25">
      <c r="A4262">
        <v>66551</v>
      </c>
      <c r="B4262" t="s">
        <v>10362</v>
      </c>
      <c r="C4262" t="s">
        <v>2665</v>
      </c>
      <c r="D4262" t="s">
        <v>7152</v>
      </c>
      <c r="E4262" t="s">
        <v>7103</v>
      </c>
      <c r="F4262" s="1">
        <v>45909</v>
      </c>
    </row>
    <row r="4263" spans="1:7" x14ac:dyDescent="0.25">
      <c r="A4263">
        <v>66551</v>
      </c>
      <c r="B4263" t="s">
        <v>10362</v>
      </c>
      <c r="C4263" t="s">
        <v>2665</v>
      </c>
      <c r="D4263" t="s">
        <v>7152</v>
      </c>
      <c r="E4263" t="s">
        <v>7153</v>
      </c>
      <c r="F4263" s="1">
        <v>45909</v>
      </c>
    </row>
    <row r="4264" spans="1:7" x14ac:dyDescent="0.25">
      <c r="A4264">
        <v>66551</v>
      </c>
      <c r="B4264" t="s">
        <v>10362</v>
      </c>
      <c r="C4264" t="s">
        <v>2665</v>
      </c>
      <c r="D4264" t="s">
        <v>7152</v>
      </c>
      <c r="E4264" t="s">
        <v>7154</v>
      </c>
      <c r="F4264" s="1">
        <v>45909</v>
      </c>
    </row>
    <row r="4265" spans="1:7" x14ac:dyDescent="0.25">
      <c r="A4265">
        <v>66578</v>
      </c>
      <c r="B4265" t="s">
        <v>10363</v>
      </c>
      <c r="C4265" t="s">
        <v>2665</v>
      </c>
      <c r="D4265" t="s">
        <v>7152</v>
      </c>
      <c r="E4265" t="s">
        <v>7327</v>
      </c>
      <c r="F4265" s="1">
        <v>45792</v>
      </c>
    </row>
    <row r="4266" spans="1:7" x14ac:dyDescent="0.25">
      <c r="A4266">
        <v>66587</v>
      </c>
      <c r="B4266" t="s">
        <v>10364</v>
      </c>
      <c r="C4266" t="s">
        <v>2665</v>
      </c>
      <c r="D4266" t="s">
        <v>7044</v>
      </c>
      <c r="E4266" t="s">
        <v>7081</v>
      </c>
      <c r="F4266" s="1">
        <v>45793</v>
      </c>
    </row>
    <row r="4267" spans="1:7" x14ac:dyDescent="0.25">
      <c r="A4267">
        <v>66600</v>
      </c>
      <c r="B4267" t="s">
        <v>10365</v>
      </c>
      <c r="C4267" t="s">
        <v>2665</v>
      </c>
      <c r="D4267" t="s">
        <v>7152</v>
      </c>
      <c r="E4267" t="s">
        <v>7212</v>
      </c>
      <c r="F4267" s="1">
        <v>45785</v>
      </c>
    </row>
    <row r="4268" spans="1:7" x14ac:dyDescent="0.25">
      <c r="A4268">
        <v>66600</v>
      </c>
      <c r="B4268" t="s">
        <v>10365</v>
      </c>
      <c r="C4268" t="s">
        <v>2665</v>
      </c>
      <c r="D4268" t="s">
        <v>7152</v>
      </c>
      <c r="E4268" t="s">
        <v>7155</v>
      </c>
      <c r="F4268" s="1">
        <v>45785</v>
      </c>
    </row>
    <row r="4269" spans="1:7" x14ac:dyDescent="0.25">
      <c r="A4269">
        <v>66626</v>
      </c>
      <c r="B4269" t="s">
        <v>10366</v>
      </c>
      <c r="C4269" t="s">
        <v>2665</v>
      </c>
      <c r="D4269" t="s">
        <v>7152</v>
      </c>
      <c r="E4269" t="s">
        <v>7212</v>
      </c>
      <c r="F4269" s="1">
        <v>45842</v>
      </c>
    </row>
    <row r="4270" spans="1:7" x14ac:dyDescent="0.25">
      <c r="A4270">
        <v>66626</v>
      </c>
      <c r="B4270" t="s">
        <v>10366</v>
      </c>
      <c r="C4270" t="s">
        <v>2665</v>
      </c>
      <c r="D4270" t="s">
        <v>7152</v>
      </c>
      <c r="E4270" t="s">
        <v>7155</v>
      </c>
      <c r="F4270" s="1">
        <v>45842</v>
      </c>
    </row>
    <row r="4271" spans="1:7" x14ac:dyDescent="0.25">
      <c r="A4271">
        <v>66627</v>
      </c>
      <c r="B4271" t="s">
        <v>10367</v>
      </c>
      <c r="C4271" t="s">
        <v>2665</v>
      </c>
      <c r="D4271" t="s">
        <v>7044</v>
      </c>
      <c r="E4271" t="s">
        <v>7081</v>
      </c>
      <c r="F4271" s="1">
        <v>45751</v>
      </c>
    </row>
    <row r="4272" spans="1:7" x14ac:dyDescent="0.25">
      <c r="A4272">
        <v>66648</v>
      </c>
      <c r="B4272" t="s">
        <v>10368</v>
      </c>
      <c r="C4272" t="s">
        <v>2665</v>
      </c>
      <c r="D4272" t="s">
        <v>7152</v>
      </c>
      <c r="E4272" t="s">
        <v>7161</v>
      </c>
      <c r="F4272" s="1">
        <v>46014</v>
      </c>
    </row>
    <row r="4273" spans="1:7" x14ac:dyDescent="0.25">
      <c r="A4273">
        <v>66648</v>
      </c>
      <c r="B4273" t="s">
        <v>10368</v>
      </c>
      <c r="C4273" t="s">
        <v>2665</v>
      </c>
      <c r="D4273" t="s">
        <v>7152</v>
      </c>
      <c r="E4273" t="s">
        <v>7396</v>
      </c>
      <c r="F4273" s="1">
        <v>46014</v>
      </c>
    </row>
    <row r="4274" spans="1:7" x14ac:dyDescent="0.25">
      <c r="A4274">
        <v>66649</v>
      </c>
      <c r="B4274" t="s">
        <v>10369</v>
      </c>
      <c r="C4274" t="s">
        <v>2665</v>
      </c>
      <c r="D4274" t="s">
        <v>7152</v>
      </c>
      <c r="E4274" t="s">
        <v>7161</v>
      </c>
      <c r="F4274" s="1">
        <v>45814</v>
      </c>
    </row>
    <row r="4275" spans="1:7" x14ac:dyDescent="0.25">
      <c r="A4275">
        <v>66663</v>
      </c>
      <c r="B4275" t="s">
        <v>10370</v>
      </c>
      <c r="C4275" t="s">
        <v>2665</v>
      </c>
      <c r="D4275" t="s">
        <v>7152</v>
      </c>
      <c r="E4275" t="s">
        <v>7161</v>
      </c>
      <c r="F4275" s="1">
        <v>45824</v>
      </c>
    </row>
    <row r="4276" spans="1:7" x14ac:dyDescent="0.25">
      <c r="A4276">
        <v>66663</v>
      </c>
      <c r="B4276" t="s">
        <v>10370</v>
      </c>
      <c r="C4276" t="s">
        <v>2665</v>
      </c>
      <c r="D4276" t="s">
        <v>7152</v>
      </c>
      <c r="E4276" t="s">
        <v>7396</v>
      </c>
      <c r="F4276" s="1">
        <v>45824</v>
      </c>
    </row>
    <row r="4277" spans="1:7" x14ac:dyDescent="0.25">
      <c r="A4277">
        <v>66741</v>
      </c>
      <c r="B4277" t="s">
        <v>10371</v>
      </c>
      <c r="C4277" t="s">
        <v>2665</v>
      </c>
      <c r="D4277" t="s">
        <v>7044</v>
      </c>
      <c r="E4277" t="s">
        <v>7052</v>
      </c>
      <c r="F4277" s="1">
        <v>45756</v>
      </c>
    </row>
    <row r="4278" spans="1:7" x14ac:dyDescent="0.25">
      <c r="A4278">
        <v>66748</v>
      </c>
      <c r="B4278" t="s">
        <v>10372</v>
      </c>
      <c r="C4278" t="s">
        <v>2665</v>
      </c>
      <c r="D4278" t="s">
        <v>7044</v>
      </c>
      <c r="E4278" t="s">
        <v>7045</v>
      </c>
      <c r="F4278" s="1">
        <v>45827</v>
      </c>
    </row>
    <row r="4279" spans="1:7" x14ac:dyDescent="0.25">
      <c r="A4279">
        <v>66749</v>
      </c>
      <c r="B4279" t="s">
        <v>10373</v>
      </c>
      <c r="C4279" t="s">
        <v>2665</v>
      </c>
      <c r="D4279" t="s">
        <v>7044</v>
      </c>
      <c r="E4279" t="s">
        <v>7115</v>
      </c>
      <c r="F4279" s="1">
        <v>45810</v>
      </c>
    </row>
    <row r="4280" spans="1:7" x14ac:dyDescent="0.25">
      <c r="A4280">
        <v>66806</v>
      </c>
      <c r="B4280" t="s">
        <v>10374</v>
      </c>
      <c r="C4280" t="s">
        <v>2665</v>
      </c>
      <c r="D4280" t="s">
        <v>7152</v>
      </c>
      <c r="E4280" t="s">
        <v>7153</v>
      </c>
      <c r="F4280" s="1">
        <v>45807</v>
      </c>
    </row>
    <row r="4281" spans="1:7" x14ac:dyDescent="0.25">
      <c r="A4281">
        <v>66806</v>
      </c>
      <c r="B4281" t="s">
        <v>10374</v>
      </c>
      <c r="C4281" t="s">
        <v>2665</v>
      </c>
      <c r="D4281" t="s">
        <v>7152</v>
      </c>
      <c r="E4281" t="s">
        <v>7154</v>
      </c>
      <c r="F4281" s="1">
        <v>45807</v>
      </c>
    </row>
    <row r="4282" spans="1:7" x14ac:dyDescent="0.25">
      <c r="A4282">
        <v>66806</v>
      </c>
      <c r="B4282" t="s">
        <v>10374</v>
      </c>
      <c r="C4282" t="s">
        <v>2665</v>
      </c>
      <c r="D4282" t="s">
        <v>7152</v>
      </c>
      <c r="E4282" t="s">
        <v>7048</v>
      </c>
      <c r="F4282" s="1">
        <v>45807</v>
      </c>
    </row>
    <row r="4283" spans="1:7" x14ac:dyDescent="0.25">
      <c r="A4283">
        <v>66806</v>
      </c>
      <c r="B4283" t="s">
        <v>10374</v>
      </c>
      <c r="C4283" t="s">
        <v>2665</v>
      </c>
      <c r="D4283" t="s">
        <v>7152</v>
      </c>
      <c r="E4283" t="s">
        <v>7103</v>
      </c>
      <c r="F4283" s="1">
        <v>45807</v>
      </c>
    </row>
    <row r="4284" spans="1:7" x14ac:dyDescent="0.25">
      <c r="A4284">
        <v>66846</v>
      </c>
      <c r="B4284" t="s">
        <v>10375</v>
      </c>
      <c r="C4284" t="s">
        <v>2665</v>
      </c>
      <c r="D4284" t="s">
        <v>7057</v>
      </c>
      <c r="E4284" t="s">
        <v>7327</v>
      </c>
      <c r="F4284" s="1">
        <v>45798</v>
      </c>
    </row>
    <row r="4285" spans="1:7" x14ac:dyDescent="0.25">
      <c r="A4285">
        <v>66846</v>
      </c>
      <c r="B4285" t="s">
        <v>10376</v>
      </c>
      <c r="C4285" t="s">
        <v>2665</v>
      </c>
      <c r="D4285" t="s">
        <v>7044</v>
      </c>
      <c r="E4285" t="s">
        <v>7327</v>
      </c>
      <c r="F4285" s="1">
        <v>45798</v>
      </c>
    </row>
    <row r="4286" spans="1:7" x14ac:dyDescent="0.25">
      <c r="A4286">
        <v>66877</v>
      </c>
      <c r="B4286" t="s">
        <v>10377</v>
      </c>
      <c r="C4286" t="s">
        <v>2665</v>
      </c>
      <c r="D4286" t="s">
        <v>7044</v>
      </c>
      <c r="E4286" t="s">
        <v>7064</v>
      </c>
      <c r="F4286" s="1">
        <v>45859</v>
      </c>
    </row>
    <row r="4287" spans="1:7" x14ac:dyDescent="0.25">
      <c r="A4287">
        <v>66877</v>
      </c>
      <c r="B4287" t="s">
        <v>10378</v>
      </c>
      <c r="C4287" t="s">
        <v>2665</v>
      </c>
      <c r="D4287" t="s">
        <v>7152</v>
      </c>
      <c r="E4287" t="s">
        <v>7048</v>
      </c>
      <c r="F4287" s="1">
        <v>45882</v>
      </c>
    </row>
    <row r="4288" spans="1:7" x14ac:dyDescent="0.25">
      <c r="A4288">
        <v>66877</v>
      </c>
      <c r="B4288" t="s">
        <v>10378</v>
      </c>
      <c r="C4288" t="s">
        <v>2665</v>
      </c>
      <c r="D4288" t="s">
        <v>7152</v>
      </c>
      <c r="E4288" t="s">
        <v>7103</v>
      </c>
      <c r="F4288" s="1">
        <v>45882</v>
      </c>
    </row>
    <row r="4289" spans="1:7" x14ac:dyDescent="0.25">
      <c r="A4289">
        <v>66877</v>
      </c>
      <c r="B4289" t="s">
        <v>10378</v>
      </c>
      <c r="C4289" t="s">
        <v>2665</v>
      </c>
      <c r="D4289" t="s">
        <v>7152</v>
      </c>
      <c r="E4289" t="s">
        <v>7153</v>
      </c>
      <c r="F4289" s="1">
        <v>45859</v>
      </c>
    </row>
    <row r="4290" spans="1:7" x14ac:dyDescent="0.25">
      <c r="A4290">
        <v>66877</v>
      </c>
      <c r="B4290" t="s">
        <v>10378</v>
      </c>
      <c r="C4290" t="s">
        <v>2665</v>
      </c>
      <c r="D4290" t="s">
        <v>7152</v>
      </c>
      <c r="E4290" t="s">
        <v>7154</v>
      </c>
      <c r="F4290" s="1">
        <v>45882</v>
      </c>
    </row>
    <row r="4291" spans="1:7" x14ac:dyDescent="0.25">
      <c r="A4291">
        <v>66883</v>
      </c>
      <c r="B4291" t="s">
        <v>10379</v>
      </c>
      <c r="C4291" t="s">
        <v>2665</v>
      </c>
      <c r="D4291" t="s">
        <v>7057</v>
      </c>
      <c r="E4291" t="s">
        <v>7327</v>
      </c>
      <c r="F4291" s="1">
        <v>45841</v>
      </c>
    </row>
    <row r="4292" spans="1:7" x14ac:dyDescent="0.25">
      <c r="A4292">
        <v>66883</v>
      </c>
      <c r="B4292" t="s">
        <v>10380</v>
      </c>
      <c r="C4292" t="s">
        <v>2665</v>
      </c>
      <c r="D4292" t="s">
        <v>7044</v>
      </c>
      <c r="E4292" t="s">
        <v>7327</v>
      </c>
      <c r="F4292" s="1">
        <v>45841</v>
      </c>
    </row>
    <row r="4293" spans="1:7" x14ac:dyDescent="0.25">
      <c r="A4293">
        <v>66896</v>
      </c>
      <c r="B4293" t="s">
        <v>10381</v>
      </c>
      <c r="C4293" t="s">
        <v>2665</v>
      </c>
      <c r="D4293" t="s">
        <v>7152</v>
      </c>
      <c r="E4293" t="s">
        <v>7155</v>
      </c>
      <c r="F4293" s="1">
        <v>45869</v>
      </c>
    </row>
    <row r="4294" spans="1:7" x14ac:dyDescent="0.25">
      <c r="A4294">
        <v>66898</v>
      </c>
      <c r="B4294" t="s">
        <v>10382</v>
      </c>
      <c r="C4294" t="s">
        <v>2665</v>
      </c>
      <c r="D4294" t="s">
        <v>7057</v>
      </c>
      <c r="E4294" t="s">
        <v>7048</v>
      </c>
      <c r="F4294" s="1">
        <v>45819</v>
      </c>
    </row>
    <row r="4295" spans="1:7" x14ac:dyDescent="0.25">
      <c r="A4295">
        <v>66898</v>
      </c>
      <c r="B4295" t="s">
        <v>10383</v>
      </c>
      <c r="C4295" t="s">
        <v>2665</v>
      </c>
      <c r="D4295" t="s">
        <v>7044</v>
      </c>
      <c r="E4295" t="s">
        <v>7048</v>
      </c>
      <c r="F4295" s="1">
        <v>45819</v>
      </c>
    </row>
    <row r="4296" spans="1:7" x14ac:dyDescent="0.25">
      <c r="A4296">
        <v>66898</v>
      </c>
      <c r="B4296" t="s">
        <v>10383</v>
      </c>
      <c r="C4296" t="s">
        <v>2665</v>
      </c>
      <c r="D4296" t="s">
        <v>7044</v>
      </c>
      <c r="E4296" t="s">
        <v>7045</v>
      </c>
      <c r="F4296" s="1">
        <v>45819</v>
      </c>
    </row>
    <row r="4297" spans="1:7" x14ac:dyDescent="0.25">
      <c r="A4297">
        <v>66898</v>
      </c>
      <c r="B4297" t="s">
        <v>10383</v>
      </c>
      <c r="C4297" t="s">
        <v>2665</v>
      </c>
      <c r="D4297" t="s">
        <v>7044</v>
      </c>
      <c r="E4297" t="s">
        <v>7064</v>
      </c>
      <c r="F4297" s="1">
        <v>45819</v>
      </c>
    </row>
    <row r="4298" spans="1:7" x14ac:dyDescent="0.25">
      <c r="A4298">
        <v>66899</v>
      </c>
      <c r="B4298" t="s">
        <v>10384</v>
      </c>
      <c r="C4298" t="s">
        <v>2665</v>
      </c>
      <c r="D4298" t="s">
        <v>7057</v>
      </c>
      <c r="E4298" t="s">
        <v>7064</v>
      </c>
      <c r="F4298" s="1">
        <v>45819</v>
      </c>
    </row>
    <row r="4299" spans="1:7" x14ac:dyDescent="0.25">
      <c r="A4299">
        <v>66899</v>
      </c>
      <c r="B4299" t="s">
        <v>10385</v>
      </c>
      <c r="C4299" t="s">
        <v>2665</v>
      </c>
      <c r="D4299" t="s">
        <v>7044</v>
      </c>
      <c r="E4299" t="s">
        <v>7045</v>
      </c>
      <c r="F4299" s="1">
        <v>45819</v>
      </c>
    </row>
    <row r="4300" spans="1:7" x14ac:dyDescent="0.25">
      <c r="A4300">
        <v>66899</v>
      </c>
      <c r="B4300" t="s">
        <v>10385</v>
      </c>
      <c r="C4300" t="s">
        <v>2665</v>
      </c>
      <c r="D4300" t="s">
        <v>7044</v>
      </c>
      <c r="E4300" t="s">
        <v>7064</v>
      </c>
      <c r="F4300" s="1">
        <v>45819</v>
      </c>
    </row>
    <row r="4301" spans="1:7" x14ac:dyDescent="0.25">
      <c r="A4301">
        <v>66920</v>
      </c>
      <c r="B4301" t="s">
        <v>10386</v>
      </c>
      <c r="C4301" t="s">
        <v>2665</v>
      </c>
      <c r="D4301" t="s">
        <v>7044</v>
      </c>
      <c r="E4301" t="s">
        <v>7045</v>
      </c>
      <c r="F4301" s="1">
        <v>45833</v>
      </c>
    </row>
    <row r="4302" spans="1:7" x14ac:dyDescent="0.25">
      <c r="A4302">
        <v>66921</v>
      </c>
      <c r="B4302" t="s">
        <v>10387</v>
      </c>
      <c r="C4302" t="s">
        <v>2665</v>
      </c>
      <c r="D4302" t="s">
        <v>7044</v>
      </c>
      <c r="E4302" t="s">
        <v>7228</v>
      </c>
      <c r="F4302" s="1">
        <v>45859</v>
      </c>
    </row>
    <row r="4303" spans="1:7" x14ac:dyDescent="0.25">
      <c r="A4303">
        <v>66959</v>
      </c>
      <c r="B4303" t="s">
        <v>10388</v>
      </c>
      <c r="C4303" t="s">
        <v>2665</v>
      </c>
      <c r="D4303" t="s">
        <v>7044</v>
      </c>
      <c r="E4303" t="s">
        <v>7052</v>
      </c>
      <c r="F4303" s="1">
        <v>45840</v>
      </c>
    </row>
    <row r="4304" spans="1:7" x14ac:dyDescent="0.25">
      <c r="A4304">
        <v>66960</v>
      </c>
      <c r="B4304" t="s">
        <v>10389</v>
      </c>
      <c r="C4304" t="s">
        <v>2665</v>
      </c>
      <c r="D4304" t="s">
        <v>7044</v>
      </c>
      <c r="E4304" t="s">
        <v>7052</v>
      </c>
      <c r="F4304" s="1">
        <v>45842</v>
      </c>
    </row>
    <row r="4305" spans="1:7" x14ac:dyDescent="0.25">
      <c r="A4305">
        <v>66996</v>
      </c>
      <c r="B4305" t="s">
        <v>10390</v>
      </c>
      <c r="C4305" t="s">
        <v>7054</v>
      </c>
      <c r="D4305" t="s">
        <v>7152</v>
      </c>
      <c r="E4305" t="s">
        <v>7155</v>
      </c>
      <c r="F4305" s="1">
        <v>45898</v>
      </c>
      <c r="G4305" s="1">
        <v>46112</v>
      </c>
    </row>
    <row r="4306" spans="1:7" x14ac:dyDescent="0.25">
      <c r="A4306">
        <v>67042</v>
      </c>
      <c r="B4306" t="s">
        <v>10391</v>
      </c>
      <c r="C4306" t="s">
        <v>2665</v>
      </c>
      <c r="D4306" t="s">
        <v>7152</v>
      </c>
      <c r="E4306" t="s">
        <v>7327</v>
      </c>
      <c r="F4306" s="1">
        <v>45875</v>
      </c>
    </row>
    <row r="4307" spans="1:7" x14ac:dyDescent="0.25">
      <c r="A4307">
        <v>67077</v>
      </c>
      <c r="B4307" t="s">
        <v>10392</v>
      </c>
      <c r="C4307" t="s">
        <v>2665</v>
      </c>
      <c r="D4307" t="s">
        <v>7044</v>
      </c>
      <c r="E4307" t="s">
        <v>7052</v>
      </c>
      <c r="F4307" s="1">
        <v>45834</v>
      </c>
    </row>
    <row r="4308" spans="1:7" x14ac:dyDescent="0.25">
      <c r="A4308">
        <v>67083</v>
      </c>
      <c r="B4308" t="s">
        <v>10393</v>
      </c>
      <c r="C4308" t="s">
        <v>2665</v>
      </c>
      <c r="D4308" t="s">
        <v>7152</v>
      </c>
      <c r="E4308" t="s">
        <v>7212</v>
      </c>
      <c r="F4308" s="1">
        <v>45971</v>
      </c>
    </row>
    <row r="4309" spans="1:7" x14ac:dyDescent="0.25">
      <c r="A4309">
        <v>67083</v>
      </c>
      <c r="B4309" t="s">
        <v>10393</v>
      </c>
      <c r="C4309" t="s">
        <v>2665</v>
      </c>
      <c r="D4309" t="s">
        <v>7152</v>
      </c>
      <c r="E4309" t="s">
        <v>7155</v>
      </c>
      <c r="F4309" s="1">
        <v>45971</v>
      </c>
    </row>
    <row r="4310" spans="1:7" x14ac:dyDescent="0.25">
      <c r="A4310">
        <v>67092</v>
      </c>
      <c r="B4310" t="s">
        <v>10394</v>
      </c>
      <c r="C4310" t="s">
        <v>2665</v>
      </c>
      <c r="D4310" t="s">
        <v>7044</v>
      </c>
      <c r="E4310" t="s">
        <v>7048</v>
      </c>
      <c r="F4310" s="1">
        <v>45904</v>
      </c>
    </row>
    <row r="4311" spans="1:7" x14ac:dyDescent="0.25">
      <c r="A4311">
        <v>67098</v>
      </c>
      <c r="B4311" t="s">
        <v>10395</v>
      </c>
      <c r="C4311" t="s">
        <v>2665</v>
      </c>
      <c r="D4311" t="s">
        <v>7152</v>
      </c>
      <c r="E4311" t="s">
        <v>7048</v>
      </c>
      <c r="F4311" s="1">
        <v>45897</v>
      </c>
    </row>
    <row r="4312" spans="1:7" x14ac:dyDescent="0.25">
      <c r="A4312">
        <v>67098</v>
      </c>
      <c r="B4312" t="s">
        <v>10395</v>
      </c>
      <c r="C4312" t="s">
        <v>2665</v>
      </c>
      <c r="D4312" t="s">
        <v>7152</v>
      </c>
      <c r="E4312" t="s">
        <v>7103</v>
      </c>
      <c r="F4312" s="1">
        <v>45897</v>
      </c>
    </row>
    <row r="4313" spans="1:7" x14ac:dyDescent="0.25">
      <c r="A4313">
        <v>67098</v>
      </c>
      <c r="B4313" t="s">
        <v>10395</v>
      </c>
      <c r="C4313" t="s">
        <v>2665</v>
      </c>
      <c r="D4313" t="s">
        <v>7152</v>
      </c>
      <c r="E4313" t="s">
        <v>7153</v>
      </c>
      <c r="F4313" s="1">
        <v>45897</v>
      </c>
    </row>
    <row r="4314" spans="1:7" x14ac:dyDescent="0.25">
      <c r="A4314">
        <v>67098</v>
      </c>
      <c r="B4314" t="s">
        <v>10395</v>
      </c>
      <c r="C4314" t="s">
        <v>2665</v>
      </c>
      <c r="D4314" t="s">
        <v>7152</v>
      </c>
      <c r="E4314" t="s">
        <v>7154</v>
      </c>
      <c r="F4314" s="1">
        <v>45897</v>
      </c>
    </row>
    <row r="4315" spans="1:7" x14ac:dyDescent="0.25">
      <c r="A4315">
        <v>67166</v>
      </c>
      <c r="B4315" t="s">
        <v>10396</v>
      </c>
      <c r="C4315" t="s">
        <v>2665</v>
      </c>
      <c r="D4315" t="s">
        <v>7152</v>
      </c>
      <c r="E4315" t="s">
        <v>7161</v>
      </c>
      <c r="F4315" s="1">
        <v>45856</v>
      </c>
    </row>
    <row r="4316" spans="1:7" x14ac:dyDescent="0.25">
      <c r="A4316">
        <v>67190</v>
      </c>
      <c r="B4316" t="s">
        <v>10397</v>
      </c>
      <c r="C4316" t="s">
        <v>7047</v>
      </c>
      <c r="D4316" t="s">
        <v>7044</v>
      </c>
      <c r="E4316" t="s">
        <v>7081</v>
      </c>
    </row>
    <row r="4317" spans="1:7" x14ac:dyDescent="0.25">
      <c r="A4317">
        <v>67191</v>
      </c>
      <c r="B4317" t="s">
        <v>10398</v>
      </c>
      <c r="C4317" t="s">
        <v>2665</v>
      </c>
      <c r="D4317" t="s">
        <v>7057</v>
      </c>
      <c r="E4317" t="s">
        <v>7048</v>
      </c>
      <c r="F4317" s="1">
        <v>45931</v>
      </c>
    </row>
    <row r="4318" spans="1:7" x14ac:dyDescent="0.25">
      <c r="A4318">
        <v>67191</v>
      </c>
      <c r="B4318" t="s">
        <v>10399</v>
      </c>
      <c r="C4318" t="s">
        <v>2665</v>
      </c>
      <c r="D4318" t="s">
        <v>7044</v>
      </c>
      <c r="E4318" t="s">
        <v>7048</v>
      </c>
      <c r="F4318" s="1">
        <v>45931</v>
      </c>
    </row>
    <row r="4319" spans="1:7" x14ac:dyDescent="0.25">
      <c r="A4319">
        <v>67199</v>
      </c>
      <c r="B4319" t="s">
        <v>10400</v>
      </c>
      <c r="C4319" t="s">
        <v>2665</v>
      </c>
      <c r="D4319" t="s">
        <v>7044</v>
      </c>
      <c r="E4319" t="s">
        <v>7081</v>
      </c>
      <c r="F4319" s="1">
        <v>45918</v>
      </c>
    </row>
    <row r="4320" spans="1:7" x14ac:dyDescent="0.25">
      <c r="A4320">
        <v>67200</v>
      </c>
      <c r="B4320" t="s">
        <v>10401</v>
      </c>
      <c r="C4320" t="s">
        <v>2665</v>
      </c>
      <c r="D4320" t="s">
        <v>7057</v>
      </c>
      <c r="E4320" t="s">
        <v>7064</v>
      </c>
      <c r="F4320" s="1">
        <v>46059</v>
      </c>
    </row>
    <row r="4321" spans="1:7" x14ac:dyDescent="0.25">
      <c r="A4321">
        <v>67200</v>
      </c>
      <c r="B4321" t="s">
        <v>10402</v>
      </c>
      <c r="C4321" t="s">
        <v>2665</v>
      </c>
      <c r="D4321" t="s">
        <v>7044</v>
      </c>
      <c r="E4321" t="s">
        <v>7064</v>
      </c>
      <c r="F4321" s="1">
        <v>45855</v>
      </c>
    </row>
    <row r="4322" spans="1:7" x14ac:dyDescent="0.25">
      <c r="A4322">
        <v>67203</v>
      </c>
      <c r="B4322" t="s">
        <v>10403</v>
      </c>
      <c r="C4322" t="s">
        <v>2665</v>
      </c>
      <c r="D4322" t="s">
        <v>7044</v>
      </c>
      <c r="E4322" t="s">
        <v>7052</v>
      </c>
      <c r="F4322" s="1">
        <v>45887</v>
      </c>
    </row>
    <row r="4323" spans="1:7" x14ac:dyDescent="0.25">
      <c r="A4323">
        <v>67239</v>
      </c>
      <c r="B4323" t="s">
        <v>10404</v>
      </c>
      <c r="C4323" t="s">
        <v>2665</v>
      </c>
      <c r="D4323" t="s">
        <v>7152</v>
      </c>
      <c r="E4323" t="s">
        <v>7155</v>
      </c>
      <c r="F4323" s="1">
        <v>45947</v>
      </c>
    </row>
    <row r="4324" spans="1:7" x14ac:dyDescent="0.25">
      <c r="A4324">
        <v>67239</v>
      </c>
      <c r="B4324" t="s">
        <v>10404</v>
      </c>
      <c r="C4324" t="s">
        <v>2665</v>
      </c>
      <c r="D4324" t="s">
        <v>7152</v>
      </c>
      <c r="E4324" t="s">
        <v>8985</v>
      </c>
      <c r="F4324" s="1">
        <v>45947</v>
      </c>
    </row>
    <row r="4325" spans="1:7" x14ac:dyDescent="0.25">
      <c r="A4325">
        <v>67239</v>
      </c>
      <c r="B4325" t="s">
        <v>10404</v>
      </c>
      <c r="C4325" t="s">
        <v>2665</v>
      </c>
      <c r="D4325" t="s">
        <v>7152</v>
      </c>
      <c r="E4325" t="s">
        <v>7161</v>
      </c>
      <c r="F4325" s="1">
        <v>45947</v>
      </c>
    </row>
    <row r="4326" spans="1:7" x14ac:dyDescent="0.25">
      <c r="A4326">
        <v>67279</v>
      </c>
      <c r="B4326" t="s">
        <v>10405</v>
      </c>
      <c r="C4326" t="s">
        <v>2665</v>
      </c>
      <c r="D4326" t="s">
        <v>7044</v>
      </c>
      <c r="E4326" t="s">
        <v>7161</v>
      </c>
      <c r="F4326" s="1">
        <v>46079</v>
      </c>
    </row>
    <row r="4327" spans="1:7" x14ac:dyDescent="0.25">
      <c r="A4327">
        <v>67279</v>
      </c>
      <c r="B4327" t="s">
        <v>10406</v>
      </c>
      <c r="C4327" t="s">
        <v>2665</v>
      </c>
      <c r="D4327" t="s">
        <v>7152</v>
      </c>
      <c r="E4327" t="s">
        <v>7161</v>
      </c>
      <c r="F4327" s="1">
        <v>46079</v>
      </c>
    </row>
    <row r="4328" spans="1:7" x14ac:dyDescent="0.25">
      <c r="A4328">
        <v>67280</v>
      </c>
      <c r="B4328" t="s">
        <v>10407</v>
      </c>
      <c r="C4328" t="s">
        <v>2665</v>
      </c>
      <c r="D4328" t="s">
        <v>7152</v>
      </c>
      <c r="E4328" t="s">
        <v>7161</v>
      </c>
      <c r="F4328" s="1">
        <v>46079</v>
      </c>
    </row>
    <row r="4329" spans="1:7" x14ac:dyDescent="0.25">
      <c r="A4329">
        <v>67280</v>
      </c>
      <c r="B4329" t="s">
        <v>10407</v>
      </c>
      <c r="C4329" t="s">
        <v>2665</v>
      </c>
      <c r="D4329" t="s">
        <v>7152</v>
      </c>
      <c r="E4329" t="s">
        <v>7396</v>
      </c>
      <c r="F4329" s="1">
        <v>46079</v>
      </c>
    </row>
    <row r="4330" spans="1:7" x14ac:dyDescent="0.25">
      <c r="A4330">
        <v>67289</v>
      </c>
      <c r="B4330" t="s">
        <v>10408</v>
      </c>
      <c r="C4330" t="s">
        <v>2665</v>
      </c>
      <c r="D4330" t="s">
        <v>7044</v>
      </c>
      <c r="E4330" t="s">
        <v>7045</v>
      </c>
      <c r="F4330" s="1">
        <v>45919</v>
      </c>
    </row>
    <row r="4331" spans="1:7" x14ac:dyDescent="0.25">
      <c r="A4331">
        <v>67306</v>
      </c>
      <c r="B4331" t="s">
        <v>10409</v>
      </c>
      <c r="C4331" t="s">
        <v>2665</v>
      </c>
      <c r="D4331" t="s">
        <v>7044</v>
      </c>
      <c r="E4331" t="s">
        <v>7081</v>
      </c>
      <c r="F4331" s="1">
        <v>45855</v>
      </c>
    </row>
    <row r="4332" spans="1:7" x14ac:dyDescent="0.25">
      <c r="A4332">
        <v>67320</v>
      </c>
      <c r="B4332" t="s">
        <v>10410</v>
      </c>
      <c r="C4332" t="s">
        <v>2665</v>
      </c>
      <c r="D4332" t="s">
        <v>7152</v>
      </c>
      <c r="E4332" t="s">
        <v>7212</v>
      </c>
      <c r="F4332" s="1">
        <v>45945</v>
      </c>
    </row>
    <row r="4333" spans="1:7" x14ac:dyDescent="0.25">
      <c r="A4333">
        <v>67320</v>
      </c>
      <c r="B4333" t="s">
        <v>10410</v>
      </c>
      <c r="C4333" t="s">
        <v>2665</v>
      </c>
      <c r="D4333" t="s">
        <v>7152</v>
      </c>
      <c r="E4333" t="s">
        <v>7155</v>
      </c>
      <c r="F4333" s="1">
        <v>45945</v>
      </c>
    </row>
    <row r="4334" spans="1:7" x14ac:dyDescent="0.25">
      <c r="A4334">
        <v>67329</v>
      </c>
      <c r="B4334" t="s">
        <v>10411</v>
      </c>
      <c r="C4334" t="s">
        <v>2665</v>
      </c>
      <c r="D4334" t="s">
        <v>7044</v>
      </c>
      <c r="E4334" t="s">
        <v>7052</v>
      </c>
      <c r="F4334" s="1">
        <v>45912</v>
      </c>
    </row>
    <row r="4335" spans="1:7" x14ac:dyDescent="0.25">
      <c r="A4335">
        <v>67336</v>
      </c>
      <c r="B4335" t="s">
        <v>10412</v>
      </c>
      <c r="C4335" t="s">
        <v>2665</v>
      </c>
      <c r="D4335" t="s">
        <v>7057</v>
      </c>
      <c r="E4335" t="s">
        <v>7081</v>
      </c>
      <c r="F4335" s="1">
        <v>45904</v>
      </c>
    </row>
    <row r="4336" spans="1:7" x14ac:dyDescent="0.25">
      <c r="A4336">
        <v>67336</v>
      </c>
      <c r="B4336" t="s">
        <v>10413</v>
      </c>
      <c r="C4336" t="s">
        <v>2665</v>
      </c>
      <c r="D4336" t="s">
        <v>7044</v>
      </c>
      <c r="E4336" t="s">
        <v>7081</v>
      </c>
      <c r="F4336" s="1">
        <v>45904</v>
      </c>
    </row>
    <row r="4337" spans="1:7" x14ac:dyDescent="0.25">
      <c r="A4337">
        <v>67337</v>
      </c>
      <c r="B4337" t="s">
        <v>10414</v>
      </c>
      <c r="C4337" t="s">
        <v>2665</v>
      </c>
      <c r="D4337" t="s">
        <v>7044</v>
      </c>
      <c r="E4337" t="s">
        <v>7081</v>
      </c>
      <c r="F4337" s="1">
        <v>45901</v>
      </c>
    </row>
    <row r="4338" spans="1:7" x14ac:dyDescent="0.25">
      <c r="A4338">
        <v>67345</v>
      </c>
      <c r="B4338" t="s">
        <v>10415</v>
      </c>
      <c r="C4338" t="s">
        <v>2665</v>
      </c>
      <c r="D4338" t="s">
        <v>7152</v>
      </c>
      <c r="E4338" t="s">
        <v>7155</v>
      </c>
      <c r="F4338" s="1">
        <v>45936</v>
      </c>
    </row>
    <row r="4339" spans="1:7" x14ac:dyDescent="0.25">
      <c r="A4339">
        <v>67345</v>
      </c>
      <c r="B4339" t="s">
        <v>10415</v>
      </c>
      <c r="C4339" t="s">
        <v>2665</v>
      </c>
      <c r="D4339" t="s">
        <v>7152</v>
      </c>
      <c r="E4339" t="s">
        <v>7212</v>
      </c>
      <c r="F4339" s="1">
        <v>45936</v>
      </c>
    </row>
    <row r="4340" spans="1:7" x14ac:dyDescent="0.25">
      <c r="A4340">
        <v>67370</v>
      </c>
      <c r="B4340" t="s">
        <v>10416</v>
      </c>
      <c r="C4340" t="s">
        <v>2665</v>
      </c>
      <c r="D4340" t="s">
        <v>7152</v>
      </c>
      <c r="E4340" t="s">
        <v>7161</v>
      </c>
      <c r="F4340" s="1">
        <v>45936</v>
      </c>
    </row>
    <row r="4341" spans="1:7" x14ac:dyDescent="0.25">
      <c r="A4341">
        <v>67370</v>
      </c>
      <c r="B4341" t="s">
        <v>10416</v>
      </c>
      <c r="C4341" t="s">
        <v>2665</v>
      </c>
      <c r="D4341" t="s">
        <v>7152</v>
      </c>
      <c r="E4341" t="s">
        <v>7153</v>
      </c>
      <c r="F4341" s="1">
        <v>45936</v>
      </c>
    </row>
    <row r="4342" spans="1:7" x14ac:dyDescent="0.25">
      <c r="A4342">
        <v>67370</v>
      </c>
      <c r="B4342" t="s">
        <v>10416</v>
      </c>
      <c r="C4342" t="s">
        <v>2665</v>
      </c>
      <c r="D4342" t="s">
        <v>7152</v>
      </c>
      <c r="E4342" t="s">
        <v>7154</v>
      </c>
      <c r="F4342" s="1">
        <v>45936</v>
      </c>
    </row>
    <row r="4343" spans="1:7" x14ac:dyDescent="0.25">
      <c r="A4343">
        <v>67370</v>
      </c>
      <c r="B4343" t="s">
        <v>10416</v>
      </c>
      <c r="C4343" t="s">
        <v>2665</v>
      </c>
      <c r="D4343" t="s">
        <v>7152</v>
      </c>
      <c r="E4343" t="s">
        <v>7155</v>
      </c>
      <c r="F4343" s="1">
        <v>45936</v>
      </c>
    </row>
    <row r="4344" spans="1:7" x14ac:dyDescent="0.25">
      <c r="A4344">
        <v>67371</v>
      </c>
      <c r="B4344" t="s">
        <v>10417</v>
      </c>
      <c r="C4344" t="s">
        <v>2665</v>
      </c>
      <c r="D4344" t="s">
        <v>7152</v>
      </c>
      <c r="E4344" t="s">
        <v>7161</v>
      </c>
      <c r="F4344" s="1">
        <v>45917</v>
      </c>
    </row>
    <row r="4345" spans="1:7" x14ac:dyDescent="0.25">
      <c r="A4345">
        <v>67397</v>
      </c>
      <c r="B4345" t="s">
        <v>10418</v>
      </c>
      <c r="C4345" t="s">
        <v>2665</v>
      </c>
      <c r="D4345" t="s">
        <v>7044</v>
      </c>
      <c r="E4345" t="s">
        <v>7081</v>
      </c>
      <c r="F4345" s="1">
        <v>45924</v>
      </c>
    </row>
    <row r="4346" spans="1:7" x14ac:dyDescent="0.25">
      <c r="A4346">
        <v>67398</v>
      </c>
      <c r="B4346" t="s">
        <v>10419</v>
      </c>
      <c r="C4346" t="s">
        <v>2665</v>
      </c>
      <c r="D4346" t="s">
        <v>7152</v>
      </c>
      <c r="E4346" t="s">
        <v>7161</v>
      </c>
      <c r="F4346" s="1">
        <v>46079</v>
      </c>
    </row>
    <row r="4347" spans="1:7" x14ac:dyDescent="0.25">
      <c r="A4347">
        <v>67398</v>
      </c>
      <c r="B4347" t="s">
        <v>10419</v>
      </c>
      <c r="C4347" t="s">
        <v>2665</v>
      </c>
      <c r="D4347" t="s">
        <v>7152</v>
      </c>
      <c r="E4347" t="s">
        <v>7396</v>
      </c>
      <c r="F4347" s="1">
        <v>46079</v>
      </c>
    </row>
    <row r="4348" spans="1:7" x14ac:dyDescent="0.25">
      <c r="A4348">
        <v>67399</v>
      </c>
      <c r="B4348" t="s">
        <v>10420</v>
      </c>
      <c r="C4348" t="s">
        <v>2665</v>
      </c>
      <c r="D4348" t="s">
        <v>7044</v>
      </c>
      <c r="E4348" t="s">
        <v>7052</v>
      </c>
      <c r="F4348" s="1">
        <v>45989</v>
      </c>
    </row>
    <row r="4349" spans="1:7" x14ac:dyDescent="0.25">
      <c r="A4349">
        <v>67402</v>
      </c>
      <c r="B4349" t="s">
        <v>10421</v>
      </c>
      <c r="C4349" t="s">
        <v>2665</v>
      </c>
      <c r="D4349" t="s">
        <v>7152</v>
      </c>
      <c r="E4349" t="s">
        <v>7161</v>
      </c>
      <c r="F4349" s="1">
        <v>45954</v>
      </c>
    </row>
    <row r="4350" spans="1:7" x14ac:dyDescent="0.25">
      <c r="A4350">
        <v>67428</v>
      </c>
      <c r="B4350" t="s">
        <v>10422</v>
      </c>
      <c r="C4350" t="s">
        <v>2665</v>
      </c>
      <c r="D4350" t="s">
        <v>7152</v>
      </c>
      <c r="E4350" t="s">
        <v>7161</v>
      </c>
      <c r="F4350" s="1">
        <v>46050</v>
      </c>
    </row>
    <row r="4351" spans="1:7" x14ac:dyDescent="0.25">
      <c r="A4351">
        <v>67439</v>
      </c>
      <c r="B4351" t="s">
        <v>10423</v>
      </c>
      <c r="C4351" t="s">
        <v>2665</v>
      </c>
      <c r="D4351" t="s">
        <v>7152</v>
      </c>
      <c r="E4351" t="s">
        <v>7052</v>
      </c>
      <c r="F4351" s="1">
        <v>46006</v>
      </c>
    </row>
    <row r="4352" spans="1:7" x14ac:dyDescent="0.25">
      <c r="A4352">
        <v>67476</v>
      </c>
      <c r="B4352" t="s">
        <v>10424</v>
      </c>
      <c r="C4352" t="s">
        <v>2665</v>
      </c>
      <c r="D4352" t="s">
        <v>7044</v>
      </c>
      <c r="E4352" t="s">
        <v>7052</v>
      </c>
      <c r="F4352" s="1">
        <v>45953</v>
      </c>
    </row>
    <row r="4353" spans="1:7" x14ac:dyDescent="0.25">
      <c r="A4353">
        <v>67478</v>
      </c>
      <c r="B4353" t="s">
        <v>10425</v>
      </c>
      <c r="C4353" t="s">
        <v>2665</v>
      </c>
      <c r="D4353" t="s">
        <v>7057</v>
      </c>
      <c r="E4353" t="s">
        <v>7327</v>
      </c>
      <c r="F4353" s="1">
        <v>45877</v>
      </c>
    </row>
    <row r="4354" spans="1:7" x14ac:dyDescent="0.25">
      <c r="A4354">
        <v>67478</v>
      </c>
      <c r="B4354" t="s">
        <v>10426</v>
      </c>
      <c r="C4354" t="s">
        <v>2665</v>
      </c>
      <c r="D4354" t="s">
        <v>7044</v>
      </c>
      <c r="E4354" t="s">
        <v>7327</v>
      </c>
      <c r="F4354" s="1">
        <v>45877</v>
      </c>
    </row>
    <row r="4355" spans="1:7" x14ac:dyDescent="0.25">
      <c r="A4355">
        <v>67504</v>
      </c>
      <c r="B4355" t="s">
        <v>10427</v>
      </c>
      <c r="C4355" t="s">
        <v>2665</v>
      </c>
      <c r="D4355" t="s">
        <v>7057</v>
      </c>
      <c r="E4355" t="s">
        <v>7048</v>
      </c>
      <c r="F4355" s="1">
        <v>46031</v>
      </c>
    </row>
    <row r="4356" spans="1:7" x14ac:dyDescent="0.25">
      <c r="A4356">
        <v>67504</v>
      </c>
      <c r="B4356" t="s">
        <v>10428</v>
      </c>
      <c r="C4356" t="s">
        <v>2665</v>
      </c>
      <c r="D4356" t="s">
        <v>7044</v>
      </c>
      <c r="E4356" t="s">
        <v>7048</v>
      </c>
      <c r="F4356" s="1">
        <v>46031</v>
      </c>
    </row>
    <row r="4357" spans="1:7" x14ac:dyDescent="0.25">
      <c r="A4357">
        <v>67529</v>
      </c>
      <c r="B4357" t="s">
        <v>10429</v>
      </c>
      <c r="C4357" t="s">
        <v>2665</v>
      </c>
      <c r="D4357" t="s">
        <v>7044</v>
      </c>
      <c r="E4357" t="s">
        <v>7045</v>
      </c>
      <c r="F4357" s="1">
        <v>45974</v>
      </c>
    </row>
    <row r="4358" spans="1:7" x14ac:dyDescent="0.25">
      <c r="A4358">
        <v>67583</v>
      </c>
      <c r="B4358" t="s">
        <v>10430</v>
      </c>
      <c r="C4358" t="s">
        <v>2665</v>
      </c>
      <c r="D4358" t="s">
        <v>7152</v>
      </c>
      <c r="E4358" t="s">
        <v>7052</v>
      </c>
      <c r="F4358" s="1">
        <v>45961</v>
      </c>
    </row>
    <row r="4359" spans="1:7" x14ac:dyDescent="0.25">
      <c r="A4359">
        <v>67616</v>
      </c>
      <c r="B4359" t="s">
        <v>10431</v>
      </c>
      <c r="C4359" t="s">
        <v>2665</v>
      </c>
      <c r="D4359" t="s">
        <v>7057</v>
      </c>
      <c r="E4359" t="s">
        <v>7327</v>
      </c>
      <c r="F4359" s="1">
        <v>45978</v>
      </c>
    </row>
    <row r="4360" spans="1:7" x14ac:dyDescent="0.25">
      <c r="A4360">
        <v>67616</v>
      </c>
      <c r="B4360" t="s">
        <v>10432</v>
      </c>
      <c r="C4360" t="s">
        <v>2665</v>
      </c>
      <c r="D4360" t="s">
        <v>7044</v>
      </c>
      <c r="E4360" t="s">
        <v>7327</v>
      </c>
      <c r="F4360" s="1">
        <v>45978</v>
      </c>
    </row>
    <row r="4361" spans="1:7" x14ac:dyDescent="0.25">
      <c r="A4361">
        <v>67617</v>
      </c>
      <c r="B4361" t="s">
        <v>10433</v>
      </c>
      <c r="C4361" t="s">
        <v>2665</v>
      </c>
      <c r="D4361" t="s">
        <v>7152</v>
      </c>
      <c r="E4361" t="s">
        <v>7161</v>
      </c>
      <c r="F4361" s="1">
        <v>45974</v>
      </c>
    </row>
    <row r="4362" spans="1:7" x14ac:dyDescent="0.25">
      <c r="A4362">
        <v>67618</v>
      </c>
      <c r="B4362" t="s">
        <v>10434</v>
      </c>
      <c r="C4362" t="s">
        <v>2665</v>
      </c>
      <c r="D4362" t="s">
        <v>7152</v>
      </c>
      <c r="E4362" t="s">
        <v>7212</v>
      </c>
      <c r="F4362" s="1">
        <v>45940</v>
      </c>
    </row>
    <row r="4363" spans="1:7" x14ac:dyDescent="0.25">
      <c r="A4363">
        <v>67618</v>
      </c>
      <c r="B4363" t="s">
        <v>10434</v>
      </c>
      <c r="C4363" t="s">
        <v>2665</v>
      </c>
      <c r="D4363" t="s">
        <v>7152</v>
      </c>
      <c r="E4363" t="s">
        <v>7155</v>
      </c>
      <c r="F4363" s="1">
        <v>45940</v>
      </c>
    </row>
    <row r="4364" spans="1:7" x14ac:dyDescent="0.25">
      <c r="A4364">
        <v>67635</v>
      </c>
      <c r="B4364" t="s">
        <v>10435</v>
      </c>
      <c r="C4364" t="s">
        <v>2665</v>
      </c>
      <c r="D4364" t="s">
        <v>7057</v>
      </c>
      <c r="E4364" t="s">
        <v>7155</v>
      </c>
      <c r="F4364" s="1">
        <v>46045</v>
      </c>
    </row>
    <row r="4365" spans="1:7" x14ac:dyDescent="0.25">
      <c r="A4365">
        <v>67635</v>
      </c>
      <c r="B4365" t="s">
        <v>10436</v>
      </c>
      <c r="C4365" t="s">
        <v>2665</v>
      </c>
      <c r="D4365" t="s">
        <v>7044</v>
      </c>
      <c r="E4365" t="s">
        <v>7155</v>
      </c>
      <c r="F4365" s="1">
        <v>46045</v>
      </c>
    </row>
    <row r="4366" spans="1:7" x14ac:dyDescent="0.25">
      <c r="A4366">
        <v>67668</v>
      </c>
      <c r="B4366" t="s">
        <v>10437</v>
      </c>
      <c r="C4366" t="s">
        <v>2665</v>
      </c>
      <c r="D4366" t="s">
        <v>7044</v>
      </c>
      <c r="E4366" t="s">
        <v>7052</v>
      </c>
      <c r="F4366" s="1">
        <v>45966</v>
      </c>
    </row>
    <row r="4367" spans="1:7" x14ac:dyDescent="0.25">
      <c r="A4367">
        <v>67715</v>
      </c>
      <c r="B4367" t="s">
        <v>10438</v>
      </c>
      <c r="C4367" t="s">
        <v>2665</v>
      </c>
      <c r="D4367" t="s">
        <v>7152</v>
      </c>
      <c r="E4367" t="s">
        <v>7161</v>
      </c>
      <c r="F4367" s="1">
        <v>46041</v>
      </c>
    </row>
    <row r="4368" spans="1:7" x14ac:dyDescent="0.25">
      <c r="A4368">
        <v>67740</v>
      </c>
      <c r="B4368" t="s">
        <v>10439</v>
      </c>
      <c r="C4368" t="s">
        <v>2665</v>
      </c>
      <c r="D4368" t="s">
        <v>7152</v>
      </c>
      <c r="E4368" t="s">
        <v>7048</v>
      </c>
      <c r="F4368" s="1">
        <v>45932</v>
      </c>
    </row>
    <row r="4369" spans="1:7" x14ac:dyDescent="0.25">
      <c r="A4369">
        <v>67740</v>
      </c>
      <c r="B4369" t="s">
        <v>10439</v>
      </c>
      <c r="C4369" t="s">
        <v>2665</v>
      </c>
      <c r="D4369" t="s">
        <v>7152</v>
      </c>
      <c r="E4369" t="s">
        <v>7103</v>
      </c>
      <c r="F4369" s="1">
        <v>45932</v>
      </c>
    </row>
    <row r="4370" spans="1:7" x14ac:dyDescent="0.25">
      <c r="A4370">
        <v>67754</v>
      </c>
      <c r="B4370" t="s">
        <v>10440</v>
      </c>
      <c r="C4370" t="s">
        <v>2665</v>
      </c>
      <c r="D4370" t="s">
        <v>7152</v>
      </c>
      <c r="E4370" t="s">
        <v>7153</v>
      </c>
      <c r="F4370" s="1">
        <v>45932</v>
      </c>
    </row>
    <row r="4371" spans="1:7" x14ac:dyDescent="0.25">
      <c r="A4371">
        <v>67754</v>
      </c>
      <c r="B4371" t="s">
        <v>10440</v>
      </c>
      <c r="C4371" t="s">
        <v>2665</v>
      </c>
      <c r="D4371" t="s">
        <v>7152</v>
      </c>
      <c r="E4371" t="s">
        <v>7154</v>
      </c>
      <c r="F4371" s="1">
        <v>45932</v>
      </c>
    </row>
    <row r="4372" spans="1:7" x14ac:dyDescent="0.25">
      <c r="A4372">
        <v>67754</v>
      </c>
      <c r="B4372" t="s">
        <v>10440</v>
      </c>
      <c r="C4372" t="s">
        <v>2665</v>
      </c>
      <c r="D4372" t="s">
        <v>7152</v>
      </c>
      <c r="E4372" t="s">
        <v>7048</v>
      </c>
      <c r="F4372" s="1">
        <v>45932</v>
      </c>
    </row>
    <row r="4373" spans="1:7" x14ac:dyDescent="0.25">
      <c r="A4373">
        <v>67754</v>
      </c>
      <c r="B4373" t="s">
        <v>10440</v>
      </c>
      <c r="C4373" t="s">
        <v>2665</v>
      </c>
      <c r="D4373" t="s">
        <v>7152</v>
      </c>
      <c r="E4373" t="s">
        <v>7103</v>
      </c>
      <c r="F4373" s="1">
        <v>45932</v>
      </c>
    </row>
    <row r="4374" spans="1:7" x14ac:dyDescent="0.25">
      <c r="A4374">
        <v>67817</v>
      </c>
      <c r="B4374" t="s">
        <v>10441</v>
      </c>
      <c r="C4374" t="s">
        <v>2665</v>
      </c>
      <c r="D4374" t="s">
        <v>7057</v>
      </c>
      <c r="E4374" t="s">
        <v>7081</v>
      </c>
      <c r="F4374" s="1">
        <v>46031</v>
      </c>
    </row>
    <row r="4375" spans="1:7" x14ac:dyDescent="0.25">
      <c r="A4375">
        <v>67817</v>
      </c>
      <c r="B4375" t="s">
        <v>10442</v>
      </c>
      <c r="C4375" t="s">
        <v>2665</v>
      </c>
      <c r="D4375" t="s">
        <v>7044</v>
      </c>
      <c r="E4375" t="s">
        <v>7081</v>
      </c>
      <c r="F4375" s="1">
        <v>46031</v>
      </c>
    </row>
    <row r="4376" spans="1:7" x14ac:dyDescent="0.25">
      <c r="A4376">
        <v>67818</v>
      </c>
      <c r="B4376" t="s">
        <v>10443</v>
      </c>
      <c r="C4376" t="s">
        <v>2665</v>
      </c>
      <c r="D4376" t="s">
        <v>7152</v>
      </c>
      <c r="E4376" t="s">
        <v>7048</v>
      </c>
      <c r="F4376" s="1">
        <v>46001</v>
      </c>
    </row>
    <row r="4377" spans="1:7" x14ac:dyDescent="0.25">
      <c r="A4377">
        <v>67818</v>
      </c>
      <c r="B4377" t="s">
        <v>10443</v>
      </c>
      <c r="C4377" t="s">
        <v>2665</v>
      </c>
      <c r="D4377" t="s">
        <v>7152</v>
      </c>
      <c r="E4377" t="s">
        <v>7103</v>
      </c>
      <c r="F4377" s="1">
        <v>46001</v>
      </c>
    </row>
    <row r="4378" spans="1:7" x14ac:dyDescent="0.25">
      <c r="A4378">
        <v>67818</v>
      </c>
      <c r="B4378" t="s">
        <v>10443</v>
      </c>
      <c r="C4378" t="s">
        <v>2665</v>
      </c>
      <c r="D4378" t="s">
        <v>7152</v>
      </c>
      <c r="E4378" t="s">
        <v>7153</v>
      </c>
      <c r="F4378" s="1">
        <v>46001</v>
      </c>
    </row>
    <row r="4379" spans="1:7" x14ac:dyDescent="0.25">
      <c r="A4379">
        <v>67818</v>
      </c>
      <c r="B4379" t="s">
        <v>10443</v>
      </c>
      <c r="C4379" t="s">
        <v>2665</v>
      </c>
      <c r="D4379" t="s">
        <v>7152</v>
      </c>
      <c r="E4379" t="s">
        <v>7154</v>
      </c>
      <c r="F4379" s="1">
        <v>46001</v>
      </c>
    </row>
    <row r="4380" spans="1:7" x14ac:dyDescent="0.25">
      <c r="A4380">
        <v>67850</v>
      </c>
      <c r="B4380" t="s">
        <v>10444</v>
      </c>
      <c r="C4380" t="s">
        <v>2665</v>
      </c>
      <c r="D4380" t="s">
        <v>7044</v>
      </c>
      <c r="E4380" t="s">
        <v>7115</v>
      </c>
      <c r="F4380" s="1">
        <v>45971</v>
      </c>
    </row>
    <row r="4381" spans="1:7" x14ac:dyDescent="0.25">
      <c r="A4381">
        <v>100010</v>
      </c>
      <c r="B4381" t="s">
        <v>10445</v>
      </c>
      <c r="C4381" t="s">
        <v>2665</v>
      </c>
      <c r="D4381" t="s">
        <v>7044</v>
      </c>
      <c r="E4381" t="s">
        <v>7081</v>
      </c>
      <c r="F4381" s="1">
        <v>45994</v>
      </c>
    </row>
    <row r="4382" spans="1:7" x14ac:dyDescent="0.25">
      <c r="A4382">
        <v>100050</v>
      </c>
      <c r="B4382" t="s">
        <v>10446</v>
      </c>
      <c r="C4382" t="s">
        <v>2665</v>
      </c>
      <c r="D4382" t="s">
        <v>7152</v>
      </c>
      <c r="E4382" t="s">
        <v>7212</v>
      </c>
      <c r="F4382" s="1">
        <v>45972</v>
      </c>
    </row>
    <row r="4383" spans="1:7" x14ac:dyDescent="0.25">
      <c r="A4383">
        <v>100050</v>
      </c>
      <c r="B4383" t="s">
        <v>10446</v>
      </c>
      <c r="C4383" t="s">
        <v>2665</v>
      </c>
      <c r="D4383" t="s">
        <v>7152</v>
      </c>
      <c r="E4383" t="s">
        <v>7048</v>
      </c>
      <c r="F4383" s="1">
        <v>45972</v>
      </c>
    </row>
    <row r="4384" spans="1:7" x14ac:dyDescent="0.25">
      <c r="A4384">
        <v>100050</v>
      </c>
      <c r="B4384" t="s">
        <v>10446</v>
      </c>
      <c r="C4384" t="s">
        <v>2665</v>
      </c>
      <c r="D4384" t="s">
        <v>7152</v>
      </c>
      <c r="E4384" t="s">
        <v>7103</v>
      </c>
      <c r="F4384" s="1">
        <v>45972</v>
      </c>
    </row>
    <row r="4385" spans="1:7" x14ac:dyDescent="0.25">
      <c r="A4385">
        <v>100069</v>
      </c>
      <c r="B4385" t="s">
        <v>10447</v>
      </c>
      <c r="C4385" t="s">
        <v>7047</v>
      </c>
      <c r="D4385" t="s">
        <v>7152</v>
      </c>
      <c r="E4385" t="s">
        <v>7153</v>
      </c>
    </row>
    <row r="4386" spans="1:7" x14ac:dyDescent="0.25">
      <c r="A4386">
        <v>100069</v>
      </c>
      <c r="B4386" t="s">
        <v>10447</v>
      </c>
      <c r="C4386" t="s">
        <v>7047</v>
      </c>
      <c r="D4386" t="s">
        <v>7152</v>
      </c>
      <c r="E4386" t="s">
        <v>7212</v>
      </c>
    </row>
    <row r="4387" spans="1:7" x14ac:dyDescent="0.25">
      <c r="A4387">
        <v>100069</v>
      </c>
      <c r="B4387" t="s">
        <v>10447</v>
      </c>
      <c r="C4387" t="s">
        <v>7047</v>
      </c>
      <c r="D4387" t="s">
        <v>7152</v>
      </c>
      <c r="E4387" t="s">
        <v>7155</v>
      </c>
    </row>
    <row r="4388" spans="1:7" x14ac:dyDescent="0.25">
      <c r="A4388">
        <v>100069</v>
      </c>
      <c r="B4388" t="s">
        <v>10447</v>
      </c>
      <c r="C4388" t="s">
        <v>7047</v>
      </c>
      <c r="D4388" t="s">
        <v>7152</v>
      </c>
      <c r="E4388" t="s">
        <v>7212</v>
      </c>
    </row>
    <row r="4389" spans="1:7" x14ac:dyDescent="0.25">
      <c r="A4389">
        <v>100069</v>
      </c>
      <c r="B4389" t="s">
        <v>10447</v>
      </c>
      <c r="C4389" t="s">
        <v>7047</v>
      </c>
      <c r="D4389" t="s">
        <v>7152</v>
      </c>
      <c r="E4389" t="s">
        <v>7155</v>
      </c>
    </row>
    <row r="4390" spans="1:7" x14ac:dyDescent="0.25">
      <c r="A4390">
        <v>100069</v>
      </c>
      <c r="B4390" t="s">
        <v>10447</v>
      </c>
      <c r="C4390" t="s">
        <v>7047</v>
      </c>
      <c r="D4390" t="s">
        <v>7152</v>
      </c>
      <c r="E4390" t="s">
        <v>7153</v>
      </c>
    </row>
    <row r="4391" spans="1:7" x14ac:dyDescent="0.25">
      <c r="A4391">
        <v>100069</v>
      </c>
      <c r="B4391" t="s">
        <v>10447</v>
      </c>
      <c r="C4391" t="s">
        <v>7047</v>
      </c>
      <c r="D4391" t="s">
        <v>7152</v>
      </c>
      <c r="E4391" t="s">
        <v>7212</v>
      </c>
    </row>
    <row r="4392" spans="1:7" x14ac:dyDescent="0.25">
      <c r="A4392">
        <v>100069</v>
      </c>
      <c r="B4392" t="s">
        <v>10447</v>
      </c>
      <c r="C4392" t="s">
        <v>7047</v>
      </c>
      <c r="D4392" t="s">
        <v>7152</v>
      </c>
      <c r="E4392" t="s">
        <v>7155</v>
      </c>
    </row>
    <row r="4393" spans="1:7" x14ac:dyDescent="0.25">
      <c r="A4393">
        <v>100069</v>
      </c>
      <c r="B4393" t="s">
        <v>10447</v>
      </c>
      <c r="C4393" t="s">
        <v>7047</v>
      </c>
      <c r="D4393" t="s">
        <v>7152</v>
      </c>
      <c r="E4393" t="s">
        <v>7153</v>
      </c>
    </row>
    <row r="4394" spans="1:7" x14ac:dyDescent="0.25">
      <c r="A4394">
        <v>100081</v>
      </c>
      <c r="B4394" t="s">
        <v>10448</v>
      </c>
      <c r="C4394" t="s">
        <v>2665</v>
      </c>
      <c r="D4394" t="s">
        <v>7152</v>
      </c>
      <c r="E4394" t="s">
        <v>7327</v>
      </c>
      <c r="F4394" s="1">
        <v>46050</v>
      </c>
    </row>
    <row r="4395" spans="1:7" x14ac:dyDescent="0.25">
      <c r="A4395">
        <v>100094</v>
      </c>
      <c r="B4395" t="s">
        <v>10449</v>
      </c>
      <c r="C4395" t="s">
        <v>2665</v>
      </c>
      <c r="D4395" t="s">
        <v>7152</v>
      </c>
      <c r="E4395" t="s">
        <v>7048</v>
      </c>
      <c r="F4395" s="1">
        <v>46008</v>
      </c>
    </row>
    <row r="4396" spans="1:7" x14ac:dyDescent="0.25">
      <c r="A4396">
        <v>100094</v>
      </c>
      <c r="B4396" t="s">
        <v>10449</v>
      </c>
      <c r="C4396" t="s">
        <v>2665</v>
      </c>
      <c r="D4396" t="s">
        <v>7152</v>
      </c>
      <c r="E4396" t="s">
        <v>7103</v>
      </c>
      <c r="F4396" s="1">
        <v>46008</v>
      </c>
    </row>
    <row r="4397" spans="1:7" x14ac:dyDescent="0.25">
      <c r="A4397">
        <v>100094</v>
      </c>
      <c r="B4397" t="s">
        <v>10449</v>
      </c>
      <c r="C4397" t="s">
        <v>2665</v>
      </c>
      <c r="D4397" t="s">
        <v>7152</v>
      </c>
      <c r="E4397" t="s">
        <v>7153</v>
      </c>
      <c r="F4397" s="1">
        <v>46008</v>
      </c>
    </row>
    <row r="4398" spans="1:7" x14ac:dyDescent="0.25">
      <c r="A4398">
        <v>100094</v>
      </c>
      <c r="B4398" t="s">
        <v>10449</v>
      </c>
      <c r="C4398" t="s">
        <v>2665</v>
      </c>
      <c r="D4398" t="s">
        <v>7152</v>
      </c>
      <c r="E4398" t="s">
        <v>7154</v>
      </c>
      <c r="F4398" s="1">
        <v>46008</v>
      </c>
    </row>
    <row r="4399" spans="1:7" x14ac:dyDescent="0.25">
      <c r="A4399">
        <v>100116</v>
      </c>
      <c r="B4399" t="s">
        <v>10450</v>
      </c>
      <c r="C4399" t="s">
        <v>2665</v>
      </c>
      <c r="D4399" t="s">
        <v>7152</v>
      </c>
      <c r="E4399" t="s">
        <v>7103</v>
      </c>
      <c r="F4399" s="1">
        <v>45985</v>
      </c>
    </row>
    <row r="4400" spans="1:7" x14ac:dyDescent="0.25">
      <c r="A4400">
        <v>100116</v>
      </c>
      <c r="B4400" t="s">
        <v>10450</v>
      </c>
      <c r="C4400" t="s">
        <v>2665</v>
      </c>
      <c r="D4400" t="s">
        <v>7152</v>
      </c>
      <c r="E4400" t="s">
        <v>7153</v>
      </c>
      <c r="F4400" s="1">
        <v>46045</v>
      </c>
    </row>
    <row r="4401" spans="1:7" x14ac:dyDescent="0.25">
      <c r="A4401">
        <v>100116</v>
      </c>
      <c r="B4401" t="s">
        <v>10450</v>
      </c>
      <c r="C4401" t="s">
        <v>2665</v>
      </c>
      <c r="D4401" t="s">
        <v>7152</v>
      </c>
      <c r="E4401" t="s">
        <v>7154</v>
      </c>
      <c r="F4401" s="1">
        <v>45985</v>
      </c>
    </row>
    <row r="4402" spans="1:7" x14ac:dyDescent="0.25">
      <c r="A4402">
        <v>100125</v>
      </c>
      <c r="B4402" t="s">
        <v>10451</v>
      </c>
      <c r="C4402" t="s">
        <v>2665</v>
      </c>
      <c r="D4402" t="s">
        <v>7152</v>
      </c>
      <c r="E4402" t="s">
        <v>7327</v>
      </c>
      <c r="F4402" s="1">
        <v>46108</v>
      </c>
    </row>
    <row r="4403" spans="1:7" x14ac:dyDescent="0.25">
      <c r="A4403">
        <v>100228</v>
      </c>
      <c r="B4403" t="s">
        <v>10452</v>
      </c>
      <c r="C4403" t="s">
        <v>2665</v>
      </c>
      <c r="D4403" t="s">
        <v>7044</v>
      </c>
      <c r="E4403" t="s">
        <v>7052</v>
      </c>
      <c r="F4403" s="1">
        <v>45992</v>
      </c>
    </row>
    <row r="4404" spans="1:7" x14ac:dyDescent="0.25">
      <c r="A4404">
        <v>100242</v>
      </c>
      <c r="B4404" t="s">
        <v>10453</v>
      </c>
      <c r="C4404" t="s">
        <v>2665</v>
      </c>
      <c r="D4404" t="s">
        <v>7057</v>
      </c>
      <c r="E4404" t="s">
        <v>7052</v>
      </c>
      <c r="F4404" s="1">
        <v>45978</v>
      </c>
    </row>
    <row r="4405" spans="1:7" x14ac:dyDescent="0.25">
      <c r="A4405">
        <v>100242</v>
      </c>
      <c r="B4405" t="s">
        <v>10454</v>
      </c>
      <c r="C4405" t="s">
        <v>2665</v>
      </c>
      <c r="D4405" t="s">
        <v>7044</v>
      </c>
      <c r="E4405" t="s">
        <v>7052</v>
      </c>
      <c r="F4405" s="1">
        <v>45978</v>
      </c>
    </row>
    <row r="4406" spans="1:7" x14ac:dyDescent="0.25">
      <c r="A4406">
        <v>100249</v>
      </c>
      <c r="B4406" t="s">
        <v>10455</v>
      </c>
      <c r="C4406" t="s">
        <v>2665</v>
      </c>
      <c r="D4406" t="s">
        <v>7044</v>
      </c>
      <c r="E4406" t="s">
        <v>7045</v>
      </c>
      <c r="F4406" s="1">
        <v>46030</v>
      </c>
    </row>
    <row r="4407" spans="1:7" x14ac:dyDescent="0.25">
      <c r="A4407">
        <v>100250</v>
      </c>
      <c r="B4407" t="s">
        <v>10456</v>
      </c>
      <c r="C4407" t="s">
        <v>7047</v>
      </c>
      <c r="D4407" t="s">
        <v>7044</v>
      </c>
      <c r="E4407" t="s">
        <v>7081</v>
      </c>
    </row>
    <row r="4408" spans="1:7" x14ac:dyDescent="0.25">
      <c r="A4408">
        <v>100250</v>
      </c>
      <c r="B4408" t="s">
        <v>10456</v>
      </c>
      <c r="C4408" t="s">
        <v>7047</v>
      </c>
      <c r="D4408" t="s">
        <v>7044</v>
      </c>
      <c r="E4408" t="s">
        <v>7045</v>
      </c>
    </row>
    <row r="4409" spans="1:7" x14ac:dyDescent="0.25">
      <c r="A4409">
        <v>100250</v>
      </c>
      <c r="B4409" t="s">
        <v>10456</v>
      </c>
      <c r="C4409" t="s">
        <v>7047</v>
      </c>
      <c r="D4409" t="s">
        <v>7044</v>
      </c>
      <c r="E4409" t="s">
        <v>7081</v>
      </c>
    </row>
    <row r="4410" spans="1:7" x14ac:dyDescent="0.25">
      <c r="A4410">
        <v>100250</v>
      </c>
      <c r="B4410" t="s">
        <v>10456</v>
      </c>
      <c r="C4410" t="s">
        <v>7047</v>
      </c>
      <c r="D4410" t="s">
        <v>7044</v>
      </c>
      <c r="E4410" t="s">
        <v>7045</v>
      </c>
    </row>
    <row r="4411" spans="1:7" x14ac:dyDescent="0.25">
      <c r="A4411">
        <v>100259</v>
      </c>
      <c r="B4411" t="s">
        <v>10457</v>
      </c>
      <c r="C4411" t="s">
        <v>2665</v>
      </c>
      <c r="D4411" t="s">
        <v>7044</v>
      </c>
      <c r="E4411" t="s">
        <v>7327</v>
      </c>
      <c r="F4411" s="1">
        <v>46003</v>
      </c>
    </row>
    <row r="4412" spans="1:7" x14ac:dyDescent="0.25">
      <c r="A4412">
        <v>100259</v>
      </c>
      <c r="B4412" t="s">
        <v>10458</v>
      </c>
      <c r="C4412" t="s">
        <v>2665</v>
      </c>
      <c r="D4412" t="s">
        <v>7152</v>
      </c>
      <c r="E4412" t="s">
        <v>7327</v>
      </c>
      <c r="F4412" s="1">
        <v>46003</v>
      </c>
    </row>
    <row r="4413" spans="1:7" x14ac:dyDescent="0.25">
      <c r="A4413">
        <v>100277</v>
      </c>
      <c r="B4413" t="s">
        <v>10459</v>
      </c>
      <c r="C4413" t="s">
        <v>2665</v>
      </c>
      <c r="D4413" t="s">
        <v>7057</v>
      </c>
      <c r="E4413" t="s">
        <v>7052</v>
      </c>
      <c r="F4413" s="1">
        <v>45999</v>
      </c>
    </row>
    <row r="4414" spans="1:7" x14ac:dyDescent="0.25">
      <c r="A4414">
        <v>100277</v>
      </c>
      <c r="B4414" t="s">
        <v>10460</v>
      </c>
      <c r="C4414" t="s">
        <v>2665</v>
      </c>
      <c r="D4414" t="s">
        <v>7044</v>
      </c>
      <c r="E4414" t="s">
        <v>7052</v>
      </c>
      <c r="F4414" s="1">
        <v>45999</v>
      </c>
    </row>
    <row r="4415" spans="1:7" x14ac:dyDescent="0.25">
      <c r="A4415">
        <v>100293</v>
      </c>
      <c r="B4415" t="s">
        <v>10461</v>
      </c>
      <c r="C4415" t="s">
        <v>2665</v>
      </c>
      <c r="D4415" t="s">
        <v>7152</v>
      </c>
      <c r="E4415" t="s">
        <v>7161</v>
      </c>
      <c r="F4415" s="1">
        <v>46045</v>
      </c>
    </row>
    <row r="4416" spans="1:7" x14ac:dyDescent="0.25">
      <c r="A4416">
        <v>100293</v>
      </c>
      <c r="B4416" t="s">
        <v>10461</v>
      </c>
      <c r="C4416" t="s">
        <v>2665</v>
      </c>
      <c r="D4416" t="s">
        <v>7152</v>
      </c>
      <c r="E4416" t="s">
        <v>7153</v>
      </c>
      <c r="F4416" s="1">
        <v>46045</v>
      </c>
    </row>
    <row r="4417" spans="1:7" x14ac:dyDescent="0.25">
      <c r="A4417">
        <v>100293</v>
      </c>
      <c r="B4417" t="s">
        <v>10461</v>
      </c>
      <c r="C4417" t="s">
        <v>2665</v>
      </c>
      <c r="D4417" t="s">
        <v>7152</v>
      </c>
      <c r="E4417" t="s">
        <v>7155</v>
      </c>
      <c r="F4417" s="1">
        <v>46045</v>
      </c>
    </row>
    <row r="4418" spans="1:7" x14ac:dyDescent="0.25">
      <c r="A4418">
        <v>100310</v>
      </c>
      <c r="B4418" t="s">
        <v>10462</v>
      </c>
      <c r="C4418" t="s">
        <v>2665</v>
      </c>
      <c r="D4418" t="s">
        <v>7044</v>
      </c>
      <c r="E4418" t="s">
        <v>7115</v>
      </c>
      <c r="F4418" s="1">
        <v>46029</v>
      </c>
    </row>
    <row r="4419" spans="1:7" x14ac:dyDescent="0.25">
      <c r="A4419">
        <v>100349</v>
      </c>
      <c r="B4419" t="s">
        <v>10463</v>
      </c>
      <c r="C4419" t="s">
        <v>2665</v>
      </c>
      <c r="D4419" t="s">
        <v>7044</v>
      </c>
      <c r="E4419" t="s">
        <v>7052</v>
      </c>
      <c r="F4419" s="1">
        <v>46013</v>
      </c>
    </row>
    <row r="4420" spans="1:7" x14ac:dyDescent="0.25">
      <c r="A4420">
        <v>100370</v>
      </c>
      <c r="B4420" t="s">
        <v>10464</v>
      </c>
      <c r="C4420" t="s">
        <v>2665</v>
      </c>
      <c r="D4420" t="s">
        <v>7152</v>
      </c>
      <c r="E4420" t="s">
        <v>7327</v>
      </c>
      <c r="F4420" s="1">
        <v>46055</v>
      </c>
    </row>
    <row r="4421" spans="1:7" x14ac:dyDescent="0.25">
      <c r="A4421">
        <v>100370</v>
      </c>
      <c r="B4421" t="s">
        <v>10465</v>
      </c>
      <c r="C4421" t="s">
        <v>2665</v>
      </c>
      <c r="D4421" t="s">
        <v>7044</v>
      </c>
      <c r="E4421" t="s">
        <v>7327</v>
      </c>
      <c r="F4421" s="1">
        <v>46055</v>
      </c>
    </row>
    <row r="4422" spans="1:7" x14ac:dyDescent="0.25">
      <c r="A4422">
        <v>100377</v>
      </c>
      <c r="B4422" t="s">
        <v>10466</v>
      </c>
      <c r="C4422" t="s">
        <v>2665</v>
      </c>
      <c r="D4422" t="s">
        <v>7044</v>
      </c>
      <c r="E4422" t="s">
        <v>7048</v>
      </c>
      <c r="F4422" s="1">
        <v>46091</v>
      </c>
    </row>
    <row r="4423" spans="1:7" x14ac:dyDescent="0.25">
      <c r="A4423">
        <v>100386</v>
      </c>
      <c r="B4423" t="s">
        <v>10467</v>
      </c>
      <c r="C4423" t="s">
        <v>7054</v>
      </c>
      <c r="D4423" t="s">
        <v>7057</v>
      </c>
      <c r="E4423" t="s">
        <v>7052</v>
      </c>
      <c r="F4423" s="1">
        <v>46101</v>
      </c>
      <c r="G4423" s="1">
        <v>46104</v>
      </c>
    </row>
    <row r="4424" spans="1:7" x14ac:dyDescent="0.25">
      <c r="A4424">
        <v>100386</v>
      </c>
      <c r="B4424" t="s">
        <v>10468</v>
      </c>
      <c r="C4424" t="s">
        <v>2665</v>
      </c>
      <c r="D4424" t="s">
        <v>7044</v>
      </c>
      <c r="E4424" t="s">
        <v>7052</v>
      </c>
      <c r="F4424" s="1">
        <v>46101</v>
      </c>
    </row>
    <row r="4425" spans="1:7" x14ac:dyDescent="0.25">
      <c r="A4425">
        <v>100404</v>
      </c>
      <c r="B4425" t="s">
        <v>10469</v>
      </c>
      <c r="C4425" t="s">
        <v>2665</v>
      </c>
      <c r="D4425" t="s">
        <v>7044</v>
      </c>
      <c r="E4425" t="s">
        <v>7045</v>
      </c>
      <c r="F4425" s="1">
        <v>46094</v>
      </c>
    </row>
    <row r="4426" spans="1:7" x14ac:dyDescent="0.25">
      <c r="A4426">
        <v>100408</v>
      </c>
      <c r="B4426" t="s">
        <v>10470</v>
      </c>
      <c r="C4426" t="s">
        <v>2665</v>
      </c>
      <c r="D4426" t="s">
        <v>7044</v>
      </c>
      <c r="E4426" t="s">
        <v>7052</v>
      </c>
      <c r="F4426" s="1">
        <v>46076</v>
      </c>
    </row>
    <row r="4427" spans="1:7" x14ac:dyDescent="0.25">
      <c r="A4427">
        <v>100413</v>
      </c>
      <c r="B4427" t="s">
        <v>10471</v>
      </c>
      <c r="C4427" t="s">
        <v>2665</v>
      </c>
      <c r="D4427" t="s">
        <v>7044</v>
      </c>
      <c r="E4427" t="s">
        <v>7045</v>
      </c>
      <c r="F4427" s="1">
        <v>46051</v>
      </c>
    </row>
    <row r="4428" spans="1:7" x14ac:dyDescent="0.25">
      <c r="A4428">
        <v>100437</v>
      </c>
      <c r="B4428" t="s">
        <v>10472</v>
      </c>
      <c r="C4428" t="s">
        <v>2665</v>
      </c>
      <c r="D4428" t="s">
        <v>7044</v>
      </c>
      <c r="E4428" t="s">
        <v>7052</v>
      </c>
      <c r="F4428" s="1">
        <v>46066</v>
      </c>
    </row>
    <row r="4429" spans="1:7" x14ac:dyDescent="0.25">
      <c r="A4429">
        <v>100452</v>
      </c>
      <c r="B4429" t="s">
        <v>10473</v>
      </c>
      <c r="C4429" t="s">
        <v>7047</v>
      </c>
      <c r="D4429" t="s">
        <v>7044</v>
      </c>
      <c r="E4429" t="s">
        <v>7159</v>
      </c>
    </row>
    <row r="4430" spans="1:7" x14ac:dyDescent="0.25">
      <c r="A4430">
        <v>100485</v>
      </c>
      <c r="B4430" t="s">
        <v>10474</v>
      </c>
      <c r="C4430" t="s">
        <v>7047</v>
      </c>
      <c r="D4430" t="s">
        <v>7044</v>
      </c>
      <c r="E4430" t="s">
        <v>7327</v>
      </c>
    </row>
    <row r="4431" spans="1:7" x14ac:dyDescent="0.25">
      <c r="A4431">
        <v>100494</v>
      </c>
      <c r="B4431" t="s">
        <v>10475</v>
      </c>
      <c r="C4431" t="s">
        <v>2665</v>
      </c>
      <c r="D4431" t="s">
        <v>7044</v>
      </c>
      <c r="E4431" t="s">
        <v>7081</v>
      </c>
      <c r="F4431" s="1">
        <v>46097</v>
      </c>
    </row>
    <row r="4432" spans="1:7" x14ac:dyDescent="0.25">
      <c r="A4432">
        <v>100518</v>
      </c>
      <c r="B4432" t="s">
        <v>10476</v>
      </c>
      <c r="C4432" t="s">
        <v>2665</v>
      </c>
      <c r="D4432" t="s">
        <v>7152</v>
      </c>
      <c r="E4432" t="s">
        <v>7155</v>
      </c>
      <c r="F4432" s="1">
        <v>46069</v>
      </c>
    </row>
    <row r="4433" spans="1:7" x14ac:dyDescent="0.25">
      <c r="A4433">
        <v>100535</v>
      </c>
      <c r="B4433" t="s">
        <v>10477</v>
      </c>
      <c r="C4433" t="s">
        <v>7047</v>
      </c>
      <c r="D4433" t="s">
        <v>7152</v>
      </c>
      <c r="E4433" t="s">
        <v>7153</v>
      </c>
    </row>
    <row r="4434" spans="1:7" x14ac:dyDescent="0.25">
      <c r="A4434">
        <v>100535</v>
      </c>
      <c r="B4434" t="s">
        <v>10478</v>
      </c>
      <c r="C4434" t="s">
        <v>7047</v>
      </c>
      <c r="D4434" t="s">
        <v>7044</v>
      </c>
      <c r="E4434" t="s">
        <v>7128</v>
      </c>
    </row>
    <row r="4435" spans="1:7" x14ac:dyDescent="0.25">
      <c r="A4435">
        <v>100546</v>
      </c>
      <c r="B4435" t="s">
        <v>10479</v>
      </c>
      <c r="C4435" t="s">
        <v>2665</v>
      </c>
      <c r="D4435" t="s">
        <v>7044</v>
      </c>
      <c r="E4435" t="s">
        <v>7052</v>
      </c>
      <c r="F4435" s="1">
        <v>46085</v>
      </c>
    </row>
    <row r="4436" spans="1:7" x14ac:dyDescent="0.25">
      <c r="A4436">
        <v>100568</v>
      </c>
      <c r="B4436" t="s">
        <v>10480</v>
      </c>
      <c r="C4436" t="s">
        <v>2665</v>
      </c>
      <c r="D4436" t="s">
        <v>7044</v>
      </c>
      <c r="E4436" t="s">
        <v>7115</v>
      </c>
      <c r="F4436" s="1">
        <v>46059</v>
      </c>
    </row>
    <row r="4437" spans="1:7" x14ac:dyDescent="0.25">
      <c r="A4437">
        <v>100580</v>
      </c>
      <c r="B4437" t="s">
        <v>10481</v>
      </c>
      <c r="C4437" t="s">
        <v>7047</v>
      </c>
      <c r="D4437" t="s">
        <v>7044</v>
      </c>
      <c r="E4437" t="s">
        <v>7081</v>
      </c>
    </row>
    <row r="4438" spans="1:7" x14ac:dyDescent="0.25">
      <c r="A4438">
        <v>100616</v>
      </c>
      <c r="B4438" t="s">
        <v>10482</v>
      </c>
      <c r="C4438" t="s">
        <v>2665</v>
      </c>
      <c r="D4438" t="s">
        <v>7044</v>
      </c>
      <c r="E4438" t="s">
        <v>7052</v>
      </c>
      <c r="F4438" s="1">
        <v>46105</v>
      </c>
    </row>
    <row r="4439" spans="1:7" x14ac:dyDescent="0.25">
      <c r="A4439">
        <v>100629</v>
      </c>
      <c r="B4439" t="s">
        <v>10483</v>
      </c>
      <c r="C4439" t="s">
        <v>2665</v>
      </c>
      <c r="D4439" t="s">
        <v>7057</v>
      </c>
      <c r="E4439" t="s">
        <v>7327</v>
      </c>
      <c r="F4439" s="1">
        <v>46069</v>
      </c>
    </row>
    <row r="4440" spans="1:7" x14ac:dyDescent="0.25">
      <c r="A4440">
        <v>100629</v>
      </c>
      <c r="B4440" t="s">
        <v>10484</v>
      </c>
      <c r="C4440" t="s">
        <v>2665</v>
      </c>
      <c r="D4440" t="s">
        <v>7044</v>
      </c>
      <c r="E4440" t="s">
        <v>7327</v>
      </c>
      <c r="F4440" s="1">
        <v>46069</v>
      </c>
    </row>
    <row r="4441" spans="1:7" x14ac:dyDescent="0.25">
      <c r="A4441">
        <v>100630</v>
      </c>
      <c r="B4441" t="s">
        <v>10485</v>
      </c>
      <c r="C4441" t="s">
        <v>7047</v>
      </c>
      <c r="D4441" t="s">
        <v>7152</v>
      </c>
      <c r="E4441" t="s">
        <v>7153</v>
      </c>
    </row>
    <row r="4442" spans="1:7" x14ac:dyDescent="0.25">
      <c r="A4442">
        <v>100630</v>
      </c>
      <c r="B4442" t="s">
        <v>10485</v>
      </c>
      <c r="C4442" t="s">
        <v>7047</v>
      </c>
      <c r="D4442" t="s">
        <v>7152</v>
      </c>
      <c r="E4442" t="s">
        <v>7153</v>
      </c>
    </row>
    <row r="4443" spans="1:7" x14ac:dyDescent="0.25">
      <c r="A4443">
        <v>100630</v>
      </c>
      <c r="B4443" t="s">
        <v>10485</v>
      </c>
      <c r="C4443" t="s">
        <v>7047</v>
      </c>
      <c r="D4443" t="s">
        <v>7152</v>
      </c>
      <c r="E4443" t="s">
        <v>7048</v>
      </c>
    </row>
    <row r="4444" spans="1:7" x14ac:dyDescent="0.25">
      <c r="A4444">
        <v>100630</v>
      </c>
      <c r="B4444" t="s">
        <v>10485</v>
      </c>
      <c r="C4444" t="s">
        <v>7047</v>
      </c>
      <c r="D4444" t="s">
        <v>7152</v>
      </c>
      <c r="E4444" t="s">
        <v>7103</v>
      </c>
    </row>
    <row r="4445" spans="1:7" x14ac:dyDescent="0.25">
      <c r="A4445">
        <v>100630</v>
      </c>
      <c r="B4445" t="s">
        <v>10485</v>
      </c>
      <c r="C4445" t="s">
        <v>7047</v>
      </c>
      <c r="D4445" t="s">
        <v>7152</v>
      </c>
      <c r="E4445" t="s">
        <v>7153</v>
      </c>
    </row>
    <row r="4446" spans="1:7" x14ac:dyDescent="0.25">
      <c r="A4446">
        <v>100630</v>
      </c>
      <c r="B4446" t="s">
        <v>10485</v>
      </c>
      <c r="C4446" t="s">
        <v>7047</v>
      </c>
      <c r="D4446" t="s">
        <v>7152</v>
      </c>
      <c r="E4446" t="s">
        <v>7048</v>
      </c>
    </row>
    <row r="4447" spans="1:7" x14ac:dyDescent="0.25">
      <c r="A4447">
        <v>100630</v>
      </c>
      <c r="B4447" t="s">
        <v>10485</v>
      </c>
      <c r="C4447" t="s">
        <v>7047</v>
      </c>
      <c r="D4447" t="s">
        <v>7152</v>
      </c>
      <c r="E4447" t="s">
        <v>7103</v>
      </c>
    </row>
    <row r="4448" spans="1:7" x14ac:dyDescent="0.25">
      <c r="A4448">
        <v>100630</v>
      </c>
      <c r="B4448" t="s">
        <v>10485</v>
      </c>
      <c r="C4448" t="s">
        <v>7047</v>
      </c>
      <c r="D4448" t="s">
        <v>7152</v>
      </c>
      <c r="E4448" t="s">
        <v>7048</v>
      </c>
    </row>
    <row r="4449" spans="1:7" x14ac:dyDescent="0.25">
      <c r="A4449">
        <v>100630</v>
      </c>
      <c r="B4449" t="s">
        <v>10485</v>
      </c>
      <c r="C4449" t="s">
        <v>7047</v>
      </c>
      <c r="D4449" t="s">
        <v>7152</v>
      </c>
      <c r="E4449" t="s">
        <v>7103</v>
      </c>
    </row>
    <row r="4450" spans="1:7" x14ac:dyDescent="0.25">
      <c r="A4450">
        <v>100658</v>
      </c>
      <c r="B4450" t="s">
        <v>10486</v>
      </c>
      <c r="C4450" t="s">
        <v>2665</v>
      </c>
      <c r="D4450" t="s">
        <v>7044</v>
      </c>
      <c r="E4450" t="s">
        <v>7052</v>
      </c>
      <c r="F4450" s="1">
        <v>46094</v>
      </c>
    </row>
    <row r="4451" spans="1:7" x14ac:dyDescent="0.25">
      <c r="A4451">
        <v>100681</v>
      </c>
      <c r="B4451" t="s">
        <v>10487</v>
      </c>
      <c r="C4451" t="s">
        <v>2665</v>
      </c>
      <c r="D4451" t="s">
        <v>7152</v>
      </c>
      <c r="E4451" t="s">
        <v>8646</v>
      </c>
      <c r="F4451" s="1">
        <v>46063</v>
      </c>
    </row>
    <row r="4452" spans="1:7" x14ac:dyDescent="0.25">
      <c r="A4452">
        <v>100681</v>
      </c>
      <c r="B4452" t="s">
        <v>10487</v>
      </c>
      <c r="C4452" t="s">
        <v>2665</v>
      </c>
      <c r="D4452" t="s">
        <v>7152</v>
      </c>
      <c r="E4452" t="s">
        <v>7161</v>
      </c>
      <c r="F4452" s="1">
        <v>46063</v>
      </c>
    </row>
    <row r="4453" spans="1:7" x14ac:dyDescent="0.25">
      <c r="A4453">
        <v>100692</v>
      </c>
      <c r="B4453" t="s">
        <v>10488</v>
      </c>
      <c r="C4453" t="s">
        <v>7047</v>
      </c>
      <c r="D4453" t="s">
        <v>7044</v>
      </c>
      <c r="E4453" t="s">
        <v>7327</v>
      </c>
    </row>
    <row r="4454" spans="1:7" x14ac:dyDescent="0.25">
      <c r="A4454">
        <v>100692</v>
      </c>
      <c r="B4454" t="s">
        <v>10489</v>
      </c>
      <c r="C4454" t="s">
        <v>7047</v>
      </c>
      <c r="D4454" t="s">
        <v>7152</v>
      </c>
      <c r="E4454" t="s">
        <v>7327</v>
      </c>
    </row>
    <row r="4455" spans="1:7" x14ac:dyDescent="0.25">
      <c r="A4455">
        <v>100695</v>
      </c>
      <c r="B4455" t="s">
        <v>10490</v>
      </c>
      <c r="C4455" t="s">
        <v>2665</v>
      </c>
      <c r="D4455" t="s">
        <v>7152</v>
      </c>
      <c r="E4455" t="s">
        <v>7103</v>
      </c>
      <c r="F4455" s="1">
        <v>46113</v>
      </c>
    </row>
    <row r="4456" spans="1:7" x14ac:dyDescent="0.25">
      <c r="A4456">
        <v>100695</v>
      </c>
      <c r="B4456" t="s">
        <v>10490</v>
      </c>
      <c r="C4456" t="s">
        <v>2665</v>
      </c>
      <c r="D4456" t="s">
        <v>7152</v>
      </c>
      <c r="E4456" t="s">
        <v>7212</v>
      </c>
      <c r="F4456" s="1">
        <v>46113</v>
      </c>
    </row>
    <row r="4457" spans="1:7" x14ac:dyDescent="0.25">
      <c r="A4457">
        <v>100714</v>
      </c>
      <c r="B4457" t="s">
        <v>10491</v>
      </c>
      <c r="C4457" t="s">
        <v>7047</v>
      </c>
      <c r="D4457" t="s">
        <v>7152</v>
      </c>
      <c r="E4457" t="s">
        <v>7155</v>
      </c>
    </row>
    <row r="4458" spans="1:7" x14ac:dyDescent="0.25">
      <c r="A4458">
        <v>100718</v>
      </c>
      <c r="B4458" t="s">
        <v>10492</v>
      </c>
      <c r="C4458" t="s">
        <v>7047</v>
      </c>
      <c r="D4458" t="s">
        <v>7044</v>
      </c>
      <c r="E4458" t="s">
        <v>7052</v>
      </c>
    </row>
    <row r="4459" spans="1:7" x14ac:dyDescent="0.25">
      <c r="A4459">
        <v>100719</v>
      </c>
      <c r="B4459" t="s">
        <v>10493</v>
      </c>
      <c r="C4459" t="s">
        <v>2665</v>
      </c>
      <c r="D4459" t="s">
        <v>7152</v>
      </c>
      <c r="E4459" t="s">
        <v>7327</v>
      </c>
      <c r="F4459" s="1">
        <v>46076</v>
      </c>
    </row>
    <row r="4460" spans="1:7" x14ac:dyDescent="0.25">
      <c r="A4460">
        <v>100739</v>
      </c>
      <c r="B4460" t="s">
        <v>10494</v>
      </c>
      <c r="C4460" t="s">
        <v>7047</v>
      </c>
      <c r="D4460" t="s">
        <v>7044</v>
      </c>
      <c r="E4460" t="s">
        <v>7159</v>
      </c>
    </row>
    <row r="4461" spans="1:7" x14ac:dyDescent="0.25">
      <c r="A4461">
        <v>100746</v>
      </c>
      <c r="B4461" t="s">
        <v>10495</v>
      </c>
      <c r="C4461" t="s">
        <v>2665</v>
      </c>
      <c r="D4461" t="s">
        <v>7152</v>
      </c>
      <c r="E4461" t="s">
        <v>7103</v>
      </c>
      <c r="F4461" s="1">
        <v>46108</v>
      </c>
    </row>
    <row r="4462" spans="1:7" x14ac:dyDescent="0.25">
      <c r="A4462">
        <v>100746</v>
      </c>
      <c r="B4462" t="s">
        <v>10495</v>
      </c>
      <c r="C4462" t="s">
        <v>2665</v>
      </c>
      <c r="D4462" t="s">
        <v>7152</v>
      </c>
      <c r="E4462" t="s">
        <v>7153</v>
      </c>
      <c r="F4462" s="1">
        <v>46108</v>
      </c>
    </row>
    <row r="4463" spans="1:7" x14ac:dyDescent="0.25">
      <c r="A4463">
        <v>100746</v>
      </c>
      <c r="B4463" t="s">
        <v>10495</v>
      </c>
      <c r="C4463" t="s">
        <v>2665</v>
      </c>
      <c r="D4463" t="s">
        <v>7152</v>
      </c>
      <c r="E4463" t="s">
        <v>7154</v>
      </c>
      <c r="F4463" s="1">
        <v>46108</v>
      </c>
    </row>
    <row r="4464" spans="1:7" x14ac:dyDescent="0.25">
      <c r="A4464">
        <v>100755</v>
      </c>
      <c r="B4464" t="s">
        <v>10496</v>
      </c>
      <c r="C4464" t="s">
        <v>7047</v>
      </c>
      <c r="D4464" t="s">
        <v>7152</v>
      </c>
      <c r="E4464" t="s">
        <v>7212</v>
      </c>
    </row>
    <row r="4465" spans="1:7" x14ac:dyDescent="0.25">
      <c r="A4465">
        <v>100755</v>
      </c>
      <c r="B4465" t="s">
        <v>10496</v>
      </c>
      <c r="C4465" t="s">
        <v>7047</v>
      </c>
      <c r="D4465" t="s">
        <v>7152</v>
      </c>
      <c r="E4465" t="s">
        <v>7155</v>
      </c>
    </row>
    <row r="4466" spans="1:7" x14ac:dyDescent="0.25">
      <c r="A4466">
        <v>100755</v>
      </c>
      <c r="B4466" t="s">
        <v>10496</v>
      </c>
      <c r="C4466" t="s">
        <v>7047</v>
      </c>
      <c r="D4466" t="s">
        <v>7152</v>
      </c>
      <c r="E4466" t="s">
        <v>7212</v>
      </c>
    </row>
    <row r="4467" spans="1:7" x14ac:dyDescent="0.25">
      <c r="A4467">
        <v>100755</v>
      </c>
      <c r="B4467" t="s">
        <v>10496</v>
      </c>
      <c r="C4467" t="s">
        <v>7047</v>
      </c>
      <c r="D4467" t="s">
        <v>7152</v>
      </c>
      <c r="E4467" t="s">
        <v>7155</v>
      </c>
    </row>
    <row r="4468" spans="1:7" x14ac:dyDescent="0.25">
      <c r="A4468">
        <v>100797</v>
      </c>
      <c r="B4468" t="s">
        <v>10497</v>
      </c>
      <c r="C4468" t="s">
        <v>7047</v>
      </c>
      <c r="D4468" t="s">
        <v>7044</v>
      </c>
      <c r="E4468" t="s">
        <v>7045</v>
      </c>
    </row>
    <row r="4469" spans="1:7" x14ac:dyDescent="0.25">
      <c r="A4469">
        <v>100802</v>
      </c>
      <c r="B4469" t="s">
        <v>10498</v>
      </c>
      <c r="C4469" t="s">
        <v>7047</v>
      </c>
      <c r="D4469" t="s">
        <v>7152</v>
      </c>
      <c r="E4469" t="s">
        <v>7103</v>
      </c>
    </row>
    <row r="4470" spans="1:7" x14ac:dyDescent="0.25">
      <c r="A4470">
        <v>100802</v>
      </c>
      <c r="B4470" t="s">
        <v>10498</v>
      </c>
      <c r="C4470" t="s">
        <v>7047</v>
      </c>
      <c r="D4470" t="s">
        <v>7152</v>
      </c>
      <c r="E4470" t="s">
        <v>7153</v>
      </c>
    </row>
    <row r="4471" spans="1:7" x14ac:dyDescent="0.25">
      <c r="A4471">
        <v>100802</v>
      </c>
      <c r="B4471" t="s">
        <v>10498</v>
      </c>
      <c r="C4471" t="s">
        <v>7047</v>
      </c>
      <c r="D4471" t="s">
        <v>7152</v>
      </c>
      <c r="E4471" t="s">
        <v>7154</v>
      </c>
    </row>
    <row r="4472" spans="1:7" x14ac:dyDescent="0.25">
      <c r="A4472">
        <v>100802</v>
      </c>
      <c r="B4472" t="s">
        <v>10498</v>
      </c>
      <c r="C4472" t="s">
        <v>7047</v>
      </c>
      <c r="D4472" t="s">
        <v>7152</v>
      </c>
      <c r="E4472" t="s">
        <v>7103</v>
      </c>
    </row>
    <row r="4473" spans="1:7" x14ac:dyDescent="0.25">
      <c r="A4473">
        <v>100802</v>
      </c>
      <c r="B4473" t="s">
        <v>10498</v>
      </c>
      <c r="C4473" t="s">
        <v>7047</v>
      </c>
      <c r="D4473" t="s">
        <v>7152</v>
      </c>
      <c r="E4473" t="s">
        <v>7153</v>
      </c>
    </row>
    <row r="4474" spans="1:7" x14ac:dyDescent="0.25">
      <c r="A4474">
        <v>100802</v>
      </c>
      <c r="B4474" t="s">
        <v>10498</v>
      </c>
      <c r="C4474" t="s">
        <v>7047</v>
      </c>
      <c r="D4474" t="s">
        <v>7152</v>
      </c>
      <c r="E4474" t="s">
        <v>7154</v>
      </c>
    </row>
    <row r="4475" spans="1:7" x14ac:dyDescent="0.25">
      <c r="A4475">
        <v>100802</v>
      </c>
      <c r="B4475" t="s">
        <v>10498</v>
      </c>
      <c r="C4475" t="s">
        <v>7047</v>
      </c>
      <c r="D4475" t="s">
        <v>7152</v>
      </c>
      <c r="E4475" t="s">
        <v>7103</v>
      </c>
    </row>
    <row r="4476" spans="1:7" x14ac:dyDescent="0.25">
      <c r="A4476">
        <v>100802</v>
      </c>
      <c r="B4476" t="s">
        <v>10498</v>
      </c>
      <c r="C4476" t="s">
        <v>7047</v>
      </c>
      <c r="D4476" t="s">
        <v>7152</v>
      </c>
      <c r="E4476" t="s">
        <v>7153</v>
      </c>
    </row>
    <row r="4477" spans="1:7" x14ac:dyDescent="0.25">
      <c r="A4477">
        <v>100802</v>
      </c>
      <c r="B4477" t="s">
        <v>10498</v>
      </c>
      <c r="C4477" t="s">
        <v>7047</v>
      </c>
      <c r="D4477" t="s">
        <v>7152</v>
      </c>
      <c r="E4477" t="s">
        <v>7154</v>
      </c>
    </row>
    <row r="4478" spans="1:7" x14ac:dyDescent="0.25">
      <c r="A4478">
        <v>100831</v>
      </c>
      <c r="B4478" t="s">
        <v>10499</v>
      </c>
      <c r="C4478" t="s">
        <v>7047</v>
      </c>
      <c r="D4478" t="s">
        <v>7152</v>
      </c>
      <c r="E4478" t="s">
        <v>7103</v>
      </c>
    </row>
    <row r="4479" spans="1:7" x14ac:dyDescent="0.25">
      <c r="A4479">
        <v>100831</v>
      </c>
      <c r="B4479" t="s">
        <v>10499</v>
      </c>
      <c r="C4479" t="s">
        <v>7047</v>
      </c>
      <c r="D4479" t="s">
        <v>7152</v>
      </c>
      <c r="E4479" t="s">
        <v>7153</v>
      </c>
    </row>
    <row r="4480" spans="1:7" x14ac:dyDescent="0.25">
      <c r="A4480">
        <v>100831</v>
      </c>
      <c r="B4480" t="s">
        <v>10499</v>
      </c>
      <c r="C4480" t="s">
        <v>7047</v>
      </c>
      <c r="D4480" t="s">
        <v>7152</v>
      </c>
      <c r="E4480" t="s">
        <v>7103</v>
      </c>
    </row>
    <row r="4481" spans="1:7" x14ac:dyDescent="0.25">
      <c r="A4481">
        <v>100831</v>
      </c>
      <c r="B4481" t="s">
        <v>10499</v>
      </c>
      <c r="C4481" t="s">
        <v>7047</v>
      </c>
      <c r="D4481" t="s">
        <v>7152</v>
      </c>
      <c r="E4481" t="s">
        <v>7153</v>
      </c>
    </row>
    <row r="4482" spans="1:7" x14ac:dyDescent="0.25">
      <c r="A4482">
        <v>100848</v>
      </c>
      <c r="B4482" t="s">
        <v>10500</v>
      </c>
      <c r="C4482" t="s">
        <v>2665</v>
      </c>
      <c r="D4482" t="s">
        <v>7152</v>
      </c>
      <c r="E4482" t="s">
        <v>8646</v>
      </c>
      <c r="F4482" s="1">
        <v>46108</v>
      </c>
    </row>
    <row r="4483" spans="1:7" x14ac:dyDescent="0.25">
      <c r="A4483">
        <v>100848</v>
      </c>
      <c r="B4483" t="s">
        <v>10500</v>
      </c>
      <c r="C4483" t="s">
        <v>2665</v>
      </c>
      <c r="D4483" t="s">
        <v>7152</v>
      </c>
      <c r="E4483" t="s">
        <v>7395</v>
      </c>
      <c r="F4483" s="1">
        <v>46108</v>
      </c>
    </row>
    <row r="4484" spans="1:7" x14ac:dyDescent="0.25">
      <c r="A4484">
        <v>100848</v>
      </c>
      <c r="B4484" t="s">
        <v>10500</v>
      </c>
      <c r="C4484" t="s">
        <v>2665</v>
      </c>
      <c r="D4484" t="s">
        <v>7152</v>
      </c>
      <c r="E4484" t="s">
        <v>7161</v>
      </c>
      <c r="F4484" s="1">
        <v>46108</v>
      </c>
    </row>
    <row r="4485" spans="1:7" x14ac:dyDescent="0.25">
      <c r="A4485">
        <v>100848</v>
      </c>
      <c r="B4485" t="s">
        <v>10500</v>
      </c>
      <c r="C4485" t="s">
        <v>2665</v>
      </c>
      <c r="D4485" t="s">
        <v>7152</v>
      </c>
      <c r="E4485" t="s">
        <v>7396</v>
      </c>
      <c r="F4485" s="1">
        <v>46108</v>
      </c>
    </row>
    <row r="4486" spans="1:7" x14ac:dyDescent="0.25">
      <c r="A4486">
        <v>100849</v>
      </c>
      <c r="B4486" t="s">
        <v>10501</v>
      </c>
      <c r="C4486" t="s">
        <v>7047</v>
      </c>
      <c r="D4486" t="s">
        <v>7152</v>
      </c>
      <c r="E4486" t="s">
        <v>7161</v>
      </c>
    </row>
    <row r="4487" spans="1:7" x14ac:dyDescent="0.25">
      <c r="A4487">
        <v>100849</v>
      </c>
      <c r="B4487" t="s">
        <v>10501</v>
      </c>
      <c r="C4487" t="s">
        <v>7047</v>
      </c>
      <c r="D4487" t="s">
        <v>7152</v>
      </c>
      <c r="E4487" t="s">
        <v>7396</v>
      </c>
    </row>
    <row r="4488" spans="1:7" x14ac:dyDescent="0.25">
      <c r="A4488">
        <v>100849</v>
      </c>
      <c r="B4488" t="s">
        <v>10501</v>
      </c>
      <c r="C4488" t="s">
        <v>7047</v>
      </c>
      <c r="D4488" t="s">
        <v>7152</v>
      </c>
      <c r="E4488" t="s">
        <v>7161</v>
      </c>
    </row>
    <row r="4489" spans="1:7" x14ac:dyDescent="0.25">
      <c r="A4489">
        <v>100849</v>
      </c>
      <c r="B4489" t="s">
        <v>10501</v>
      </c>
      <c r="C4489" t="s">
        <v>7047</v>
      </c>
      <c r="D4489" t="s">
        <v>7152</v>
      </c>
      <c r="E4489" t="s">
        <v>7396</v>
      </c>
    </row>
    <row r="4490" spans="1:7" x14ac:dyDescent="0.25">
      <c r="A4490">
        <v>100874</v>
      </c>
      <c r="B4490" t="s">
        <v>10502</v>
      </c>
      <c r="C4490" t="s">
        <v>2665</v>
      </c>
      <c r="D4490" t="s">
        <v>7057</v>
      </c>
      <c r="E4490" t="s">
        <v>7052</v>
      </c>
      <c r="F4490" s="1">
        <v>46104</v>
      </c>
    </row>
    <row r="4491" spans="1:7" x14ac:dyDescent="0.25">
      <c r="A4491">
        <v>100874</v>
      </c>
      <c r="B4491" t="s">
        <v>10503</v>
      </c>
      <c r="C4491" t="s">
        <v>2665</v>
      </c>
      <c r="D4491" t="s">
        <v>7044</v>
      </c>
      <c r="E4491" t="s">
        <v>7052</v>
      </c>
      <c r="F4491" s="1">
        <v>46104</v>
      </c>
    </row>
    <row r="4492" spans="1:7" x14ac:dyDescent="0.25">
      <c r="A4492">
        <v>100875</v>
      </c>
      <c r="B4492" t="s">
        <v>10504</v>
      </c>
      <c r="C4492" t="s">
        <v>2665</v>
      </c>
      <c r="D4492" t="s">
        <v>7152</v>
      </c>
      <c r="E4492" t="s">
        <v>7103</v>
      </c>
      <c r="F4492" s="1">
        <v>46100</v>
      </c>
    </row>
    <row r="4493" spans="1:7" x14ac:dyDescent="0.25">
      <c r="A4493">
        <v>100875</v>
      </c>
      <c r="B4493" t="s">
        <v>10504</v>
      </c>
      <c r="C4493" t="s">
        <v>2665</v>
      </c>
      <c r="D4493" t="s">
        <v>7152</v>
      </c>
      <c r="E4493" t="s">
        <v>7161</v>
      </c>
      <c r="F4493" s="1">
        <v>46100</v>
      </c>
    </row>
    <row r="4494" spans="1:7" x14ac:dyDescent="0.25">
      <c r="A4494">
        <v>100875</v>
      </c>
      <c r="B4494" t="s">
        <v>10504</v>
      </c>
      <c r="C4494" t="s">
        <v>2665</v>
      </c>
      <c r="D4494" t="s">
        <v>7152</v>
      </c>
      <c r="E4494" t="s">
        <v>7153</v>
      </c>
      <c r="F4494" s="1">
        <v>46100</v>
      </c>
    </row>
    <row r="4495" spans="1:7" x14ac:dyDescent="0.25">
      <c r="A4495">
        <v>100931</v>
      </c>
      <c r="B4495" t="s">
        <v>10505</v>
      </c>
      <c r="C4495" t="s">
        <v>7047</v>
      </c>
      <c r="D4495" t="s">
        <v>7044</v>
      </c>
      <c r="E4495" t="s">
        <v>7045</v>
      </c>
    </row>
    <row r="4496" spans="1:7" x14ac:dyDescent="0.25">
      <c r="A4496">
        <v>100931</v>
      </c>
      <c r="B4496" t="s">
        <v>10505</v>
      </c>
      <c r="C4496" t="s">
        <v>7047</v>
      </c>
      <c r="D4496" t="s">
        <v>7044</v>
      </c>
      <c r="E4496" t="s">
        <v>7050</v>
      </c>
    </row>
    <row r="4497" spans="1:7" x14ac:dyDescent="0.25">
      <c r="A4497">
        <v>100931</v>
      </c>
      <c r="B4497" t="s">
        <v>10505</v>
      </c>
      <c r="C4497" t="s">
        <v>7047</v>
      </c>
      <c r="D4497" t="s">
        <v>7044</v>
      </c>
      <c r="E4497" t="s">
        <v>7045</v>
      </c>
    </row>
    <row r="4498" spans="1:7" x14ac:dyDescent="0.25">
      <c r="A4498">
        <v>100931</v>
      </c>
      <c r="B4498" t="s">
        <v>10505</v>
      </c>
      <c r="C4498" t="s">
        <v>7047</v>
      </c>
      <c r="D4498" t="s">
        <v>7044</v>
      </c>
      <c r="E4498" t="s">
        <v>7050</v>
      </c>
    </row>
    <row r="4499" spans="1:7" x14ac:dyDescent="0.25">
      <c r="A4499">
        <v>100933</v>
      </c>
      <c r="B4499" t="s">
        <v>10506</v>
      </c>
      <c r="C4499" t="s">
        <v>7047</v>
      </c>
      <c r="D4499" t="s">
        <v>7044</v>
      </c>
      <c r="E4499" t="s">
        <v>7052</v>
      </c>
    </row>
    <row r="4500" spans="1:7" x14ac:dyDescent="0.25">
      <c r="A4500">
        <v>100973</v>
      </c>
      <c r="B4500" t="s">
        <v>10507</v>
      </c>
      <c r="C4500" t="s">
        <v>7047</v>
      </c>
      <c r="D4500" t="s">
        <v>7044</v>
      </c>
      <c r="E4500" t="s">
        <v>7048</v>
      </c>
    </row>
    <row r="4501" spans="1:7" x14ac:dyDescent="0.25">
      <c r="A4501">
        <v>100974</v>
      </c>
      <c r="B4501" t="s">
        <v>10508</v>
      </c>
      <c r="C4501" t="s">
        <v>2665</v>
      </c>
      <c r="D4501" t="s">
        <v>7152</v>
      </c>
      <c r="E4501" t="s">
        <v>7161</v>
      </c>
      <c r="F4501" s="1">
        <v>46093</v>
      </c>
    </row>
    <row r="4502" spans="1:7" x14ac:dyDescent="0.25">
      <c r="A4502">
        <v>100974</v>
      </c>
      <c r="B4502" t="s">
        <v>10508</v>
      </c>
      <c r="C4502" t="s">
        <v>2665</v>
      </c>
      <c r="D4502" t="s">
        <v>7152</v>
      </c>
      <c r="E4502" t="s">
        <v>7396</v>
      </c>
      <c r="F4502" s="1">
        <v>46093</v>
      </c>
    </row>
    <row r="4503" spans="1:7" x14ac:dyDescent="0.25">
      <c r="A4503">
        <v>100975</v>
      </c>
      <c r="B4503" t="s">
        <v>10509</v>
      </c>
      <c r="C4503" t="s">
        <v>7047</v>
      </c>
      <c r="D4503" t="s">
        <v>7044</v>
      </c>
      <c r="E4503" t="s">
        <v>7052</v>
      </c>
    </row>
    <row r="4504" spans="1:7" x14ac:dyDescent="0.25">
      <c r="A4504">
        <v>100990</v>
      </c>
      <c r="B4504" t="s">
        <v>10510</v>
      </c>
      <c r="C4504" t="s">
        <v>7047</v>
      </c>
      <c r="D4504" t="s">
        <v>7152</v>
      </c>
      <c r="E4504" t="s">
        <v>7103</v>
      </c>
    </row>
    <row r="4505" spans="1:7" x14ac:dyDescent="0.25">
      <c r="A4505">
        <v>100990</v>
      </c>
      <c r="B4505" t="s">
        <v>10510</v>
      </c>
      <c r="C4505" t="s">
        <v>7047</v>
      </c>
      <c r="D4505" t="s">
        <v>7152</v>
      </c>
      <c r="E4505" t="s">
        <v>7153</v>
      </c>
    </row>
    <row r="4506" spans="1:7" x14ac:dyDescent="0.25">
      <c r="A4506">
        <v>100990</v>
      </c>
      <c r="B4506" t="s">
        <v>10510</v>
      </c>
      <c r="C4506" t="s">
        <v>7047</v>
      </c>
      <c r="D4506" t="s">
        <v>7152</v>
      </c>
      <c r="E4506" t="s">
        <v>7154</v>
      </c>
    </row>
    <row r="4507" spans="1:7" x14ac:dyDescent="0.25">
      <c r="A4507">
        <v>100990</v>
      </c>
      <c r="B4507" t="s">
        <v>10510</v>
      </c>
      <c r="C4507" t="s">
        <v>7047</v>
      </c>
      <c r="D4507" t="s">
        <v>7152</v>
      </c>
      <c r="E4507" t="s">
        <v>7103</v>
      </c>
    </row>
    <row r="4508" spans="1:7" x14ac:dyDescent="0.25">
      <c r="A4508">
        <v>100990</v>
      </c>
      <c r="B4508" t="s">
        <v>10510</v>
      </c>
      <c r="C4508" t="s">
        <v>7047</v>
      </c>
      <c r="D4508" t="s">
        <v>7152</v>
      </c>
      <c r="E4508" t="s">
        <v>7153</v>
      </c>
    </row>
    <row r="4509" spans="1:7" x14ac:dyDescent="0.25">
      <c r="A4509">
        <v>100990</v>
      </c>
      <c r="B4509" t="s">
        <v>10510</v>
      </c>
      <c r="C4509" t="s">
        <v>7047</v>
      </c>
      <c r="D4509" t="s">
        <v>7152</v>
      </c>
      <c r="E4509" t="s">
        <v>7154</v>
      </c>
    </row>
    <row r="4510" spans="1:7" x14ac:dyDescent="0.25">
      <c r="A4510">
        <v>100990</v>
      </c>
      <c r="B4510" t="s">
        <v>10510</v>
      </c>
      <c r="C4510" t="s">
        <v>7047</v>
      </c>
      <c r="D4510" t="s">
        <v>7152</v>
      </c>
      <c r="E4510" t="s">
        <v>7103</v>
      </c>
    </row>
    <row r="4511" spans="1:7" x14ac:dyDescent="0.25">
      <c r="A4511">
        <v>100990</v>
      </c>
      <c r="B4511" t="s">
        <v>10510</v>
      </c>
      <c r="C4511" t="s">
        <v>7047</v>
      </c>
      <c r="D4511" t="s">
        <v>7152</v>
      </c>
      <c r="E4511" t="s">
        <v>7153</v>
      </c>
    </row>
    <row r="4512" spans="1:7" x14ac:dyDescent="0.25">
      <c r="A4512">
        <v>100990</v>
      </c>
      <c r="B4512" t="s">
        <v>10510</v>
      </c>
      <c r="C4512" t="s">
        <v>7047</v>
      </c>
      <c r="D4512" t="s">
        <v>7152</v>
      </c>
      <c r="E4512" t="s">
        <v>7154</v>
      </c>
    </row>
    <row r="4513" spans="1:7" x14ac:dyDescent="0.25">
      <c r="A4513">
        <v>100994</v>
      </c>
      <c r="B4513" t="s">
        <v>10511</v>
      </c>
      <c r="C4513" t="s">
        <v>7047</v>
      </c>
      <c r="D4513" t="s">
        <v>7044</v>
      </c>
      <c r="E4513" t="s">
        <v>7045</v>
      </c>
    </row>
    <row r="4514" spans="1:7" x14ac:dyDescent="0.25">
      <c r="A4514">
        <v>101003</v>
      </c>
      <c r="B4514" t="s">
        <v>10512</v>
      </c>
      <c r="C4514" t="s">
        <v>7047</v>
      </c>
      <c r="D4514" t="s">
        <v>7044</v>
      </c>
      <c r="E4514" t="s">
        <v>7115</v>
      </c>
    </row>
    <row r="4515" spans="1:7" x14ac:dyDescent="0.25">
      <c r="A4515">
        <v>101085</v>
      </c>
      <c r="B4515" t="s">
        <v>10513</v>
      </c>
      <c r="C4515" t="s">
        <v>7047</v>
      </c>
      <c r="D4515" t="s">
        <v>7044</v>
      </c>
      <c r="E4515" t="s">
        <v>7052</v>
      </c>
    </row>
    <row r="4516" spans="1:7" x14ac:dyDescent="0.25">
      <c r="A4516">
        <v>101086</v>
      </c>
      <c r="B4516" t="s">
        <v>10514</v>
      </c>
      <c r="C4516" t="s">
        <v>7047</v>
      </c>
      <c r="D4516" t="s">
        <v>7044</v>
      </c>
      <c r="E4516" t="s">
        <v>7081</v>
      </c>
    </row>
    <row r="4517" spans="1:7" x14ac:dyDescent="0.25">
      <c r="A4517">
        <v>101090</v>
      </c>
      <c r="B4517" t="s">
        <v>10515</v>
      </c>
      <c r="C4517" t="s">
        <v>7047</v>
      </c>
      <c r="D4517" t="s">
        <v>7044</v>
      </c>
      <c r="E4517" t="s">
        <v>7052</v>
      </c>
    </row>
    <row r="4518" spans="1:7" x14ac:dyDescent="0.25">
      <c r="A4518">
        <v>101135</v>
      </c>
      <c r="B4518" t="s">
        <v>10516</v>
      </c>
      <c r="C4518" t="s">
        <v>7047</v>
      </c>
      <c r="D4518" t="s">
        <v>7044</v>
      </c>
      <c r="E4518" t="s">
        <v>7327</v>
      </c>
    </row>
    <row r="4519" spans="1:7" x14ac:dyDescent="0.25">
      <c r="A4519">
        <v>101143</v>
      </c>
      <c r="B4519" t="s">
        <v>10517</v>
      </c>
      <c r="C4519" t="s">
        <v>7047</v>
      </c>
      <c r="D4519" t="s">
        <v>7152</v>
      </c>
      <c r="E4519" t="s">
        <v>7153</v>
      </c>
    </row>
    <row r="4520" spans="1:7" x14ac:dyDescent="0.25">
      <c r="A4520">
        <v>101143</v>
      </c>
      <c r="B4520" t="s">
        <v>10517</v>
      </c>
      <c r="C4520" t="s">
        <v>7047</v>
      </c>
      <c r="D4520" t="s">
        <v>7152</v>
      </c>
      <c r="E4520" t="s">
        <v>7212</v>
      </c>
    </row>
    <row r="4521" spans="1:7" x14ac:dyDescent="0.25">
      <c r="A4521">
        <v>101143</v>
      </c>
      <c r="B4521" t="s">
        <v>10517</v>
      </c>
      <c r="C4521" t="s">
        <v>7047</v>
      </c>
      <c r="D4521" t="s">
        <v>7152</v>
      </c>
      <c r="E4521" t="s">
        <v>7153</v>
      </c>
    </row>
    <row r="4522" spans="1:7" x14ac:dyDescent="0.25">
      <c r="A4522">
        <v>101143</v>
      </c>
      <c r="B4522" t="s">
        <v>10517</v>
      </c>
      <c r="C4522" t="s">
        <v>7047</v>
      </c>
      <c r="D4522" t="s">
        <v>7152</v>
      </c>
      <c r="E4522" t="s">
        <v>7212</v>
      </c>
    </row>
    <row r="4523" spans="1:7" x14ac:dyDescent="0.25">
      <c r="A4523">
        <v>101150</v>
      </c>
      <c r="B4523" t="s">
        <v>10518</v>
      </c>
      <c r="C4523" t="s">
        <v>7047</v>
      </c>
      <c r="D4523" t="s">
        <v>7152</v>
      </c>
      <c r="E4523" t="s">
        <v>7161</v>
      </c>
    </row>
    <row r="4524" spans="1:7" x14ac:dyDescent="0.25">
      <c r="A4524">
        <v>101150</v>
      </c>
      <c r="B4524" t="s">
        <v>10518</v>
      </c>
      <c r="C4524" t="s">
        <v>7047</v>
      </c>
      <c r="D4524" t="s">
        <v>7152</v>
      </c>
      <c r="E4524" t="s">
        <v>7103</v>
      </c>
    </row>
    <row r="4525" spans="1:7" x14ac:dyDescent="0.25">
      <c r="A4525">
        <v>101150</v>
      </c>
      <c r="B4525" t="s">
        <v>10518</v>
      </c>
      <c r="C4525" t="s">
        <v>7047</v>
      </c>
      <c r="D4525" t="s">
        <v>7152</v>
      </c>
      <c r="E4525" t="s">
        <v>7161</v>
      </c>
    </row>
    <row r="4526" spans="1:7" x14ac:dyDescent="0.25">
      <c r="A4526">
        <v>101150</v>
      </c>
      <c r="B4526" t="s">
        <v>10518</v>
      </c>
      <c r="C4526" t="s">
        <v>7047</v>
      </c>
      <c r="D4526" t="s">
        <v>7152</v>
      </c>
      <c r="E4526" t="s">
        <v>7103</v>
      </c>
    </row>
    <row r="4527" spans="1:7" x14ac:dyDescent="0.25">
      <c r="A4527">
        <v>101165</v>
      </c>
      <c r="B4527" t="s">
        <v>10519</v>
      </c>
      <c r="C4527" t="s">
        <v>7047</v>
      </c>
      <c r="D4527" t="s">
        <v>7044</v>
      </c>
      <c r="E4527" t="s">
        <v>7327</v>
      </c>
    </row>
    <row r="4528" spans="1:7" x14ac:dyDescent="0.25">
      <c r="A4528">
        <v>101165</v>
      </c>
      <c r="B4528" t="s">
        <v>10520</v>
      </c>
      <c r="C4528" t="s">
        <v>7047</v>
      </c>
      <c r="D4528" t="s">
        <v>7152</v>
      </c>
      <c r="E4528" t="s">
        <v>7327</v>
      </c>
    </row>
    <row r="4529" spans="1:7" x14ac:dyDescent="0.25">
      <c r="A4529">
        <v>101182</v>
      </c>
      <c r="B4529" t="s">
        <v>10521</v>
      </c>
      <c r="C4529" t="s">
        <v>7047</v>
      </c>
      <c r="D4529" t="s">
        <v>7152</v>
      </c>
      <c r="E4529" t="s">
        <v>7327</v>
      </c>
    </row>
    <row r="4530" spans="1:7" x14ac:dyDescent="0.25">
      <c r="A4530">
        <v>101183</v>
      </c>
      <c r="B4530" t="s">
        <v>10522</v>
      </c>
      <c r="C4530" t="s">
        <v>7047</v>
      </c>
      <c r="D4530" t="s">
        <v>7152</v>
      </c>
      <c r="E4530" t="s">
        <v>7103</v>
      </c>
    </row>
    <row r="4531" spans="1:7" x14ac:dyDescent="0.25">
      <c r="A4531">
        <v>101183</v>
      </c>
      <c r="B4531" t="s">
        <v>10522</v>
      </c>
      <c r="C4531" t="s">
        <v>7047</v>
      </c>
      <c r="D4531" t="s">
        <v>7152</v>
      </c>
      <c r="E4531" t="s">
        <v>7153</v>
      </c>
    </row>
    <row r="4532" spans="1:7" x14ac:dyDescent="0.25">
      <c r="A4532">
        <v>101183</v>
      </c>
      <c r="B4532" t="s">
        <v>10522</v>
      </c>
      <c r="C4532" t="s">
        <v>7047</v>
      </c>
      <c r="D4532" t="s">
        <v>7152</v>
      </c>
      <c r="E4532" t="s">
        <v>7154</v>
      </c>
    </row>
    <row r="4533" spans="1:7" x14ac:dyDescent="0.25">
      <c r="A4533">
        <v>101183</v>
      </c>
      <c r="B4533" t="s">
        <v>10522</v>
      </c>
      <c r="C4533" t="s">
        <v>7047</v>
      </c>
      <c r="D4533" t="s">
        <v>7152</v>
      </c>
      <c r="E4533" t="s">
        <v>7103</v>
      </c>
    </row>
    <row r="4534" spans="1:7" x14ac:dyDescent="0.25">
      <c r="A4534">
        <v>101183</v>
      </c>
      <c r="B4534" t="s">
        <v>10522</v>
      </c>
      <c r="C4534" t="s">
        <v>7047</v>
      </c>
      <c r="D4534" t="s">
        <v>7152</v>
      </c>
      <c r="E4534" t="s">
        <v>7153</v>
      </c>
    </row>
    <row r="4535" spans="1:7" x14ac:dyDescent="0.25">
      <c r="A4535">
        <v>101183</v>
      </c>
      <c r="B4535" t="s">
        <v>10522</v>
      </c>
      <c r="C4535" t="s">
        <v>7047</v>
      </c>
      <c r="D4535" t="s">
        <v>7152</v>
      </c>
      <c r="E4535" t="s">
        <v>7154</v>
      </c>
    </row>
    <row r="4536" spans="1:7" x14ac:dyDescent="0.25">
      <c r="A4536">
        <v>101183</v>
      </c>
      <c r="B4536" t="s">
        <v>10522</v>
      </c>
      <c r="C4536" t="s">
        <v>7047</v>
      </c>
      <c r="D4536" t="s">
        <v>7152</v>
      </c>
      <c r="E4536" t="s">
        <v>7103</v>
      </c>
    </row>
    <row r="4537" spans="1:7" x14ac:dyDescent="0.25">
      <c r="A4537">
        <v>101183</v>
      </c>
      <c r="B4537" t="s">
        <v>10522</v>
      </c>
      <c r="C4537" t="s">
        <v>7047</v>
      </c>
      <c r="D4537" t="s">
        <v>7152</v>
      </c>
      <c r="E4537" t="s">
        <v>7153</v>
      </c>
    </row>
    <row r="4538" spans="1:7" x14ac:dyDescent="0.25">
      <c r="A4538">
        <v>101183</v>
      </c>
      <c r="B4538" t="s">
        <v>10522</v>
      </c>
      <c r="C4538" t="s">
        <v>7047</v>
      </c>
      <c r="D4538" t="s">
        <v>7152</v>
      </c>
      <c r="E4538" t="s">
        <v>7154</v>
      </c>
    </row>
    <row r="4539" spans="1:7" x14ac:dyDescent="0.25">
      <c r="A4539">
        <v>101184</v>
      </c>
      <c r="B4539" t="s">
        <v>10523</v>
      </c>
      <c r="C4539" t="s">
        <v>7047</v>
      </c>
      <c r="D4539" t="s">
        <v>7152</v>
      </c>
      <c r="E4539" t="s">
        <v>7161</v>
      </c>
    </row>
    <row r="4540" spans="1:7" x14ac:dyDescent="0.25">
      <c r="A4540">
        <v>101185</v>
      </c>
      <c r="B4540" t="s">
        <v>10524</v>
      </c>
      <c r="C4540" t="s">
        <v>7047</v>
      </c>
      <c r="D4540" t="s">
        <v>7044</v>
      </c>
      <c r="E4540" t="s">
        <v>7081</v>
      </c>
    </row>
    <row r="4541" spans="1:7" x14ac:dyDescent="0.25">
      <c r="A4541">
        <v>101201</v>
      </c>
      <c r="B4541" t="s">
        <v>10525</v>
      </c>
      <c r="C4541" t="s">
        <v>7047</v>
      </c>
      <c r="D4541" t="s">
        <v>7152</v>
      </c>
      <c r="E4541" t="s">
        <v>7153</v>
      </c>
    </row>
    <row r="4542" spans="1:7" x14ac:dyDescent="0.25">
      <c r="A4542">
        <v>101235</v>
      </c>
      <c r="B4542" t="s">
        <v>10526</v>
      </c>
      <c r="C4542" t="s">
        <v>7047</v>
      </c>
      <c r="D4542" t="s">
        <v>7044</v>
      </c>
      <c r="E4542" t="s">
        <v>7081</v>
      </c>
    </row>
    <row r="4543" spans="1:7" x14ac:dyDescent="0.25">
      <c r="A4543">
        <v>101247</v>
      </c>
      <c r="B4543" t="s">
        <v>10527</v>
      </c>
      <c r="C4543" t="s">
        <v>7047</v>
      </c>
      <c r="D4543" t="s">
        <v>7152</v>
      </c>
      <c r="E4543" t="s">
        <v>7161</v>
      </c>
    </row>
    <row r="4544" spans="1:7" x14ac:dyDescent="0.25">
      <c r="A4544">
        <v>101247</v>
      </c>
      <c r="B4544" t="s">
        <v>10527</v>
      </c>
      <c r="C4544" t="s">
        <v>7047</v>
      </c>
      <c r="D4544" t="s">
        <v>7152</v>
      </c>
      <c r="E4544" t="s">
        <v>7155</v>
      </c>
    </row>
    <row r="4545" spans="1:7" x14ac:dyDescent="0.25">
      <c r="A4545">
        <v>101247</v>
      </c>
      <c r="B4545" t="s">
        <v>10527</v>
      </c>
      <c r="C4545" t="s">
        <v>7047</v>
      </c>
      <c r="D4545" t="s">
        <v>7152</v>
      </c>
      <c r="E4545" t="s">
        <v>7161</v>
      </c>
    </row>
    <row r="4546" spans="1:7" x14ac:dyDescent="0.25">
      <c r="A4546">
        <v>101247</v>
      </c>
      <c r="B4546" t="s">
        <v>10527</v>
      </c>
      <c r="C4546" t="s">
        <v>7047</v>
      </c>
      <c r="D4546" t="s">
        <v>7152</v>
      </c>
      <c r="E4546" t="s">
        <v>7155</v>
      </c>
    </row>
    <row r="4547" spans="1:7" x14ac:dyDescent="0.25">
      <c r="A4547">
        <v>101248</v>
      </c>
      <c r="B4547" t="s">
        <v>10528</v>
      </c>
      <c r="C4547" t="s">
        <v>7047</v>
      </c>
      <c r="D4547" t="s">
        <v>7044</v>
      </c>
      <c r="E4547" t="s">
        <v>7327</v>
      </c>
    </row>
    <row r="4548" spans="1:7" x14ac:dyDescent="0.25">
      <c r="A4548">
        <v>101248</v>
      </c>
      <c r="B4548" t="s">
        <v>10529</v>
      </c>
      <c r="C4548" t="s">
        <v>7047</v>
      </c>
      <c r="D4548" t="s">
        <v>7152</v>
      </c>
      <c r="E4548" t="s">
        <v>7327</v>
      </c>
    </row>
    <row r="4549" spans="1:7" x14ac:dyDescent="0.25">
      <c r="A4549">
        <v>101249</v>
      </c>
      <c r="B4549" t="s">
        <v>10530</v>
      </c>
      <c r="C4549" t="s">
        <v>7047</v>
      </c>
      <c r="D4549" t="s">
        <v>7044</v>
      </c>
      <c r="E4549" t="s">
        <v>7327</v>
      </c>
    </row>
    <row r="4550" spans="1:7" x14ac:dyDescent="0.25">
      <c r="A4550">
        <v>101291</v>
      </c>
      <c r="B4550" t="s">
        <v>10531</v>
      </c>
      <c r="C4550" t="s">
        <v>7047</v>
      </c>
      <c r="D4550" t="s">
        <v>7044</v>
      </c>
      <c r="E4550" t="s">
        <v>7048</v>
      </c>
    </row>
  </sheetData>
  <pageMargins left="0.7" right="0.7" top="0.75" bottom="0.75" header="0.3" footer="0.3"/>
  <pageSetup orientation="portrait" horizontalDpi="4294967295" verticalDpi="4294967295" scale="100" fitToWidth="1" fitToHeight="1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F2663"/>
  <sheetFormatPr defaultRowHeight="15" outlineLevelRow="0" outlineLevelCol="0" x14ac:dyDescent="55"/>
  <sheetData>
    <row r="1" spans="1:6" x14ac:dyDescent="0.25">
      <c r="A1" t="s">
        <v>0</v>
      </c>
      <c r="B1" t="s">
        <v>10532</v>
      </c>
      <c r="C1" t="s">
        <v>10533</v>
      </c>
      <c r="D1" t="s">
        <v>10534</v>
      </c>
      <c r="E1" t="s">
        <v>10535</v>
      </c>
      <c r="F1" t="s">
        <v>10536</v>
      </c>
    </row>
    <row r="2" spans="1:6" x14ac:dyDescent="0.25">
      <c r="A2">
        <v>102</v>
      </c>
      <c r="B2" t="s">
        <v>10537</v>
      </c>
      <c r="C2" t="s">
        <v>10538</v>
      </c>
      <c r="D2" t="s">
        <v>10539</v>
      </c>
      <c r="E2" t="s">
        <v>10540</v>
      </c>
      <c r="F2" t="s">
        <v>10541</v>
      </c>
    </row>
    <row r="3" spans="1:6" x14ac:dyDescent="0.25">
      <c r="A3">
        <v>103</v>
      </c>
      <c r="B3" t="s">
        <v>10542</v>
      </c>
      <c r="C3" t="s">
        <v>10543</v>
      </c>
      <c r="D3" t="s">
        <v>10544</v>
      </c>
      <c r="E3" t="s">
        <v>10545</v>
      </c>
      <c r="F3" t="s">
        <v>10541</v>
      </c>
    </row>
    <row r="4" spans="1:6" x14ac:dyDescent="0.25">
      <c r="A4">
        <v>104</v>
      </c>
    </row>
    <row r="5" spans="1:6" x14ac:dyDescent="0.25">
      <c r="A5">
        <v>109</v>
      </c>
    </row>
    <row r="6" spans="1:6" x14ac:dyDescent="0.25">
      <c r="A6">
        <v>111</v>
      </c>
    </row>
    <row r="7" spans="1:6" x14ac:dyDescent="0.25">
      <c r="A7">
        <v>116</v>
      </c>
    </row>
    <row r="8" spans="1:6" x14ac:dyDescent="0.25">
      <c r="A8">
        <v>117</v>
      </c>
      <c r="B8" t="s">
        <v>10546</v>
      </c>
      <c r="C8" t="s">
        <v>10547</v>
      </c>
      <c r="D8" t="s">
        <v>10548</v>
      </c>
      <c r="E8" t="s">
        <v>10549</v>
      </c>
      <c r="F8" t="s">
        <v>10541</v>
      </c>
    </row>
    <row r="9" spans="1:6" x14ac:dyDescent="0.25">
      <c r="A9">
        <v>120</v>
      </c>
    </row>
    <row r="10" spans="1:6" x14ac:dyDescent="0.25">
      <c r="A10">
        <v>127</v>
      </c>
    </row>
    <row r="11" spans="1:6" x14ac:dyDescent="0.25">
      <c r="A11">
        <v>139</v>
      </c>
    </row>
    <row r="12" spans="1:6" x14ac:dyDescent="0.25">
      <c r="A12">
        <v>141</v>
      </c>
      <c r="B12" t="s">
        <v>10550</v>
      </c>
      <c r="C12" t="s">
        <v>10551</v>
      </c>
      <c r="D12" t="s">
        <v>10552</v>
      </c>
      <c r="E12" t="s">
        <v>10553</v>
      </c>
      <c r="F12" t="s">
        <v>10541</v>
      </c>
    </row>
    <row r="13" spans="1:6" x14ac:dyDescent="0.25">
      <c r="A13">
        <v>149</v>
      </c>
    </row>
    <row r="14" spans="1:6" x14ac:dyDescent="0.25">
      <c r="A14">
        <v>153</v>
      </c>
    </row>
    <row r="15" spans="1:6" x14ac:dyDescent="0.25">
      <c r="A15">
        <v>154</v>
      </c>
    </row>
    <row r="16" spans="1:6" x14ac:dyDescent="0.25">
      <c r="A16">
        <v>160</v>
      </c>
    </row>
    <row r="17" spans="1:6" x14ac:dyDescent="0.25">
      <c r="A17">
        <v>179</v>
      </c>
    </row>
    <row r="18" spans="1:6" x14ac:dyDescent="0.25">
      <c r="A18">
        <v>183</v>
      </c>
    </row>
    <row r="19" spans="1:6" x14ac:dyDescent="0.25">
      <c r="A19">
        <v>191</v>
      </c>
    </row>
    <row r="20" spans="1:6" x14ac:dyDescent="0.25">
      <c r="A20">
        <v>193</v>
      </c>
    </row>
    <row r="21" spans="1:6" x14ac:dyDescent="0.25">
      <c r="A21">
        <v>195</v>
      </c>
    </row>
    <row r="22" spans="1:6" x14ac:dyDescent="0.25">
      <c r="A22">
        <v>202</v>
      </c>
    </row>
    <row r="23" spans="1:6" x14ac:dyDescent="0.25">
      <c r="A23">
        <v>206</v>
      </c>
    </row>
    <row r="24" spans="1:6" x14ac:dyDescent="0.25">
      <c r="A24">
        <v>208</v>
      </c>
    </row>
    <row r="25" spans="1:6" x14ac:dyDescent="0.25">
      <c r="A25">
        <v>209</v>
      </c>
      <c r="B25" t="s">
        <v>10554</v>
      </c>
      <c r="C25" t="s">
        <v>10555</v>
      </c>
      <c r="D25" t="s">
        <v>10556</v>
      </c>
      <c r="E25" t="s">
        <v>10557</v>
      </c>
      <c r="F25" t="s">
        <v>10541</v>
      </c>
    </row>
    <row r="26" spans="1:6" x14ac:dyDescent="0.25">
      <c r="A26">
        <v>215</v>
      </c>
    </row>
    <row r="27" spans="1:6" x14ac:dyDescent="0.25">
      <c r="A27">
        <v>218</v>
      </c>
    </row>
    <row r="28" spans="1:6" x14ac:dyDescent="0.25">
      <c r="A28">
        <v>219</v>
      </c>
    </row>
    <row r="29" spans="1:6" x14ac:dyDescent="0.25">
      <c r="A29">
        <v>220</v>
      </c>
    </row>
    <row r="30" spans="1:6" x14ac:dyDescent="0.25">
      <c r="A30">
        <v>222</v>
      </c>
    </row>
    <row r="31" spans="1:6" x14ac:dyDescent="0.25">
      <c r="A31">
        <v>226</v>
      </c>
    </row>
    <row r="32" spans="1:6" x14ac:dyDescent="0.25">
      <c r="A32">
        <v>227</v>
      </c>
    </row>
    <row r="33" spans="1:6" x14ac:dyDescent="0.25">
      <c r="A33">
        <v>228</v>
      </c>
    </row>
    <row r="34" spans="1:6" x14ac:dyDescent="0.25">
      <c r="A34">
        <v>237</v>
      </c>
    </row>
    <row r="35" spans="1:6" x14ac:dyDescent="0.25">
      <c r="A35">
        <v>261</v>
      </c>
    </row>
    <row r="36" spans="1:6" x14ac:dyDescent="0.25">
      <c r="A36">
        <v>269</v>
      </c>
    </row>
    <row r="37" spans="1:6" x14ac:dyDescent="0.25">
      <c r="A37">
        <v>276</v>
      </c>
      <c r="B37" t="s">
        <v>10558</v>
      </c>
      <c r="C37" t="s">
        <v>10559</v>
      </c>
      <c r="D37" t="s">
        <v>10560</v>
      </c>
      <c r="E37" t="s">
        <v>10561</v>
      </c>
      <c r="F37" t="s">
        <v>10541</v>
      </c>
    </row>
    <row r="38" spans="1:6" x14ac:dyDescent="0.25">
      <c r="A38">
        <v>286</v>
      </c>
      <c r="B38" t="s">
        <v>10562</v>
      </c>
      <c r="C38" t="s">
        <v>10563</v>
      </c>
      <c r="D38" t="s">
        <v>10564</v>
      </c>
      <c r="E38" t="s">
        <v>10565</v>
      </c>
      <c r="F38" t="s">
        <v>10541</v>
      </c>
    </row>
    <row r="39" spans="1:6" x14ac:dyDescent="0.25">
      <c r="A39">
        <v>287</v>
      </c>
    </row>
    <row r="40" spans="1:6" x14ac:dyDescent="0.25">
      <c r="A40">
        <v>291</v>
      </c>
    </row>
    <row r="41" spans="1:6" x14ac:dyDescent="0.25">
      <c r="A41">
        <v>298</v>
      </c>
    </row>
    <row r="42" spans="1:6" x14ac:dyDescent="0.25">
      <c r="A42">
        <v>300</v>
      </c>
      <c r="B42" t="s">
        <v>10566</v>
      </c>
      <c r="C42" t="s">
        <v>10567</v>
      </c>
      <c r="D42" t="s">
        <v>10568</v>
      </c>
      <c r="E42" t="s">
        <v>10569</v>
      </c>
      <c r="F42" t="s">
        <v>10541</v>
      </c>
    </row>
    <row r="43" spans="1:6" x14ac:dyDescent="0.25">
      <c r="A43">
        <v>302</v>
      </c>
      <c r="B43" t="s">
        <v>10570</v>
      </c>
      <c r="C43" t="s">
        <v>10571</v>
      </c>
      <c r="D43" t="s">
        <v>10572</v>
      </c>
      <c r="E43" t="s">
        <v>10573</v>
      </c>
      <c r="F43" t="s">
        <v>10541</v>
      </c>
    </row>
    <row r="44" spans="1:6" x14ac:dyDescent="0.25">
      <c r="A44">
        <v>304</v>
      </c>
      <c r="B44" t="s">
        <v>10574</v>
      </c>
      <c r="C44" t="s">
        <v>10575</v>
      </c>
      <c r="D44" t="s">
        <v>10576</v>
      </c>
      <c r="E44" t="s">
        <v>10577</v>
      </c>
      <c r="F44" t="s">
        <v>10541</v>
      </c>
    </row>
    <row r="45" spans="1:6" x14ac:dyDescent="0.25">
      <c r="A45">
        <v>305</v>
      </c>
    </row>
    <row r="46" spans="1:6" x14ac:dyDescent="0.25">
      <c r="A46">
        <v>306</v>
      </c>
    </row>
    <row r="47" spans="1:6" x14ac:dyDescent="0.25">
      <c r="A47">
        <v>307</v>
      </c>
      <c r="B47" t="s">
        <v>10578</v>
      </c>
      <c r="D47" t="s">
        <v>10579</v>
      </c>
      <c r="E47" t="s">
        <v>10580</v>
      </c>
      <c r="F47" t="s">
        <v>10541</v>
      </c>
    </row>
    <row r="48" spans="1:6" x14ac:dyDescent="0.25">
      <c r="A48">
        <v>308</v>
      </c>
      <c r="B48" t="s">
        <v>2319</v>
      </c>
      <c r="C48" t="s">
        <v>10578</v>
      </c>
      <c r="D48" t="s">
        <v>10579</v>
      </c>
      <c r="E48" t="s">
        <v>10580</v>
      </c>
      <c r="F48" t="s">
        <v>10541</v>
      </c>
    </row>
    <row r="49" spans="1:6" x14ac:dyDescent="0.25">
      <c r="A49">
        <v>311</v>
      </c>
      <c r="B49" t="s">
        <v>10581</v>
      </c>
      <c r="C49" t="s">
        <v>10582</v>
      </c>
      <c r="D49" t="s">
        <v>10583</v>
      </c>
      <c r="E49" t="s">
        <v>10584</v>
      </c>
      <c r="F49" t="s">
        <v>10541</v>
      </c>
    </row>
    <row r="50" spans="1:6" x14ac:dyDescent="0.25">
      <c r="A50">
        <v>318</v>
      </c>
      <c r="B50" t="s">
        <v>10585</v>
      </c>
      <c r="C50" t="s">
        <v>10586</v>
      </c>
      <c r="D50" t="s">
        <v>10587</v>
      </c>
      <c r="E50" t="s">
        <v>10588</v>
      </c>
      <c r="F50" t="s">
        <v>10541</v>
      </c>
    </row>
    <row r="51" spans="1:6" x14ac:dyDescent="0.25">
      <c r="A51">
        <v>321</v>
      </c>
      <c r="B51" t="s">
        <v>10589</v>
      </c>
      <c r="C51" t="s">
        <v>10590</v>
      </c>
      <c r="D51" t="s">
        <v>10591</v>
      </c>
      <c r="E51" t="s">
        <v>10592</v>
      </c>
      <c r="F51" t="s">
        <v>10541</v>
      </c>
    </row>
    <row r="52" spans="1:6" x14ac:dyDescent="0.25">
      <c r="A52">
        <v>325</v>
      </c>
    </row>
    <row r="53" spans="1:6" x14ac:dyDescent="0.25">
      <c r="A53">
        <v>326</v>
      </c>
    </row>
    <row r="54" spans="1:6" x14ac:dyDescent="0.25">
      <c r="A54">
        <v>327</v>
      </c>
    </row>
    <row r="55" spans="1:6" x14ac:dyDescent="0.25">
      <c r="A55">
        <v>330</v>
      </c>
    </row>
    <row r="56" spans="1:6" x14ac:dyDescent="0.25">
      <c r="A56">
        <v>335</v>
      </c>
    </row>
    <row r="57" spans="1:6" x14ac:dyDescent="0.25">
      <c r="A57">
        <v>336</v>
      </c>
    </row>
    <row r="58" spans="1:6" x14ac:dyDescent="0.25">
      <c r="A58">
        <v>340</v>
      </c>
      <c r="B58" t="s">
        <v>10593</v>
      </c>
      <c r="C58" t="s">
        <v>10594</v>
      </c>
      <c r="D58" t="s">
        <v>10595</v>
      </c>
      <c r="E58" t="s">
        <v>10596</v>
      </c>
      <c r="F58" t="s">
        <v>10541</v>
      </c>
    </row>
    <row r="59" spans="1:6" x14ac:dyDescent="0.25">
      <c r="A59">
        <v>347</v>
      </c>
      <c r="D59" t="s">
        <v>10597</v>
      </c>
      <c r="F59" t="s">
        <v>10541</v>
      </c>
    </row>
    <row r="60" spans="1:6" x14ac:dyDescent="0.25">
      <c r="A60">
        <v>348</v>
      </c>
    </row>
    <row r="61" spans="1:6" x14ac:dyDescent="0.25">
      <c r="A61">
        <v>349</v>
      </c>
      <c r="B61" t="s">
        <v>2715</v>
      </c>
      <c r="C61" t="s">
        <v>10598</v>
      </c>
      <c r="D61" t="s">
        <v>10599</v>
      </c>
      <c r="E61" t="s">
        <v>10600</v>
      </c>
      <c r="F61" t="s">
        <v>10541</v>
      </c>
    </row>
    <row r="62" spans="1:6" x14ac:dyDescent="0.25">
      <c r="A62">
        <v>350</v>
      </c>
      <c r="B62" t="s">
        <v>10601</v>
      </c>
      <c r="C62" t="s">
        <v>10602</v>
      </c>
      <c r="D62" t="s">
        <v>10603</v>
      </c>
      <c r="E62" t="s">
        <v>10604</v>
      </c>
      <c r="F62" t="s">
        <v>10541</v>
      </c>
    </row>
    <row r="63" spans="1:6" x14ac:dyDescent="0.25">
      <c r="A63">
        <v>351</v>
      </c>
    </row>
    <row r="64" spans="1:6" x14ac:dyDescent="0.25">
      <c r="A64">
        <v>352</v>
      </c>
    </row>
    <row r="65" spans="1:6" x14ac:dyDescent="0.25">
      <c r="A65">
        <v>355</v>
      </c>
    </row>
    <row r="66" spans="1:6" x14ac:dyDescent="0.25">
      <c r="A66">
        <v>356</v>
      </c>
    </row>
    <row r="67" spans="1:6" x14ac:dyDescent="0.25">
      <c r="A67">
        <v>361</v>
      </c>
    </row>
    <row r="68" spans="1:6" x14ac:dyDescent="0.25">
      <c r="A68">
        <v>362</v>
      </c>
      <c r="B68" t="s">
        <v>10605</v>
      </c>
      <c r="D68" t="s">
        <v>10606</v>
      </c>
      <c r="E68" t="s">
        <v>10607</v>
      </c>
      <c r="F68" t="s">
        <v>10541</v>
      </c>
    </row>
    <row r="69" spans="1:6" x14ac:dyDescent="0.25">
      <c r="A69">
        <v>368</v>
      </c>
      <c r="B69" t="s">
        <v>10608</v>
      </c>
      <c r="C69" t="s">
        <v>10609</v>
      </c>
      <c r="D69" t="s">
        <v>10610</v>
      </c>
      <c r="E69" t="s">
        <v>10611</v>
      </c>
      <c r="F69" t="s">
        <v>10541</v>
      </c>
    </row>
    <row r="70" spans="1:6" x14ac:dyDescent="0.25">
      <c r="A70">
        <v>370</v>
      </c>
      <c r="B70" t="s">
        <v>10612</v>
      </c>
      <c r="C70" t="s">
        <v>10613</v>
      </c>
      <c r="D70" t="s">
        <v>10614</v>
      </c>
      <c r="E70" t="s">
        <v>10615</v>
      </c>
      <c r="F70" t="s">
        <v>10541</v>
      </c>
    </row>
    <row r="71" spans="1:6" x14ac:dyDescent="0.25">
      <c r="A71">
        <v>375</v>
      </c>
      <c r="B71" t="s">
        <v>10616</v>
      </c>
      <c r="D71" t="s">
        <v>10617</v>
      </c>
      <c r="E71" t="s">
        <v>10618</v>
      </c>
      <c r="F71" t="s">
        <v>10541</v>
      </c>
    </row>
    <row r="72" spans="1:6" x14ac:dyDescent="0.25">
      <c r="A72">
        <v>378</v>
      </c>
    </row>
    <row r="73" spans="1:6" x14ac:dyDescent="0.25">
      <c r="A73">
        <v>379</v>
      </c>
      <c r="B73" t="s">
        <v>10619</v>
      </c>
      <c r="C73" t="s">
        <v>10620</v>
      </c>
      <c r="D73" t="s">
        <v>10621</v>
      </c>
      <c r="E73" t="s">
        <v>10622</v>
      </c>
      <c r="F73" t="s">
        <v>10541</v>
      </c>
    </row>
    <row r="74" spans="1:6" x14ac:dyDescent="0.25">
      <c r="A74">
        <v>380</v>
      </c>
    </row>
    <row r="75" spans="1:6" x14ac:dyDescent="0.25">
      <c r="A75">
        <v>389</v>
      </c>
    </row>
    <row r="76" spans="1:6" x14ac:dyDescent="0.25">
      <c r="A76">
        <v>390</v>
      </c>
      <c r="B76" t="s">
        <v>10623</v>
      </c>
      <c r="C76" t="s">
        <v>10624</v>
      </c>
      <c r="D76" t="s">
        <v>10625</v>
      </c>
      <c r="E76" t="s">
        <v>10626</v>
      </c>
      <c r="F76" t="s">
        <v>10541</v>
      </c>
    </row>
    <row r="77" spans="1:6" x14ac:dyDescent="0.25">
      <c r="A77">
        <v>392</v>
      </c>
    </row>
    <row r="78" spans="1:6" x14ac:dyDescent="0.25">
      <c r="A78">
        <v>394</v>
      </c>
    </row>
    <row r="79" spans="1:6" x14ac:dyDescent="0.25">
      <c r="A79">
        <v>395</v>
      </c>
      <c r="B79" t="s">
        <v>10627</v>
      </c>
      <c r="C79" t="s">
        <v>10628</v>
      </c>
      <c r="D79" t="s">
        <v>10629</v>
      </c>
      <c r="E79" t="s">
        <v>10630</v>
      </c>
      <c r="F79" t="s">
        <v>10541</v>
      </c>
    </row>
    <row r="80" spans="1:6" x14ac:dyDescent="0.25">
      <c r="A80">
        <v>400</v>
      </c>
      <c r="B80" t="s">
        <v>10631</v>
      </c>
      <c r="C80" t="s">
        <v>10632</v>
      </c>
      <c r="D80" t="s">
        <v>10633</v>
      </c>
      <c r="E80" t="s">
        <v>10634</v>
      </c>
      <c r="F80" t="s">
        <v>10541</v>
      </c>
    </row>
    <row r="81" spans="1:6" x14ac:dyDescent="0.25">
      <c r="A81">
        <v>401</v>
      </c>
    </row>
    <row r="82" spans="1:6" x14ac:dyDescent="0.25">
      <c r="A82">
        <v>403</v>
      </c>
      <c r="B82" t="s">
        <v>10635</v>
      </c>
      <c r="C82" t="s">
        <v>10636</v>
      </c>
      <c r="D82" t="s">
        <v>10637</v>
      </c>
      <c r="E82" t="s">
        <v>10638</v>
      </c>
      <c r="F82" t="s">
        <v>10541</v>
      </c>
    </row>
    <row r="83" spans="1:6" x14ac:dyDescent="0.25">
      <c r="A83">
        <v>408</v>
      </c>
      <c r="B83" t="s">
        <v>10639</v>
      </c>
      <c r="C83" t="s">
        <v>10640</v>
      </c>
      <c r="D83" t="s">
        <v>10641</v>
      </c>
      <c r="E83" t="s">
        <v>10642</v>
      </c>
      <c r="F83" t="s">
        <v>10541</v>
      </c>
    </row>
    <row r="84" spans="1:6" x14ac:dyDescent="0.25">
      <c r="A84">
        <v>410</v>
      </c>
    </row>
    <row r="85" spans="1:6" x14ac:dyDescent="0.25">
      <c r="A85">
        <v>421</v>
      </c>
    </row>
    <row r="86" spans="1:6" x14ac:dyDescent="0.25">
      <c r="A86">
        <v>422</v>
      </c>
      <c r="B86" t="s">
        <v>10643</v>
      </c>
      <c r="C86" t="s">
        <v>10644</v>
      </c>
      <c r="D86" t="s">
        <v>10645</v>
      </c>
      <c r="E86" t="s">
        <v>10646</v>
      </c>
      <c r="F86" t="s">
        <v>10541</v>
      </c>
    </row>
    <row r="87" spans="1:6" x14ac:dyDescent="0.25">
      <c r="A87">
        <v>427</v>
      </c>
    </row>
    <row r="88" spans="1:6" x14ac:dyDescent="0.25">
      <c r="A88">
        <v>431</v>
      </c>
    </row>
    <row r="89" spans="1:6" x14ac:dyDescent="0.25">
      <c r="A89">
        <v>432</v>
      </c>
    </row>
    <row r="90" spans="1:6" x14ac:dyDescent="0.25">
      <c r="A90">
        <v>436</v>
      </c>
      <c r="B90" t="s">
        <v>10647</v>
      </c>
      <c r="C90" t="s">
        <v>10648</v>
      </c>
      <c r="D90" t="s">
        <v>10649</v>
      </c>
      <c r="E90" t="s">
        <v>10650</v>
      </c>
      <c r="F90" t="s">
        <v>10541</v>
      </c>
    </row>
    <row r="91" spans="1:6" x14ac:dyDescent="0.25">
      <c r="A91">
        <v>438</v>
      </c>
    </row>
    <row r="92" spans="1:6" x14ac:dyDescent="0.25">
      <c r="A92">
        <v>439</v>
      </c>
    </row>
    <row r="93" spans="1:6" x14ac:dyDescent="0.25">
      <c r="A93">
        <v>441</v>
      </c>
      <c r="B93" t="s">
        <v>1758</v>
      </c>
      <c r="C93" t="s">
        <v>10651</v>
      </c>
      <c r="D93" t="s">
        <v>10652</v>
      </c>
      <c r="E93" t="s">
        <v>10653</v>
      </c>
      <c r="F93" t="s">
        <v>10541</v>
      </c>
    </row>
    <row r="94" spans="1:6" x14ac:dyDescent="0.25">
      <c r="A94">
        <v>455</v>
      </c>
    </row>
    <row r="95" spans="1:6" x14ac:dyDescent="0.25">
      <c r="A95">
        <v>456</v>
      </c>
    </row>
    <row r="96" spans="1:6" x14ac:dyDescent="0.25">
      <c r="A96">
        <v>457</v>
      </c>
    </row>
    <row r="97" spans="1:6" x14ac:dyDescent="0.25">
      <c r="A97">
        <v>462</v>
      </c>
    </row>
    <row r="98" spans="1:6" x14ac:dyDescent="0.25">
      <c r="A98">
        <v>464</v>
      </c>
    </row>
    <row r="99" spans="1:6" x14ac:dyDescent="0.25">
      <c r="A99">
        <v>474</v>
      </c>
      <c r="B99" t="s">
        <v>10654</v>
      </c>
      <c r="C99" t="s">
        <v>10655</v>
      </c>
      <c r="D99" t="s">
        <v>10656</v>
      </c>
      <c r="E99" t="s">
        <v>10657</v>
      </c>
      <c r="F99" t="s">
        <v>10541</v>
      </c>
    </row>
    <row r="100" spans="1:6" x14ac:dyDescent="0.25">
      <c r="A100">
        <v>476</v>
      </c>
      <c r="B100" t="s">
        <v>10658</v>
      </c>
      <c r="D100" t="s">
        <v>10659</v>
      </c>
      <c r="E100" t="s">
        <v>10660</v>
      </c>
      <c r="F100" t="s">
        <v>10541</v>
      </c>
    </row>
    <row r="101" spans="1:6" x14ac:dyDescent="0.25">
      <c r="A101">
        <v>477</v>
      </c>
      <c r="B101" t="s">
        <v>2750</v>
      </c>
      <c r="C101" t="s">
        <v>10661</v>
      </c>
      <c r="D101" t="s">
        <v>10662</v>
      </c>
      <c r="E101" t="s">
        <v>10663</v>
      </c>
      <c r="F101" t="s">
        <v>10541</v>
      </c>
    </row>
    <row r="102" spans="1:6" x14ac:dyDescent="0.25">
      <c r="A102">
        <v>478</v>
      </c>
    </row>
    <row r="103" spans="1:6" x14ac:dyDescent="0.25">
      <c r="A103">
        <v>480</v>
      </c>
    </row>
    <row r="104" spans="1:6" x14ac:dyDescent="0.25">
      <c r="A104">
        <v>481</v>
      </c>
      <c r="B104" t="s">
        <v>2752</v>
      </c>
      <c r="C104" t="s">
        <v>10664</v>
      </c>
      <c r="D104" t="s">
        <v>10633</v>
      </c>
      <c r="E104" t="s">
        <v>10665</v>
      </c>
      <c r="F104" t="s">
        <v>10541</v>
      </c>
    </row>
    <row r="105" spans="1:6" x14ac:dyDescent="0.25">
      <c r="A105">
        <v>486</v>
      </c>
    </row>
    <row r="106" spans="1:6" x14ac:dyDescent="0.25">
      <c r="A106">
        <v>487</v>
      </c>
    </row>
    <row r="107" spans="1:6" x14ac:dyDescent="0.25">
      <c r="A107">
        <v>488</v>
      </c>
      <c r="B107" t="s">
        <v>10666</v>
      </c>
      <c r="C107" t="s">
        <v>10667</v>
      </c>
      <c r="D107" t="s">
        <v>10652</v>
      </c>
      <c r="E107" t="s">
        <v>10668</v>
      </c>
      <c r="F107" t="s">
        <v>10541</v>
      </c>
    </row>
    <row r="108" spans="1:6" x14ac:dyDescent="0.25">
      <c r="A108">
        <v>489</v>
      </c>
    </row>
    <row r="109" spans="1:6" x14ac:dyDescent="0.25">
      <c r="A109">
        <v>490</v>
      </c>
    </row>
    <row r="110" spans="1:6" x14ac:dyDescent="0.25">
      <c r="A110">
        <v>496</v>
      </c>
      <c r="D110" t="s">
        <v>10669</v>
      </c>
      <c r="F110" t="s">
        <v>10541</v>
      </c>
    </row>
    <row r="111" spans="1:6" x14ac:dyDescent="0.25">
      <c r="A111">
        <v>508</v>
      </c>
    </row>
    <row r="112" spans="1:6" x14ac:dyDescent="0.25">
      <c r="A112">
        <v>510</v>
      </c>
    </row>
    <row r="113" spans="1:6" x14ac:dyDescent="0.25">
      <c r="A113">
        <v>511</v>
      </c>
    </row>
    <row r="114" spans="1:6" x14ac:dyDescent="0.25">
      <c r="A114">
        <v>513</v>
      </c>
    </row>
    <row r="115" spans="1:6" x14ac:dyDescent="0.25">
      <c r="A115">
        <v>514</v>
      </c>
      <c r="B115" t="s">
        <v>404</v>
      </c>
      <c r="C115" t="s">
        <v>10670</v>
      </c>
      <c r="D115" t="s">
        <v>10671</v>
      </c>
      <c r="E115" t="s">
        <v>10672</v>
      </c>
      <c r="F115" t="s">
        <v>10541</v>
      </c>
    </row>
    <row r="116" spans="1:6" x14ac:dyDescent="0.25">
      <c r="A116">
        <v>515</v>
      </c>
    </row>
    <row r="117" spans="1:6" x14ac:dyDescent="0.25">
      <c r="A117">
        <v>516</v>
      </c>
    </row>
    <row r="118" spans="1:6" x14ac:dyDescent="0.25">
      <c r="A118">
        <v>524</v>
      </c>
    </row>
    <row r="119" spans="1:6" x14ac:dyDescent="0.25">
      <c r="A119">
        <v>527</v>
      </c>
      <c r="B119" t="s">
        <v>10673</v>
      </c>
      <c r="C119" t="s">
        <v>10674</v>
      </c>
      <c r="D119" t="s">
        <v>10675</v>
      </c>
      <c r="E119" t="s">
        <v>10676</v>
      </c>
      <c r="F119" t="s">
        <v>10541</v>
      </c>
    </row>
    <row r="120" spans="1:6" x14ac:dyDescent="0.25">
      <c r="A120">
        <v>528</v>
      </c>
    </row>
    <row r="121" spans="1:6" x14ac:dyDescent="0.25">
      <c r="A121">
        <v>529</v>
      </c>
    </row>
    <row r="122" spans="1:6" x14ac:dyDescent="0.25">
      <c r="A122">
        <v>532</v>
      </c>
    </row>
    <row r="123" spans="1:6" x14ac:dyDescent="0.25">
      <c r="A123">
        <v>536</v>
      </c>
    </row>
    <row r="124" spans="1:6" x14ac:dyDescent="0.25">
      <c r="A124">
        <v>537</v>
      </c>
      <c r="B124" t="s">
        <v>10677</v>
      </c>
      <c r="C124" t="s">
        <v>10678</v>
      </c>
      <c r="D124" t="s">
        <v>10679</v>
      </c>
      <c r="E124" t="s">
        <v>10680</v>
      </c>
      <c r="F124" t="s">
        <v>10541</v>
      </c>
    </row>
    <row r="125" spans="1:6" x14ac:dyDescent="0.25">
      <c r="A125">
        <v>547</v>
      </c>
      <c r="B125" t="s">
        <v>10681</v>
      </c>
      <c r="C125" t="s">
        <v>10682</v>
      </c>
      <c r="D125" t="s">
        <v>10683</v>
      </c>
      <c r="E125" t="s">
        <v>10684</v>
      </c>
      <c r="F125" t="s">
        <v>10541</v>
      </c>
    </row>
    <row r="126" spans="1:6" x14ac:dyDescent="0.25">
      <c r="A126">
        <v>553</v>
      </c>
      <c r="B126" t="s">
        <v>2785</v>
      </c>
      <c r="C126" t="s">
        <v>10685</v>
      </c>
      <c r="D126" t="s">
        <v>10587</v>
      </c>
      <c r="E126" t="s">
        <v>10686</v>
      </c>
      <c r="F126" t="s">
        <v>10541</v>
      </c>
    </row>
    <row r="127" spans="1:6" x14ac:dyDescent="0.25">
      <c r="A127">
        <v>562</v>
      </c>
    </row>
    <row r="128" spans="1:6" x14ac:dyDescent="0.25">
      <c r="A128">
        <v>565</v>
      </c>
      <c r="B128" t="s">
        <v>10687</v>
      </c>
      <c r="C128" t="s">
        <v>10688</v>
      </c>
      <c r="D128" t="s">
        <v>10689</v>
      </c>
      <c r="E128" t="s">
        <v>10690</v>
      </c>
      <c r="F128" t="s">
        <v>10541</v>
      </c>
    </row>
    <row r="129" spans="1:6" x14ac:dyDescent="0.25">
      <c r="A129">
        <v>566</v>
      </c>
      <c r="B129" t="s">
        <v>10691</v>
      </c>
      <c r="C129" t="s">
        <v>10692</v>
      </c>
      <c r="D129" t="s">
        <v>10693</v>
      </c>
      <c r="E129" t="s">
        <v>10694</v>
      </c>
      <c r="F129" t="s">
        <v>10541</v>
      </c>
    </row>
    <row r="130" spans="1:6" x14ac:dyDescent="0.25">
      <c r="A130">
        <v>573</v>
      </c>
      <c r="B130" t="s">
        <v>10695</v>
      </c>
      <c r="C130" t="s">
        <v>10696</v>
      </c>
      <c r="D130" t="s">
        <v>10697</v>
      </c>
      <c r="E130" t="s">
        <v>10698</v>
      </c>
      <c r="F130" t="s">
        <v>10541</v>
      </c>
    </row>
    <row r="131" spans="1:6" x14ac:dyDescent="0.25">
      <c r="A131">
        <v>574</v>
      </c>
      <c r="B131" t="s">
        <v>10699</v>
      </c>
      <c r="C131" t="s">
        <v>10700</v>
      </c>
      <c r="D131" t="s">
        <v>10701</v>
      </c>
      <c r="E131" t="s">
        <v>10702</v>
      </c>
      <c r="F131" t="s">
        <v>10541</v>
      </c>
    </row>
    <row r="132" spans="1:6" x14ac:dyDescent="0.25">
      <c r="A132">
        <v>579</v>
      </c>
    </row>
    <row r="133" spans="1:6" x14ac:dyDescent="0.25">
      <c r="A133">
        <v>582</v>
      </c>
    </row>
    <row r="134" spans="1:6" x14ac:dyDescent="0.25">
      <c r="A134">
        <v>584</v>
      </c>
      <c r="B134" t="s">
        <v>10703</v>
      </c>
      <c r="C134" t="s">
        <v>10704</v>
      </c>
      <c r="D134" t="s">
        <v>10705</v>
      </c>
      <c r="E134" t="s">
        <v>10706</v>
      </c>
      <c r="F134" t="s">
        <v>10541</v>
      </c>
    </row>
    <row r="135" spans="1:6" x14ac:dyDescent="0.25">
      <c r="A135">
        <v>591</v>
      </c>
    </row>
    <row r="136" spans="1:6" x14ac:dyDescent="0.25">
      <c r="A136">
        <v>600</v>
      </c>
      <c r="B136" t="s">
        <v>10707</v>
      </c>
      <c r="D136" t="s">
        <v>10708</v>
      </c>
      <c r="E136" t="s">
        <v>10709</v>
      </c>
      <c r="F136" t="s">
        <v>10541</v>
      </c>
    </row>
    <row r="137" spans="1:6" x14ac:dyDescent="0.25">
      <c r="A137">
        <v>604</v>
      </c>
      <c r="B137" t="s">
        <v>10710</v>
      </c>
      <c r="C137" t="s">
        <v>10711</v>
      </c>
      <c r="D137" t="s">
        <v>10712</v>
      </c>
      <c r="E137" t="s">
        <v>10713</v>
      </c>
      <c r="F137" t="s">
        <v>10541</v>
      </c>
    </row>
    <row r="138" spans="1:6" x14ac:dyDescent="0.25">
      <c r="A138">
        <v>608</v>
      </c>
      <c r="B138" t="s">
        <v>10714</v>
      </c>
      <c r="C138" t="s">
        <v>10715</v>
      </c>
      <c r="D138" t="s">
        <v>10716</v>
      </c>
      <c r="E138" t="s">
        <v>10717</v>
      </c>
      <c r="F138" t="s">
        <v>10541</v>
      </c>
    </row>
    <row r="139" spans="1:6" x14ac:dyDescent="0.25">
      <c r="A139">
        <v>609</v>
      </c>
      <c r="B139" t="s">
        <v>10718</v>
      </c>
      <c r="D139" t="s">
        <v>10719</v>
      </c>
      <c r="E139" t="s">
        <v>10720</v>
      </c>
      <c r="F139" t="s">
        <v>10541</v>
      </c>
    </row>
    <row r="140" spans="1:6" x14ac:dyDescent="0.25">
      <c r="A140">
        <v>614</v>
      </c>
      <c r="B140" t="s">
        <v>10721</v>
      </c>
      <c r="C140" t="s">
        <v>10722</v>
      </c>
      <c r="D140" t="s">
        <v>10705</v>
      </c>
      <c r="E140" t="s">
        <v>10723</v>
      </c>
      <c r="F140" t="s">
        <v>10541</v>
      </c>
    </row>
    <row r="141" spans="1:6" x14ac:dyDescent="0.25">
      <c r="A141">
        <v>621</v>
      </c>
    </row>
    <row r="142" spans="1:6" x14ac:dyDescent="0.25">
      <c r="A142">
        <v>622</v>
      </c>
    </row>
    <row r="143" spans="1:6" x14ac:dyDescent="0.25">
      <c r="A143">
        <v>623</v>
      </c>
      <c r="B143" t="s">
        <v>2800</v>
      </c>
      <c r="C143" t="s">
        <v>10605</v>
      </c>
      <c r="D143" t="s">
        <v>10606</v>
      </c>
      <c r="E143" t="s">
        <v>10607</v>
      </c>
      <c r="F143" t="s">
        <v>10541</v>
      </c>
    </row>
    <row r="144" spans="1:6" x14ac:dyDescent="0.25">
      <c r="A144">
        <v>625</v>
      </c>
    </row>
    <row r="145" spans="1:6" x14ac:dyDescent="0.25">
      <c r="A145">
        <v>626</v>
      </c>
    </row>
    <row r="146" spans="1:6" x14ac:dyDescent="0.25">
      <c r="A146">
        <v>635</v>
      </c>
    </row>
    <row r="147" spans="1:6" x14ac:dyDescent="0.25">
      <c r="A147">
        <v>637</v>
      </c>
      <c r="B147" t="s">
        <v>10724</v>
      </c>
      <c r="C147" t="s">
        <v>10725</v>
      </c>
      <c r="D147" t="s">
        <v>10726</v>
      </c>
      <c r="E147" t="s">
        <v>10727</v>
      </c>
      <c r="F147" t="s">
        <v>10541</v>
      </c>
    </row>
    <row r="148" spans="1:6" x14ac:dyDescent="0.25">
      <c r="A148">
        <v>639</v>
      </c>
    </row>
    <row r="149" spans="1:6" x14ac:dyDescent="0.25">
      <c r="A149">
        <v>641</v>
      </c>
    </row>
    <row r="150" spans="1:6" x14ac:dyDescent="0.25">
      <c r="A150">
        <v>644</v>
      </c>
      <c r="B150" t="s">
        <v>10728</v>
      </c>
      <c r="D150" t="s">
        <v>10729</v>
      </c>
      <c r="E150" t="s">
        <v>10730</v>
      </c>
      <c r="F150" t="s">
        <v>10541</v>
      </c>
    </row>
    <row r="151" spans="1:6" x14ac:dyDescent="0.25">
      <c r="A151">
        <v>651</v>
      </c>
    </row>
    <row r="152" spans="1:6" x14ac:dyDescent="0.25">
      <c r="A152">
        <v>654</v>
      </c>
    </row>
    <row r="153" spans="1:6" x14ac:dyDescent="0.25">
      <c r="A153">
        <v>656</v>
      </c>
      <c r="B153" t="s">
        <v>10731</v>
      </c>
      <c r="C153" t="s">
        <v>10732</v>
      </c>
      <c r="D153" t="s">
        <v>10733</v>
      </c>
      <c r="E153" t="s">
        <v>10734</v>
      </c>
      <c r="F153" t="s">
        <v>10541</v>
      </c>
    </row>
    <row r="154" spans="1:6" x14ac:dyDescent="0.25">
      <c r="A154">
        <v>657</v>
      </c>
      <c r="B154" t="s">
        <v>10735</v>
      </c>
      <c r="C154" t="s">
        <v>10736</v>
      </c>
      <c r="D154" t="s">
        <v>10737</v>
      </c>
      <c r="E154" t="s">
        <v>10738</v>
      </c>
      <c r="F154" t="s">
        <v>10541</v>
      </c>
    </row>
    <row r="155" spans="1:6" x14ac:dyDescent="0.25">
      <c r="A155">
        <v>664</v>
      </c>
      <c r="B155" t="s">
        <v>10739</v>
      </c>
      <c r="C155" t="s">
        <v>10740</v>
      </c>
      <c r="D155" t="s">
        <v>10741</v>
      </c>
      <c r="E155" t="s">
        <v>10742</v>
      </c>
      <c r="F155" t="s">
        <v>10541</v>
      </c>
    </row>
    <row r="156" spans="1:6" x14ac:dyDescent="0.25">
      <c r="A156">
        <v>677</v>
      </c>
      <c r="B156" t="s">
        <v>10743</v>
      </c>
      <c r="C156" t="s">
        <v>10744</v>
      </c>
      <c r="D156" t="s">
        <v>10679</v>
      </c>
      <c r="E156" t="s">
        <v>10745</v>
      </c>
      <c r="F156" t="s">
        <v>10541</v>
      </c>
    </row>
    <row r="157" spans="1:6" x14ac:dyDescent="0.25">
      <c r="A157">
        <v>684</v>
      </c>
      <c r="B157" t="s">
        <v>10746</v>
      </c>
      <c r="C157" t="s">
        <v>10747</v>
      </c>
      <c r="D157" t="s">
        <v>10748</v>
      </c>
      <c r="E157" t="s">
        <v>10749</v>
      </c>
      <c r="F157" t="s">
        <v>10541</v>
      </c>
    </row>
    <row r="158" spans="1:6" x14ac:dyDescent="0.25">
      <c r="A158">
        <v>685</v>
      </c>
      <c r="B158" t="s">
        <v>10750</v>
      </c>
      <c r="C158" t="s">
        <v>10751</v>
      </c>
      <c r="D158" t="s">
        <v>10683</v>
      </c>
      <c r="E158" t="s">
        <v>10752</v>
      </c>
      <c r="F158" t="s">
        <v>10541</v>
      </c>
    </row>
    <row r="159" spans="1:6" x14ac:dyDescent="0.25">
      <c r="A159">
        <v>689</v>
      </c>
      <c r="B159" t="s">
        <v>10750</v>
      </c>
      <c r="C159" t="s">
        <v>10751</v>
      </c>
      <c r="D159" t="s">
        <v>10683</v>
      </c>
      <c r="E159" t="s">
        <v>10752</v>
      </c>
      <c r="F159" t="s">
        <v>10541</v>
      </c>
    </row>
    <row r="160" spans="1:6" x14ac:dyDescent="0.25">
      <c r="A160">
        <v>691</v>
      </c>
      <c r="B160" t="s">
        <v>10750</v>
      </c>
      <c r="C160" t="s">
        <v>10751</v>
      </c>
      <c r="D160" t="s">
        <v>10683</v>
      </c>
      <c r="E160" t="s">
        <v>10752</v>
      </c>
      <c r="F160" t="s">
        <v>10541</v>
      </c>
    </row>
    <row r="161" spans="1:6" x14ac:dyDescent="0.25">
      <c r="A161">
        <v>693</v>
      </c>
      <c r="B161" t="s">
        <v>10750</v>
      </c>
      <c r="C161" t="s">
        <v>10751</v>
      </c>
      <c r="D161" t="s">
        <v>10683</v>
      </c>
      <c r="E161" t="s">
        <v>10752</v>
      </c>
      <c r="F161" t="s">
        <v>10541</v>
      </c>
    </row>
    <row r="162" spans="1:6" x14ac:dyDescent="0.25">
      <c r="A162">
        <v>694</v>
      </c>
      <c r="B162" t="s">
        <v>10750</v>
      </c>
      <c r="C162" t="s">
        <v>10751</v>
      </c>
      <c r="D162" t="s">
        <v>10683</v>
      </c>
      <c r="E162" t="s">
        <v>10752</v>
      </c>
      <c r="F162" t="s">
        <v>10541</v>
      </c>
    </row>
    <row r="163" spans="1:6" x14ac:dyDescent="0.25">
      <c r="A163">
        <v>695</v>
      </c>
      <c r="B163" t="s">
        <v>10753</v>
      </c>
      <c r="C163" t="s">
        <v>10754</v>
      </c>
      <c r="D163" t="s">
        <v>10755</v>
      </c>
      <c r="E163" t="s">
        <v>10756</v>
      </c>
      <c r="F163" t="s">
        <v>10541</v>
      </c>
    </row>
    <row r="164" spans="1:6" x14ac:dyDescent="0.25">
      <c r="A164">
        <v>698</v>
      </c>
      <c r="B164" t="s">
        <v>10751</v>
      </c>
      <c r="D164" t="s">
        <v>10683</v>
      </c>
      <c r="E164" t="s">
        <v>10752</v>
      </c>
      <c r="F164" t="s">
        <v>10541</v>
      </c>
    </row>
    <row r="165" spans="1:6" x14ac:dyDescent="0.25">
      <c r="A165">
        <v>702</v>
      </c>
      <c r="B165" t="s">
        <v>10750</v>
      </c>
      <c r="C165" t="s">
        <v>10751</v>
      </c>
      <c r="D165" t="s">
        <v>10683</v>
      </c>
      <c r="E165" t="s">
        <v>10752</v>
      </c>
      <c r="F165" t="s">
        <v>10541</v>
      </c>
    </row>
    <row r="166" spans="1:6" x14ac:dyDescent="0.25">
      <c r="A166">
        <v>704</v>
      </c>
      <c r="B166" t="s">
        <v>10750</v>
      </c>
      <c r="C166" t="s">
        <v>10751</v>
      </c>
      <c r="D166" t="s">
        <v>10683</v>
      </c>
      <c r="E166" t="s">
        <v>10752</v>
      </c>
      <c r="F166" t="s">
        <v>10541</v>
      </c>
    </row>
    <row r="167" spans="1:6" x14ac:dyDescent="0.25">
      <c r="A167">
        <v>706</v>
      </c>
    </row>
    <row r="168" spans="1:6" x14ac:dyDescent="0.25">
      <c r="A168">
        <v>707</v>
      </c>
      <c r="B168" t="s">
        <v>10750</v>
      </c>
      <c r="C168" t="s">
        <v>10751</v>
      </c>
      <c r="D168" t="s">
        <v>10683</v>
      </c>
      <c r="E168" t="s">
        <v>10752</v>
      </c>
      <c r="F168" t="s">
        <v>10541</v>
      </c>
    </row>
    <row r="169" spans="1:6" x14ac:dyDescent="0.25">
      <c r="A169">
        <v>708</v>
      </c>
      <c r="B169" t="s">
        <v>10750</v>
      </c>
      <c r="C169" t="s">
        <v>10751</v>
      </c>
      <c r="D169" t="s">
        <v>10683</v>
      </c>
      <c r="E169" t="s">
        <v>10752</v>
      </c>
      <c r="F169" t="s">
        <v>10541</v>
      </c>
    </row>
    <row r="170" spans="1:6" x14ac:dyDescent="0.25">
      <c r="A170">
        <v>709</v>
      </c>
      <c r="B170" t="s">
        <v>10750</v>
      </c>
      <c r="C170" t="s">
        <v>10751</v>
      </c>
      <c r="D170" t="s">
        <v>10683</v>
      </c>
      <c r="E170" t="s">
        <v>10752</v>
      </c>
      <c r="F170" t="s">
        <v>10541</v>
      </c>
    </row>
    <row r="171" spans="1:6" x14ac:dyDescent="0.25">
      <c r="A171">
        <v>713</v>
      </c>
    </row>
    <row r="172" spans="1:6" x14ac:dyDescent="0.25">
      <c r="A172">
        <v>715</v>
      </c>
    </row>
    <row r="173" spans="1:6" x14ac:dyDescent="0.25">
      <c r="A173">
        <v>717</v>
      </c>
      <c r="B173" t="s">
        <v>10757</v>
      </c>
      <c r="C173" t="s">
        <v>10758</v>
      </c>
      <c r="D173" t="s">
        <v>10759</v>
      </c>
      <c r="E173" t="s">
        <v>10760</v>
      </c>
      <c r="F173" t="s">
        <v>10541</v>
      </c>
    </row>
    <row r="174" spans="1:6" x14ac:dyDescent="0.25">
      <c r="A174">
        <v>719</v>
      </c>
      <c r="B174" t="s">
        <v>10761</v>
      </c>
      <c r="C174" t="s">
        <v>10762</v>
      </c>
      <c r="D174" t="s">
        <v>10763</v>
      </c>
      <c r="E174" t="s">
        <v>10764</v>
      </c>
      <c r="F174" t="s">
        <v>10541</v>
      </c>
    </row>
    <row r="175" spans="1:6" x14ac:dyDescent="0.25">
      <c r="A175">
        <v>721</v>
      </c>
    </row>
    <row r="176" spans="1:6" x14ac:dyDescent="0.25">
      <c r="A176">
        <v>724</v>
      </c>
      <c r="B176" t="s">
        <v>10765</v>
      </c>
      <c r="C176" t="s">
        <v>10766</v>
      </c>
      <c r="D176" t="s">
        <v>10767</v>
      </c>
      <c r="E176" t="s">
        <v>10768</v>
      </c>
      <c r="F176" t="s">
        <v>10541</v>
      </c>
    </row>
    <row r="177" spans="1:6" x14ac:dyDescent="0.25">
      <c r="A177">
        <v>725</v>
      </c>
      <c r="B177" t="s">
        <v>10769</v>
      </c>
      <c r="C177" t="s">
        <v>10770</v>
      </c>
      <c r="D177" t="s">
        <v>10771</v>
      </c>
      <c r="E177" t="s">
        <v>10772</v>
      </c>
      <c r="F177" t="s">
        <v>10541</v>
      </c>
    </row>
    <row r="178" spans="1:6" x14ac:dyDescent="0.25">
      <c r="A178">
        <v>732</v>
      </c>
      <c r="B178" t="s">
        <v>10773</v>
      </c>
      <c r="C178" t="s">
        <v>10774</v>
      </c>
      <c r="D178" t="s">
        <v>10775</v>
      </c>
      <c r="E178" t="s">
        <v>10776</v>
      </c>
      <c r="F178" t="s">
        <v>10541</v>
      </c>
    </row>
    <row r="179" spans="1:6" x14ac:dyDescent="0.25">
      <c r="A179">
        <v>733</v>
      </c>
    </row>
    <row r="180" spans="1:6" x14ac:dyDescent="0.25">
      <c r="A180">
        <v>734</v>
      </c>
      <c r="B180" t="s">
        <v>10777</v>
      </c>
      <c r="C180" t="s">
        <v>10778</v>
      </c>
      <c r="D180" t="s">
        <v>10779</v>
      </c>
      <c r="E180" t="s">
        <v>10780</v>
      </c>
      <c r="F180" t="s">
        <v>10541</v>
      </c>
    </row>
    <row r="181" spans="1:6" x14ac:dyDescent="0.25">
      <c r="A181">
        <v>736</v>
      </c>
    </row>
    <row r="182" spans="1:6" x14ac:dyDescent="0.25">
      <c r="A182">
        <v>737</v>
      </c>
    </row>
    <row r="183" spans="1:6" x14ac:dyDescent="0.25">
      <c r="A183">
        <v>738</v>
      </c>
    </row>
    <row r="184" spans="1:6" x14ac:dyDescent="0.25">
      <c r="A184">
        <v>739</v>
      </c>
    </row>
    <row r="185" spans="1:6" x14ac:dyDescent="0.25">
      <c r="A185">
        <v>741</v>
      </c>
    </row>
    <row r="186" spans="1:6" x14ac:dyDescent="0.25">
      <c r="A186">
        <v>742</v>
      </c>
    </row>
    <row r="187" spans="1:6" x14ac:dyDescent="0.25">
      <c r="A187">
        <v>745</v>
      </c>
    </row>
    <row r="188" spans="1:6" x14ac:dyDescent="0.25">
      <c r="A188">
        <v>748</v>
      </c>
    </row>
    <row r="189" spans="1:6" x14ac:dyDescent="0.25">
      <c r="A189">
        <v>749</v>
      </c>
    </row>
    <row r="190" spans="1:6" x14ac:dyDescent="0.25">
      <c r="A190">
        <v>751</v>
      </c>
      <c r="B190" t="s">
        <v>10781</v>
      </c>
      <c r="C190" t="s">
        <v>10782</v>
      </c>
      <c r="D190" t="s">
        <v>10783</v>
      </c>
      <c r="E190" t="s">
        <v>10784</v>
      </c>
      <c r="F190" t="s">
        <v>10541</v>
      </c>
    </row>
    <row r="191" spans="1:6" x14ac:dyDescent="0.25">
      <c r="A191">
        <v>752</v>
      </c>
      <c r="B191" t="s">
        <v>10785</v>
      </c>
      <c r="D191" t="s">
        <v>10591</v>
      </c>
      <c r="E191" t="s">
        <v>10786</v>
      </c>
      <c r="F191" t="s">
        <v>10541</v>
      </c>
    </row>
    <row r="192" spans="1:6" x14ac:dyDescent="0.25">
      <c r="A192">
        <v>753</v>
      </c>
    </row>
    <row r="193" spans="1:6" x14ac:dyDescent="0.25">
      <c r="A193">
        <v>754</v>
      </c>
      <c r="B193" t="s">
        <v>10787</v>
      </c>
      <c r="D193" t="s">
        <v>10788</v>
      </c>
      <c r="E193" t="s">
        <v>10789</v>
      </c>
      <c r="F193" t="s">
        <v>10541</v>
      </c>
    </row>
    <row r="194" spans="1:6" x14ac:dyDescent="0.25">
      <c r="A194">
        <v>760</v>
      </c>
      <c r="B194" t="s">
        <v>10790</v>
      </c>
      <c r="C194" t="s">
        <v>10791</v>
      </c>
      <c r="D194" t="s">
        <v>10792</v>
      </c>
      <c r="E194" t="s">
        <v>10793</v>
      </c>
      <c r="F194" t="s">
        <v>10541</v>
      </c>
    </row>
    <row r="195" spans="1:6" x14ac:dyDescent="0.25">
      <c r="A195">
        <v>760</v>
      </c>
      <c r="B195" t="s">
        <v>10790</v>
      </c>
      <c r="C195" t="s">
        <v>10791</v>
      </c>
      <c r="D195" t="s">
        <v>10792</v>
      </c>
      <c r="E195" t="s">
        <v>10793</v>
      </c>
      <c r="F195" t="s">
        <v>10541</v>
      </c>
    </row>
    <row r="196" spans="1:6" x14ac:dyDescent="0.25">
      <c r="A196">
        <v>761</v>
      </c>
    </row>
    <row r="197" spans="1:6" x14ac:dyDescent="0.25">
      <c r="A197">
        <v>764</v>
      </c>
      <c r="B197" t="s">
        <v>10794</v>
      </c>
      <c r="C197" t="s">
        <v>10795</v>
      </c>
      <c r="D197" t="s">
        <v>10796</v>
      </c>
      <c r="E197" t="s">
        <v>10797</v>
      </c>
      <c r="F197" t="s">
        <v>10541</v>
      </c>
    </row>
    <row r="198" spans="1:6" x14ac:dyDescent="0.25">
      <c r="A198">
        <v>766</v>
      </c>
    </row>
    <row r="199" spans="1:6" x14ac:dyDescent="0.25">
      <c r="A199">
        <v>768</v>
      </c>
      <c r="B199" t="s">
        <v>10798</v>
      </c>
      <c r="C199" t="s">
        <v>10762</v>
      </c>
      <c r="D199" t="s">
        <v>10799</v>
      </c>
      <c r="E199" t="s">
        <v>10764</v>
      </c>
      <c r="F199" t="s">
        <v>10541</v>
      </c>
    </row>
    <row r="200" spans="1:6" x14ac:dyDescent="0.25">
      <c r="A200">
        <v>770</v>
      </c>
    </row>
    <row r="201" spans="1:6" x14ac:dyDescent="0.25">
      <c r="A201">
        <v>772</v>
      </c>
      <c r="D201" t="s">
        <v>10800</v>
      </c>
      <c r="F201" t="s">
        <v>10541</v>
      </c>
    </row>
    <row r="202" spans="1:6" x14ac:dyDescent="0.25">
      <c r="A202">
        <v>774</v>
      </c>
    </row>
    <row r="203" spans="1:6" x14ac:dyDescent="0.25">
      <c r="A203">
        <v>778</v>
      </c>
      <c r="B203" t="s">
        <v>2849</v>
      </c>
      <c r="C203" t="s">
        <v>10801</v>
      </c>
      <c r="D203" t="s">
        <v>10802</v>
      </c>
      <c r="E203" t="s">
        <v>10803</v>
      </c>
      <c r="F203" t="s">
        <v>10541</v>
      </c>
    </row>
    <row r="204" spans="1:6" x14ac:dyDescent="0.25">
      <c r="A204">
        <v>780</v>
      </c>
      <c r="B204" t="s">
        <v>10804</v>
      </c>
      <c r="C204" t="s">
        <v>10805</v>
      </c>
      <c r="D204" t="s">
        <v>10806</v>
      </c>
      <c r="E204" t="s">
        <v>10807</v>
      </c>
      <c r="F204" t="s">
        <v>10541</v>
      </c>
    </row>
    <row r="205" spans="1:6" x14ac:dyDescent="0.25">
      <c r="A205">
        <v>781</v>
      </c>
      <c r="B205" t="s">
        <v>10808</v>
      </c>
      <c r="C205" t="s">
        <v>10809</v>
      </c>
      <c r="D205" t="s">
        <v>10810</v>
      </c>
      <c r="E205" t="s">
        <v>10811</v>
      </c>
      <c r="F205" t="s">
        <v>10541</v>
      </c>
    </row>
    <row r="206" spans="1:6" x14ac:dyDescent="0.25">
      <c r="A206">
        <v>785</v>
      </c>
    </row>
    <row r="207" spans="1:6" x14ac:dyDescent="0.25">
      <c r="A207">
        <v>791</v>
      </c>
      <c r="B207" t="s">
        <v>10812</v>
      </c>
      <c r="C207" t="s">
        <v>10813</v>
      </c>
      <c r="D207" t="s">
        <v>10814</v>
      </c>
      <c r="E207" t="s">
        <v>10815</v>
      </c>
      <c r="F207" t="s">
        <v>10541</v>
      </c>
    </row>
    <row r="208" spans="1:6" x14ac:dyDescent="0.25">
      <c r="A208">
        <v>793</v>
      </c>
    </row>
    <row r="209" spans="1:6" x14ac:dyDescent="0.25">
      <c r="A209">
        <v>794</v>
      </c>
      <c r="B209" t="s">
        <v>10816</v>
      </c>
      <c r="C209" t="s">
        <v>10817</v>
      </c>
      <c r="D209" t="s">
        <v>10818</v>
      </c>
      <c r="E209" t="s">
        <v>10819</v>
      </c>
      <c r="F209" t="s">
        <v>10541</v>
      </c>
    </row>
    <row r="210" spans="1:6" x14ac:dyDescent="0.25">
      <c r="A210">
        <v>796</v>
      </c>
      <c r="B210" t="s">
        <v>2174</v>
      </c>
      <c r="C210" t="s">
        <v>10820</v>
      </c>
      <c r="D210" t="s">
        <v>10771</v>
      </c>
      <c r="E210" t="s">
        <v>10772</v>
      </c>
      <c r="F210" t="s">
        <v>10541</v>
      </c>
    </row>
    <row r="211" spans="1:6" x14ac:dyDescent="0.25">
      <c r="A211">
        <v>799</v>
      </c>
    </row>
    <row r="212" spans="1:6" x14ac:dyDescent="0.25">
      <c r="A212">
        <v>802</v>
      </c>
      <c r="B212" t="s">
        <v>10821</v>
      </c>
      <c r="C212" t="s">
        <v>10822</v>
      </c>
      <c r="D212" t="s">
        <v>10823</v>
      </c>
      <c r="E212" t="s">
        <v>10824</v>
      </c>
      <c r="F212" t="s">
        <v>10541</v>
      </c>
    </row>
    <row r="213" spans="1:6" x14ac:dyDescent="0.25">
      <c r="A213">
        <v>807</v>
      </c>
      <c r="B213" t="s">
        <v>10825</v>
      </c>
      <c r="D213" t="s">
        <v>10826</v>
      </c>
      <c r="E213" t="s">
        <v>10827</v>
      </c>
      <c r="F213" t="s">
        <v>10541</v>
      </c>
    </row>
    <row r="214" spans="1:6" x14ac:dyDescent="0.25">
      <c r="A214">
        <v>812</v>
      </c>
      <c r="B214" t="s">
        <v>10828</v>
      </c>
      <c r="C214" t="s">
        <v>10829</v>
      </c>
      <c r="D214" t="s">
        <v>10830</v>
      </c>
      <c r="E214" t="s">
        <v>10831</v>
      </c>
      <c r="F214" t="s">
        <v>10541</v>
      </c>
    </row>
    <row r="215" spans="1:6" x14ac:dyDescent="0.25">
      <c r="A215">
        <v>813</v>
      </c>
      <c r="D215" t="s">
        <v>10826</v>
      </c>
      <c r="F215" t="s">
        <v>10541</v>
      </c>
    </row>
    <row r="216" spans="1:6" x14ac:dyDescent="0.25">
      <c r="A216">
        <v>816</v>
      </c>
    </row>
    <row r="217" spans="1:6" x14ac:dyDescent="0.25">
      <c r="A217">
        <v>821</v>
      </c>
    </row>
    <row r="218" spans="1:6" x14ac:dyDescent="0.25">
      <c r="A218">
        <v>827</v>
      </c>
    </row>
    <row r="219" spans="1:6" x14ac:dyDescent="0.25">
      <c r="A219">
        <v>829</v>
      </c>
      <c r="B219" t="s">
        <v>10832</v>
      </c>
      <c r="D219" t="s">
        <v>10748</v>
      </c>
      <c r="E219" t="s">
        <v>10833</v>
      </c>
      <c r="F219" t="s">
        <v>10541</v>
      </c>
    </row>
    <row r="220" spans="1:6" x14ac:dyDescent="0.25">
      <c r="A220">
        <v>837</v>
      </c>
    </row>
    <row r="221" spans="1:6" x14ac:dyDescent="0.25">
      <c r="A221">
        <v>838</v>
      </c>
    </row>
    <row r="222" spans="1:6" x14ac:dyDescent="0.25">
      <c r="A222">
        <v>851</v>
      </c>
    </row>
    <row r="223" spans="1:6" x14ac:dyDescent="0.25">
      <c r="A223">
        <v>870</v>
      </c>
      <c r="B223" t="s">
        <v>10834</v>
      </c>
      <c r="C223" t="s">
        <v>10835</v>
      </c>
      <c r="D223" t="s">
        <v>10836</v>
      </c>
      <c r="E223" t="s">
        <v>10837</v>
      </c>
      <c r="F223" t="s">
        <v>10541</v>
      </c>
    </row>
    <row r="224" spans="1:6" x14ac:dyDescent="0.25">
      <c r="A224">
        <v>876</v>
      </c>
    </row>
    <row r="225" spans="1:6" x14ac:dyDescent="0.25">
      <c r="A225">
        <v>878</v>
      </c>
    </row>
    <row r="226" spans="1:6" x14ac:dyDescent="0.25">
      <c r="A226">
        <v>882</v>
      </c>
    </row>
    <row r="227" spans="1:6" x14ac:dyDescent="0.25">
      <c r="A227">
        <v>896</v>
      </c>
    </row>
    <row r="228" spans="1:6" x14ac:dyDescent="0.25">
      <c r="A228">
        <v>901</v>
      </c>
      <c r="B228" t="s">
        <v>10838</v>
      </c>
      <c r="C228" t="s">
        <v>10839</v>
      </c>
      <c r="D228" t="s">
        <v>10840</v>
      </c>
      <c r="E228" t="s">
        <v>10841</v>
      </c>
      <c r="F228" t="s">
        <v>10541</v>
      </c>
    </row>
    <row r="229" spans="1:6" x14ac:dyDescent="0.25">
      <c r="A229">
        <v>904</v>
      </c>
      <c r="B229" t="s">
        <v>10842</v>
      </c>
      <c r="C229" t="s">
        <v>10843</v>
      </c>
      <c r="D229" t="s">
        <v>10662</v>
      </c>
      <c r="E229" t="s">
        <v>10844</v>
      </c>
      <c r="F229" t="s">
        <v>10541</v>
      </c>
    </row>
    <row r="230" spans="1:6" x14ac:dyDescent="0.25">
      <c r="A230">
        <v>913</v>
      </c>
      <c r="B230" t="s">
        <v>10845</v>
      </c>
      <c r="C230" t="s">
        <v>10846</v>
      </c>
      <c r="D230" t="s">
        <v>10579</v>
      </c>
      <c r="E230" t="s">
        <v>10847</v>
      </c>
      <c r="F230" t="s">
        <v>10541</v>
      </c>
    </row>
    <row r="231" spans="1:6" x14ac:dyDescent="0.25">
      <c r="A231">
        <v>915</v>
      </c>
      <c r="B231" t="s">
        <v>10816</v>
      </c>
      <c r="C231" t="s">
        <v>10848</v>
      </c>
      <c r="D231" t="s">
        <v>10849</v>
      </c>
      <c r="E231" t="s">
        <v>10819</v>
      </c>
      <c r="F231" t="s">
        <v>10541</v>
      </c>
    </row>
    <row r="232" spans="1:6" x14ac:dyDescent="0.25">
      <c r="A232">
        <v>916</v>
      </c>
      <c r="B232" t="s">
        <v>10850</v>
      </c>
      <c r="D232" t="s">
        <v>10851</v>
      </c>
      <c r="E232" t="s">
        <v>10852</v>
      </c>
      <c r="F232" t="s">
        <v>10541</v>
      </c>
    </row>
    <row r="233" spans="1:6" x14ac:dyDescent="0.25">
      <c r="A233">
        <v>936</v>
      </c>
      <c r="B233" t="s">
        <v>10853</v>
      </c>
      <c r="C233" t="s">
        <v>10854</v>
      </c>
      <c r="D233" t="s">
        <v>10855</v>
      </c>
      <c r="E233" t="s">
        <v>10856</v>
      </c>
      <c r="F233" t="s">
        <v>10541</v>
      </c>
    </row>
    <row r="234" spans="1:6" x14ac:dyDescent="0.25">
      <c r="A234">
        <v>944</v>
      </c>
      <c r="B234" t="s">
        <v>10857</v>
      </c>
      <c r="C234" t="s">
        <v>10858</v>
      </c>
      <c r="D234" t="s">
        <v>10591</v>
      </c>
      <c r="E234" t="s">
        <v>10859</v>
      </c>
      <c r="F234" t="s">
        <v>10541</v>
      </c>
    </row>
    <row r="235" spans="1:6" x14ac:dyDescent="0.25">
      <c r="A235">
        <v>959</v>
      </c>
      <c r="B235" t="s">
        <v>10860</v>
      </c>
      <c r="C235" t="s">
        <v>10861</v>
      </c>
      <c r="D235" t="s">
        <v>10862</v>
      </c>
      <c r="E235" t="s">
        <v>10863</v>
      </c>
      <c r="F235" t="s">
        <v>10541</v>
      </c>
    </row>
    <row r="236" spans="1:6" x14ac:dyDescent="0.25">
      <c r="A236">
        <v>966</v>
      </c>
      <c r="B236" t="s">
        <v>10864</v>
      </c>
      <c r="C236" t="s">
        <v>10865</v>
      </c>
      <c r="D236" t="s">
        <v>10652</v>
      </c>
      <c r="E236" t="s">
        <v>10866</v>
      </c>
      <c r="F236" t="s">
        <v>10541</v>
      </c>
    </row>
    <row r="237" spans="1:6" x14ac:dyDescent="0.25">
      <c r="A237">
        <v>969</v>
      </c>
    </row>
    <row r="238" spans="1:6" x14ac:dyDescent="0.25">
      <c r="A238">
        <v>972</v>
      </c>
    </row>
    <row r="239" spans="1:6" x14ac:dyDescent="0.25">
      <c r="A239">
        <v>981</v>
      </c>
      <c r="B239" t="s">
        <v>10867</v>
      </c>
      <c r="C239" t="s">
        <v>10868</v>
      </c>
      <c r="D239" t="s">
        <v>10652</v>
      </c>
      <c r="E239" t="s">
        <v>10869</v>
      </c>
      <c r="F239" t="s">
        <v>10541</v>
      </c>
    </row>
    <row r="240" spans="1:6" x14ac:dyDescent="0.25">
      <c r="A240">
        <v>989</v>
      </c>
    </row>
    <row r="241" spans="1:6" x14ac:dyDescent="0.25">
      <c r="A241">
        <v>1001</v>
      </c>
    </row>
    <row r="242" spans="1:6" x14ac:dyDescent="0.25">
      <c r="A242">
        <v>1012</v>
      </c>
    </row>
    <row r="243" spans="1:6" x14ac:dyDescent="0.25">
      <c r="A243">
        <v>1013</v>
      </c>
    </row>
    <row r="244" spans="1:6" x14ac:dyDescent="0.25">
      <c r="A244">
        <v>1015</v>
      </c>
      <c r="B244" t="s">
        <v>10870</v>
      </c>
      <c r="C244" t="s">
        <v>10871</v>
      </c>
      <c r="D244" t="s">
        <v>10872</v>
      </c>
      <c r="E244" t="s">
        <v>10873</v>
      </c>
      <c r="F244" t="s">
        <v>10541</v>
      </c>
    </row>
    <row r="245" spans="1:6" x14ac:dyDescent="0.25">
      <c r="A245">
        <v>1017</v>
      </c>
    </row>
    <row r="246" spans="1:6" x14ac:dyDescent="0.25">
      <c r="A246">
        <v>1022</v>
      </c>
      <c r="B246" t="s">
        <v>10874</v>
      </c>
      <c r="D246" t="s">
        <v>10716</v>
      </c>
      <c r="E246" t="s">
        <v>10875</v>
      </c>
      <c r="F246" t="s">
        <v>10541</v>
      </c>
    </row>
    <row r="247" spans="1:6" x14ac:dyDescent="0.25">
      <c r="A247">
        <v>1023</v>
      </c>
      <c r="B247" t="s">
        <v>10876</v>
      </c>
      <c r="C247" t="s">
        <v>10877</v>
      </c>
      <c r="D247" t="s">
        <v>10878</v>
      </c>
      <c r="E247" t="s">
        <v>10879</v>
      </c>
      <c r="F247" t="s">
        <v>10541</v>
      </c>
    </row>
    <row r="248" spans="1:6" x14ac:dyDescent="0.25">
      <c r="A248">
        <v>1026</v>
      </c>
    </row>
    <row r="249" spans="1:6" x14ac:dyDescent="0.25">
      <c r="A249">
        <v>1032</v>
      </c>
    </row>
    <row r="250" spans="1:6" x14ac:dyDescent="0.25">
      <c r="A250">
        <v>1034</v>
      </c>
      <c r="B250" t="s">
        <v>10880</v>
      </c>
      <c r="C250" t="s">
        <v>10881</v>
      </c>
      <c r="D250" t="s">
        <v>10882</v>
      </c>
      <c r="E250" t="s">
        <v>10883</v>
      </c>
      <c r="F250" t="s">
        <v>10884</v>
      </c>
    </row>
    <row r="251" spans="1:6" x14ac:dyDescent="0.25">
      <c r="A251">
        <v>1038</v>
      </c>
      <c r="B251" t="s">
        <v>10885</v>
      </c>
      <c r="C251" t="s">
        <v>10886</v>
      </c>
      <c r="D251" t="s">
        <v>10887</v>
      </c>
      <c r="E251" t="s">
        <v>10888</v>
      </c>
      <c r="F251" t="s">
        <v>10541</v>
      </c>
    </row>
    <row r="252" spans="1:6" x14ac:dyDescent="0.25">
      <c r="A252">
        <v>1040</v>
      </c>
    </row>
    <row r="253" spans="1:6" x14ac:dyDescent="0.25">
      <c r="A253">
        <v>1045</v>
      </c>
    </row>
    <row r="254" spans="1:6" x14ac:dyDescent="0.25">
      <c r="A254">
        <v>1046</v>
      </c>
    </row>
    <row r="255" spans="1:6" x14ac:dyDescent="0.25">
      <c r="A255">
        <v>1053</v>
      </c>
      <c r="B255" t="s">
        <v>10889</v>
      </c>
      <c r="C255" t="s">
        <v>10890</v>
      </c>
      <c r="D255" t="s">
        <v>10891</v>
      </c>
      <c r="E255" t="s">
        <v>10892</v>
      </c>
      <c r="F255" t="s">
        <v>10541</v>
      </c>
    </row>
    <row r="256" spans="1:6" x14ac:dyDescent="0.25">
      <c r="A256">
        <v>1058</v>
      </c>
      <c r="B256" t="s">
        <v>10893</v>
      </c>
      <c r="C256" t="s">
        <v>10894</v>
      </c>
      <c r="D256" t="s">
        <v>10895</v>
      </c>
      <c r="E256" t="s">
        <v>10896</v>
      </c>
      <c r="F256" t="s">
        <v>10541</v>
      </c>
    </row>
    <row r="257" spans="1:6" x14ac:dyDescent="0.25">
      <c r="A257">
        <v>1067</v>
      </c>
    </row>
    <row r="258" spans="1:6" x14ac:dyDescent="0.25">
      <c r="A258">
        <v>1069</v>
      </c>
    </row>
    <row r="259" spans="1:6" x14ac:dyDescent="0.25">
      <c r="A259">
        <v>1071</v>
      </c>
    </row>
    <row r="260" spans="1:6" x14ac:dyDescent="0.25">
      <c r="A260">
        <v>1078</v>
      </c>
    </row>
    <row r="261" spans="1:6" x14ac:dyDescent="0.25">
      <c r="A261">
        <v>1079</v>
      </c>
      <c r="B261" t="s">
        <v>10897</v>
      </c>
      <c r="C261" t="s">
        <v>10898</v>
      </c>
      <c r="D261" t="s">
        <v>10899</v>
      </c>
      <c r="E261" t="s">
        <v>10900</v>
      </c>
      <c r="F261" t="s">
        <v>10541</v>
      </c>
    </row>
    <row r="262" spans="1:6" x14ac:dyDescent="0.25">
      <c r="A262">
        <v>1080</v>
      </c>
      <c r="B262" t="s">
        <v>10901</v>
      </c>
      <c r="C262" t="s">
        <v>10902</v>
      </c>
      <c r="D262" t="s">
        <v>10899</v>
      </c>
      <c r="E262" t="s">
        <v>10900</v>
      </c>
      <c r="F262" t="s">
        <v>10541</v>
      </c>
    </row>
    <row r="263" spans="1:6" x14ac:dyDescent="0.25">
      <c r="A263">
        <v>1083</v>
      </c>
      <c r="B263" t="s">
        <v>10903</v>
      </c>
      <c r="C263" t="s">
        <v>10904</v>
      </c>
      <c r="D263" t="s">
        <v>10905</v>
      </c>
      <c r="E263" t="s">
        <v>10906</v>
      </c>
      <c r="F263" t="s">
        <v>10541</v>
      </c>
    </row>
    <row r="264" spans="1:6" x14ac:dyDescent="0.25">
      <c r="A264">
        <v>1084</v>
      </c>
      <c r="B264" t="s">
        <v>10907</v>
      </c>
      <c r="C264" t="s">
        <v>10908</v>
      </c>
      <c r="D264" t="s">
        <v>10905</v>
      </c>
      <c r="E264" t="s">
        <v>10909</v>
      </c>
      <c r="F264" t="s">
        <v>10541</v>
      </c>
    </row>
    <row r="265" spans="1:6" x14ac:dyDescent="0.25">
      <c r="A265">
        <v>1085</v>
      </c>
    </row>
    <row r="266" spans="1:6" x14ac:dyDescent="0.25">
      <c r="A266">
        <v>1088</v>
      </c>
    </row>
    <row r="267" spans="1:6" x14ac:dyDescent="0.25">
      <c r="A267">
        <v>1090</v>
      </c>
      <c r="D267" t="s">
        <v>10910</v>
      </c>
      <c r="F267" t="s">
        <v>10541</v>
      </c>
    </row>
    <row r="268" spans="1:6" x14ac:dyDescent="0.25">
      <c r="A268">
        <v>1117</v>
      </c>
      <c r="B268" t="s">
        <v>10911</v>
      </c>
      <c r="C268" t="s">
        <v>10912</v>
      </c>
      <c r="D268" t="s">
        <v>10913</v>
      </c>
      <c r="E268" t="s">
        <v>10615</v>
      </c>
      <c r="F268" t="s">
        <v>10541</v>
      </c>
    </row>
    <row r="269" spans="1:6" x14ac:dyDescent="0.25">
      <c r="A269">
        <v>1129</v>
      </c>
      <c r="B269" t="s">
        <v>10914</v>
      </c>
      <c r="C269" t="s">
        <v>10915</v>
      </c>
      <c r="D269" t="s">
        <v>10916</v>
      </c>
      <c r="E269" t="s">
        <v>10917</v>
      </c>
      <c r="F269" t="s">
        <v>10541</v>
      </c>
    </row>
    <row r="270" spans="1:6" x14ac:dyDescent="0.25">
      <c r="A270">
        <v>1132</v>
      </c>
      <c r="B270" t="s">
        <v>10918</v>
      </c>
      <c r="D270" t="s">
        <v>10737</v>
      </c>
      <c r="E270" t="s">
        <v>10919</v>
      </c>
      <c r="F270" t="s">
        <v>10541</v>
      </c>
    </row>
    <row r="271" spans="1:6" x14ac:dyDescent="0.25">
      <c r="A271">
        <v>1136</v>
      </c>
      <c r="B271" t="s">
        <v>10920</v>
      </c>
      <c r="C271" t="s">
        <v>10921</v>
      </c>
      <c r="D271" t="s">
        <v>10922</v>
      </c>
      <c r="E271" t="s">
        <v>10923</v>
      </c>
      <c r="F271" t="s">
        <v>10541</v>
      </c>
    </row>
    <row r="272" spans="1:6" x14ac:dyDescent="0.25">
      <c r="A272">
        <v>1137</v>
      </c>
      <c r="B272" t="s">
        <v>3023</v>
      </c>
      <c r="C272" t="s">
        <v>10924</v>
      </c>
      <c r="D272" t="s">
        <v>10633</v>
      </c>
      <c r="E272" t="s">
        <v>10925</v>
      </c>
      <c r="F272" t="s">
        <v>10541</v>
      </c>
    </row>
    <row r="273" spans="1:6" x14ac:dyDescent="0.25">
      <c r="A273">
        <v>1139</v>
      </c>
      <c r="B273" t="s">
        <v>10926</v>
      </c>
      <c r="C273" t="s">
        <v>10927</v>
      </c>
      <c r="D273" t="s">
        <v>10633</v>
      </c>
      <c r="E273" t="s">
        <v>10928</v>
      </c>
      <c r="F273" t="s">
        <v>10541</v>
      </c>
    </row>
    <row r="274" spans="1:6" x14ac:dyDescent="0.25">
      <c r="A274">
        <v>1140</v>
      </c>
    </row>
    <row r="275" spans="1:6" x14ac:dyDescent="0.25">
      <c r="A275">
        <v>1141</v>
      </c>
      <c r="B275" t="s">
        <v>10929</v>
      </c>
      <c r="C275" t="s">
        <v>10930</v>
      </c>
      <c r="D275" t="s">
        <v>10633</v>
      </c>
      <c r="E275" t="s">
        <v>10931</v>
      </c>
      <c r="F275" t="s">
        <v>10541</v>
      </c>
    </row>
    <row r="276" spans="1:6" x14ac:dyDescent="0.25">
      <c r="A276">
        <v>1143</v>
      </c>
      <c r="B276" t="s">
        <v>10932</v>
      </c>
      <c r="C276" t="s">
        <v>10933</v>
      </c>
      <c r="D276" t="s">
        <v>10633</v>
      </c>
      <c r="E276" t="s">
        <v>10931</v>
      </c>
      <c r="F276" t="s">
        <v>10541</v>
      </c>
    </row>
    <row r="277" spans="1:6" x14ac:dyDescent="0.25">
      <c r="A277">
        <v>1145</v>
      </c>
      <c r="D277" t="s">
        <v>10748</v>
      </c>
      <c r="F277" t="s">
        <v>10541</v>
      </c>
    </row>
    <row r="278" spans="1:6" x14ac:dyDescent="0.25">
      <c r="A278">
        <v>1146</v>
      </c>
      <c r="B278" t="s">
        <v>17</v>
      </c>
      <c r="C278" t="s">
        <v>10934</v>
      </c>
      <c r="D278" t="s">
        <v>10935</v>
      </c>
      <c r="E278" t="s">
        <v>10936</v>
      </c>
      <c r="F278" t="s">
        <v>10541</v>
      </c>
    </row>
    <row r="279" spans="1:6" x14ac:dyDescent="0.25">
      <c r="A279">
        <v>1154</v>
      </c>
    </row>
    <row r="280" spans="1:6" x14ac:dyDescent="0.25">
      <c r="A280">
        <v>1168</v>
      </c>
      <c r="B280" t="s">
        <v>10937</v>
      </c>
      <c r="C280" t="s">
        <v>10938</v>
      </c>
      <c r="D280" t="s">
        <v>10939</v>
      </c>
      <c r="E280" t="s">
        <v>10940</v>
      </c>
      <c r="F280" t="s">
        <v>10541</v>
      </c>
    </row>
    <row r="281" spans="1:6" x14ac:dyDescent="0.25">
      <c r="A281">
        <v>1171</v>
      </c>
      <c r="B281" t="s">
        <v>10941</v>
      </c>
      <c r="C281" t="s">
        <v>10942</v>
      </c>
      <c r="D281" t="s">
        <v>10943</v>
      </c>
      <c r="E281" t="s">
        <v>10944</v>
      </c>
      <c r="F281" t="s">
        <v>10541</v>
      </c>
    </row>
    <row r="282" spans="1:6" x14ac:dyDescent="0.25">
      <c r="A282">
        <v>1175</v>
      </c>
    </row>
    <row r="283" spans="1:6" x14ac:dyDescent="0.25">
      <c r="A283">
        <v>1183</v>
      </c>
      <c r="B283" t="s">
        <v>10945</v>
      </c>
      <c r="C283" t="s">
        <v>10946</v>
      </c>
      <c r="D283" t="s">
        <v>10947</v>
      </c>
      <c r="E283" t="s">
        <v>10948</v>
      </c>
      <c r="F283" t="s">
        <v>10541</v>
      </c>
    </row>
    <row r="284" spans="1:6" x14ac:dyDescent="0.25">
      <c r="A284">
        <v>1191</v>
      </c>
      <c r="B284" t="s">
        <v>10949</v>
      </c>
      <c r="C284" t="s">
        <v>10950</v>
      </c>
      <c r="D284" t="s">
        <v>10697</v>
      </c>
      <c r="E284" t="s">
        <v>10698</v>
      </c>
      <c r="F284" t="s">
        <v>10541</v>
      </c>
    </row>
    <row r="285" spans="1:6" x14ac:dyDescent="0.25">
      <c r="A285">
        <v>1194</v>
      </c>
      <c r="B285" t="s">
        <v>10951</v>
      </c>
      <c r="C285" t="s">
        <v>10952</v>
      </c>
      <c r="D285" t="s">
        <v>10953</v>
      </c>
      <c r="E285" t="s">
        <v>10954</v>
      </c>
      <c r="F285" t="s">
        <v>10541</v>
      </c>
    </row>
    <row r="286" spans="1:6" x14ac:dyDescent="0.25">
      <c r="A286">
        <v>1203</v>
      </c>
      <c r="B286" t="s">
        <v>451</v>
      </c>
      <c r="C286" t="s">
        <v>10955</v>
      </c>
      <c r="D286" t="s">
        <v>10956</v>
      </c>
      <c r="E286" t="s">
        <v>10957</v>
      </c>
      <c r="F286" t="s">
        <v>10541</v>
      </c>
    </row>
    <row r="287" spans="1:6" x14ac:dyDescent="0.25">
      <c r="A287">
        <v>1204</v>
      </c>
    </row>
    <row r="288" spans="1:6" x14ac:dyDescent="0.25">
      <c r="A288">
        <v>1212</v>
      </c>
      <c r="B288" t="s">
        <v>10958</v>
      </c>
      <c r="D288" t="s">
        <v>10959</v>
      </c>
      <c r="E288" t="s">
        <v>10960</v>
      </c>
      <c r="F288" t="s">
        <v>10541</v>
      </c>
    </row>
    <row r="289" spans="1:6" x14ac:dyDescent="0.25">
      <c r="A289">
        <v>1214</v>
      </c>
    </row>
    <row r="290" spans="1:6" x14ac:dyDescent="0.25">
      <c r="A290">
        <v>1217</v>
      </c>
      <c r="B290" t="s">
        <v>10961</v>
      </c>
      <c r="C290" t="s">
        <v>10962</v>
      </c>
      <c r="D290" t="s">
        <v>10963</v>
      </c>
      <c r="E290" t="s">
        <v>10964</v>
      </c>
      <c r="F290" t="s">
        <v>10541</v>
      </c>
    </row>
    <row r="291" spans="1:6" x14ac:dyDescent="0.25">
      <c r="A291">
        <v>1222</v>
      </c>
      <c r="B291" t="s">
        <v>10608</v>
      </c>
      <c r="C291" t="s">
        <v>10965</v>
      </c>
      <c r="D291" t="s">
        <v>10966</v>
      </c>
      <c r="E291" t="s">
        <v>10611</v>
      </c>
      <c r="F291" t="s">
        <v>10541</v>
      </c>
    </row>
    <row r="292" spans="1:6" x14ac:dyDescent="0.25">
      <c r="A292">
        <v>1227</v>
      </c>
    </row>
    <row r="293" spans="1:6" x14ac:dyDescent="0.25">
      <c r="A293">
        <v>1243</v>
      </c>
      <c r="B293" t="s">
        <v>10967</v>
      </c>
      <c r="C293" t="s">
        <v>10968</v>
      </c>
      <c r="D293" t="s">
        <v>10969</v>
      </c>
      <c r="E293" t="s">
        <v>10970</v>
      </c>
      <c r="F293" t="s">
        <v>10541</v>
      </c>
    </row>
    <row r="294" spans="1:6" x14ac:dyDescent="0.25">
      <c r="A294">
        <v>1249</v>
      </c>
      <c r="B294" t="s">
        <v>10971</v>
      </c>
      <c r="C294" t="s">
        <v>10972</v>
      </c>
      <c r="D294" t="s">
        <v>10973</v>
      </c>
      <c r="E294" t="s">
        <v>10974</v>
      </c>
      <c r="F294" t="s">
        <v>10541</v>
      </c>
    </row>
    <row r="295" spans="1:6" x14ac:dyDescent="0.25">
      <c r="A295">
        <v>1252</v>
      </c>
      <c r="B295" t="s">
        <v>10975</v>
      </c>
      <c r="C295" t="s">
        <v>10976</v>
      </c>
      <c r="D295" t="s">
        <v>10977</v>
      </c>
      <c r="E295" t="s">
        <v>10978</v>
      </c>
      <c r="F295" t="s">
        <v>10541</v>
      </c>
    </row>
    <row r="296" spans="1:6" x14ac:dyDescent="0.25">
      <c r="A296">
        <v>1257</v>
      </c>
      <c r="B296" t="s">
        <v>348</v>
      </c>
      <c r="C296" t="s">
        <v>10979</v>
      </c>
      <c r="D296" t="s">
        <v>10767</v>
      </c>
      <c r="E296" t="s">
        <v>10980</v>
      </c>
      <c r="F296" t="s">
        <v>10541</v>
      </c>
    </row>
    <row r="297" spans="1:6" x14ac:dyDescent="0.25">
      <c r="A297">
        <v>1263</v>
      </c>
      <c r="B297" t="s">
        <v>10981</v>
      </c>
      <c r="C297" t="s">
        <v>10982</v>
      </c>
      <c r="D297" t="s">
        <v>10755</v>
      </c>
      <c r="E297" t="s">
        <v>10983</v>
      </c>
      <c r="F297" t="s">
        <v>10541</v>
      </c>
    </row>
    <row r="298" spans="1:6" x14ac:dyDescent="0.25">
      <c r="A298">
        <v>1266</v>
      </c>
      <c r="B298" t="s">
        <v>10984</v>
      </c>
      <c r="C298" t="s">
        <v>10985</v>
      </c>
      <c r="D298" t="s">
        <v>10683</v>
      </c>
      <c r="E298" t="s">
        <v>10986</v>
      </c>
      <c r="F298" t="s">
        <v>10541</v>
      </c>
    </row>
    <row r="299" spans="1:6" x14ac:dyDescent="0.25">
      <c r="A299">
        <v>1268</v>
      </c>
      <c r="B299" t="s">
        <v>10987</v>
      </c>
      <c r="C299" t="s">
        <v>10988</v>
      </c>
      <c r="D299" t="s">
        <v>10989</v>
      </c>
      <c r="E299" t="s">
        <v>10990</v>
      </c>
      <c r="F299" t="s">
        <v>10541</v>
      </c>
    </row>
    <row r="300" spans="1:6" x14ac:dyDescent="0.25">
      <c r="A300">
        <v>1269</v>
      </c>
      <c r="B300" t="s">
        <v>10991</v>
      </c>
      <c r="C300" t="s">
        <v>10992</v>
      </c>
      <c r="D300" t="s">
        <v>10993</v>
      </c>
      <c r="E300" t="s">
        <v>10994</v>
      </c>
      <c r="F300" t="s">
        <v>10541</v>
      </c>
    </row>
    <row r="301" spans="1:6" x14ac:dyDescent="0.25">
      <c r="A301">
        <v>1277</v>
      </c>
    </row>
    <row r="302" spans="1:6" x14ac:dyDescent="0.25">
      <c r="A302">
        <v>1283</v>
      </c>
    </row>
    <row r="303" spans="1:6" x14ac:dyDescent="0.25">
      <c r="A303">
        <v>1285</v>
      </c>
      <c r="D303" t="s">
        <v>10995</v>
      </c>
      <c r="F303" t="s">
        <v>10541</v>
      </c>
    </row>
    <row r="304" spans="1:6" x14ac:dyDescent="0.25">
      <c r="A304">
        <v>1289</v>
      </c>
    </row>
    <row r="305" spans="1:6" x14ac:dyDescent="0.25">
      <c r="A305">
        <v>1300</v>
      </c>
      <c r="B305" t="s">
        <v>10996</v>
      </c>
      <c r="C305" t="s">
        <v>10997</v>
      </c>
      <c r="D305" t="s">
        <v>10998</v>
      </c>
      <c r="E305" t="s">
        <v>10999</v>
      </c>
      <c r="F305" t="s">
        <v>10541</v>
      </c>
    </row>
    <row r="306" spans="1:6" x14ac:dyDescent="0.25">
      <c r="A306">
        <v>1301</v>
      </c>
      <c r="B306" t="s">
        <v>11000</v>
      </c>
      <c r="C306" t="s">
        <v>11001</v>
      </c>
      <c r="D306" t="s">
        <v>10953</v>
      </c>
      <c r="E306" t="s">
        <v>11002</v>
      </c>
      <c r="F306" t="s">
        <v>10541</v>
      </c>
    </row>
    <row r="307" spans="1:6" x14ac:dyDescent="0.25">
      <c r="A307">
        <v>1303</v>
      </c>
      <c r="B307" t="s">
        <v>11003</v>
      </c>
      <c r="C307" t="s">
        <v>11004</v>
      </c>
      <c r="D307" t="s">
        <v>11005</v>
      </c>
      <c r="E307" t="s">
        <v>11006</v>
      </c>
      <c r="F307" t="s">
        <v>10541</v>
      </c>
    </row>
    <row r="308" spans="1:6" x14ac:dyDescent="0.25">
      <c r="A308">
        <v>1317</v>
      </c>
      <c r="B308" t="s">
        <v>10874</v>
      </c>
      <c r="D308" t="s">
        <v>10716</v>
      </c>
      <c r="E308" t="s">
        <v>10875</v>
      </c>
      <c r="F308" t="s">
        <v>10541</v>
      </c>
    </row>
    <row r="309" spans="1:6" x14ac:dyDescent="0.25">
      <c r="A309">
        <v>1319</v>
      </c>
    </row>
    <row r="310" spans="1:6" x14ac:dyDescent="0.25">
      <c r="A310">
        <v>1321</v>
      </c>
      <c r="B310" t="s">
        <v>11007</v>
      </c>
      <c r="C310" t="s">
        <v>11008</v>
      </c>
      <c r="D310" t="s">
        <v>11009</v>
      </c>
      <c r="E310" t="s">
        <v>11010</v>
      </c>
      <c r="F310" t="s">
        <v>10541</v>
      </c>
    </row>
    <row r="311" spans="1:6" x14ac:dyDescent="0.25">
      <c r="A311">
        <v>1325</v>
      </c>
      <c r="B311" t="s">
        <v>11011</v>
      </c>
      <c r="C311" t="s">
        <v>11012</v>
      </c>
      <c r="D311" t="s">
        <v>11013</v>
      </c>
      <c r="E311" t="s">
        <v>11014</v>
      </c>
      <c r="F311" t="s">
        <v>10541</v>
      </c>
    </row>
    <row r="312" spans="1:6" x14ac:dyDescent="0.25">
      <c r="A312">
        <v>1328</v>
      </c>
      <c r="B312" t="s">
        <v>11015</v>
      </c>
      <c r="D312" t="s">
        <v>11016</v>
      </c>
      <c r="E312" t="s">
        <v>11017</v>
      </c>
      <c r="F312" t="s">
        <v>10541</v>
      </c>
    </row>
    <row r="313" spans="1:6" x14ac:dyDescent="0.25">
      <c r="A313">
        <v>1329</v>
      </c>
      <c r="B313" t="s">
        <v>11018</v>
      </c>
      <c r="D313" t="s">
        <v>11019</v>
      </c>
      <c r="E313" t="s">
        <v>11020</v>
      </c>
      <c r="F313" t="s">
        <v>10541</v>
      </c>
    </row>
    <row r="314" spans="1:6" x14ac:dyDescent="0.25">
      <c r="A314">
        <v>1331</v>
      </c>
      <c r="B314" t="s">
        <v>11021</v>
      </c>
      <c r="C314" t="s">
        <v>11022</v>
      </c>
      <c r="D314" t="s">
        <v>11023</v>
      </c>
      <c r="E314" t="s">
        <v>11024</v>
      </c>
      <c r="F314" t="s">
        <v>10541</v>
      </c>
    </row>
    <row r="315" spans="1:6" x14ac:dyDescent="0.25">
      <c r="A315">
        <v>1344</v>
      </c>
      <c r="B315" t="s">
        <v>11025</v>
      </c>
      <c r="C315" t="s">
        <v>11026</v>
      </c>
      <c r="D315" t="s">
        <v>11027</v>
      </c>
      <c r="E315" t="s">
        <v>11028</v>
      </c>
      <c r="F315" t="s">
        <v>10541</v>
      </c>
    </row>
    <row r="316" spans="1:6" x14ac:dyDescent="0.25">
      <c r="A316">
        <v>1345</v>
      </c>
      <c r="B316" t="s">
        <v>11029</v>
      </c>
      <c r="C316" t="s">
        <v>11030</v>
      </c>
      <c r="D316" t="s">
        <v>11031</v>
      </c>
      <c r="E316" t="s">
        <v>11032</v>
      </c>
      <c r="F316" t="s">
        <v>10541</v>
      </c>
    </row>
    <row r="317" spans="1:6" x14ac:dyDescent="0.25">
      <c r="A317">
        <v>1365</v>
      </c>
      <c r="B317" t="s">
        <v>11033</v>
      </c>
      <c r="C317" t="s">
        <v>11034</v>
      </c>
      <c r="D317" t="s">
        <v>11035</v>
      </c>
      <c r="E317" t="s">
        <v>11036</v>
      </c>
      <c r="F317" t="s">
        <v>10541</v>
      </c>
    </row>
    <row r="318" spans="1:6" x14ac:dyDescent="0.25">
      <c r="A318">
        <v>1366</v>
      </c>
      <c r="B318" t="s">
        <v>11037</v>
      </c>
      <c r="C318" t="s">
        <v>11038</v>
      </c>
      <c r="D318" t="s">
        <v>11039</v>
      </c>
      <c r="E318" t="s">
        <v>11040</v>
      </c>
      <c r="F318" t="s">
        <v>10541</v>
      </c>
    </row>
    <row r="319" spans="1:6" x14ac:dyDescent="0.25">
      <c r="A319">
        <v>1371</v>
      </c>
      <c r="B319" t="s">
        <v>11041</v>
      </c>
      <c r="C319" t="s">
        <v>11042</v>
      </c>
      <c r="D319" t="s">
        <v>11043</v>
      </c>
      <c r="E319" t="s">
        <v>11044</v>
      </c>
      <c r="F319" t="s">
        <v>10541</v>
      </c>
    </row>
    <row r="320" spans="1:6" x14ac:dyDescent="0.25">
      <c r="A320">
        <v>1372</v>
      </c>
    </row>
    <row r="321" spans="1:6" x14ac:dyDescent="0.25">
      <c r="A321">
        <v>1373</v>
      </c>
      <c r="B321" t="s">
        <v>11045</v>
      </c>
      <c r="C321" t="s">
        <v>11046</v>
      </c>
      <c r="D321" t="s">
        <v>11047</v>
      </c>
      <c r="E321" t="s">
        <v>11048</v>
      </c>
      <c r="F321" t="s">
        <v>10541</v>
      </c>
    </row>
    <row r="322" spans="1:6" x14ac:dyDescent="0.25">
      <c r="A322">
        <v>1378</v>
      </c>
      <c r="B322" t="s">
        <v>11049</v>
      </c>
      <c r="D322" t="s">
        <v>10800</v>
      </c>
      <c r="E322" t="s">
        <v>11050</v>
      </c>
      <c r="F322" t="s">
        <v>10541</v>
      </c>
    </row>
    <row r="323" spans="1:6" x14ac:dyDescent="0.25">
      <c r="A323">
        <v>1380</v>
      </c>
      <c r="B323" t="s">
        <v>11051</v>
      </c>
      <c r="C323" t="s">
        <v>11052</v>
      </c>
      <c r="D323" t="s">
        <v>11053</v>
      </c>
      <c r="E323" t="s">
        <v>11054</v>
      </c>
      <c r="F323" t="s">
        <v>10541</v>
      </c>
    </row>
    <row r="324" spans="1:6" x14ac:dyDescent="0.25">
      <c r="A324">
        <v>1381</v>
      </c>
      <c r="B324" t="s">
        <v>11055</v>
      </c>
      <c r="C324" t="s">
        <v>11056</v>
      </c>
      <c r="D324" t="s">
        <v>11057</v>
      </c>
      <c r="E324" t="s">
        <v>11058</v>
      </c>
      <c r="F324" t="s">
        <v>10541</v>
      </c>
    </row>
    <row r="325" spans="1:6" x14ac:dyDescent="0.25">
      <c r="A325">
        <v>1384</v>
      </c>
      <c r="B325" t="s">
        <v>11059</v>
      </c>
      <c r="C325" t="s">
        <v>11060</v>
      </c>
      <c r="D325" t="s">
        <v>10878</v>
      </c>
      <c r="E325" t="s">
        <v>10879</v>
      </c>
      <c r="F325" t="s">
        <v>10541</v>
      </c>
    </row>
    <row r="326" spans="1:6" x14ac:dyDescent="0.25">
      <c r="A326">
        <v>1387</v>
      </c>
      <c r="D326" t="s">
        <v>10800</v>
      </c>
      <c r="F326" t="s">
        <v>10541</v>
      </c>
    </row>
    <row r="327" spans="1:6" x14ac:dyDescent="0.25">
      <c r="A327">
        <v>1391</v>
      </c>
      <c r="B327" t="s">
        <v>11061</v>
      </c>
      <c r="C327" t="s">
        <v>11062</v>
      </c>
      <c r="D327" t="s">
        <v>11063</v>
      </c>
      <c r="E327" t="s">
        <v>11064</v>
      </c>
      <c r="F327" t="s">
        <v>10541</v>
      </c>
    </row>
    <row r="328" spans="1:6" x14ac:dyDescent="0.25">
      <c r="A328">
        <v>1398</v>
      </c>
      <c r="B328" t="s">
        <v>11065</v>
      </c>
      <c r="C328" t="s">
        <v>11066</v>
      </c>
      <c r="D328" t="s">
        <v>11067</v>
      </c>
      <c r="E328" t="s">
        <v>11068</v>
      </c>
      <c r="F328" t="s">
        <v>10541</v>
      </c>
    </row>
    <row r="329" spans="1:6" x14ac:dyDescent="0.25">
      <c r="A329">
        <v>1404</v>
      </c>
      <c r="B329" t="s">
        <v>11069</v>
      </c>
      <c r="C329" t="s">
        <v>11070</v>
      </c>
      <c r="D329" t="s">
        <v>11071</v>
      </c>
      <c r="E329" t="s">
        <v>11072</v>
      </c>
      <c r="F329" t="s">
        <v>10541</v>
      </c>
    </row>
    <row r="330" spans="1:6" x14ac:dyDescent="0.25">
      <c r="A330">
        <v>1407</v>
      </c>
      <c r="B330" t="s">
        <v>11073</v>
      </c>
      <c r="C330" t="s">
        <v>11074</v>
      </c>
      <c r="D330" t="s">
        <v>10729</v>
      </c>
      <c r="E330" t="s">
        <v>11075</v>
      </c>
      <c r="F330" t="s">
        <v>10541</v>
      </c>
    </row>
    <row r="331" spans="1:6" x14ac:dyDescent="0.25">
      <c r="A331">
        <v>1414</v>
      </c>
    </row>
    <row r="332" spans="1:6" x14ac:dyDescent="0.25">
      <c r="A332">
        <v>1415</v>
      </c>
      <c r="D332" t="s">
        <v>11005</v>
      </c>
      <c r="F332" t="s">
        <v>10541</v>
      </c>
    </row>
    <row r="333" spans="1:6" x14ac:dyDescent="0.25">
      <c r="A333">
        <v>1417</v>
      </c>
      <c r="B333" t="s">
        <v>11076</v>
      </c>
      <c r="C333" t="s">
        <v>11077</v>
      </c>
      <c r="D333" t="s">
        <v>11078</v>
      </c>
      <c r="E333" t="s">
        <v>11079</v>
      </c>
      <c r="F333" t="s">
        <v>10541</v>
      </c>
    </row>
    <row r="334" spans="1:6" x14ac:dyDescent="0.25">
      <c r="A334">
        <v>1418</v>
      </c>
      <c r="B334" t="s">
        <v>11080</v>
      </c>
      <c r="C334" t="s">
        <v>11081</v>
      </c>
      <c r="D334" t="s">
        <v>11082</v>
      </c>
      <c r="E334" t="s">
        <v>11075</v>
      </c>
      <c r="F334" t="s">
        <v>10541</v>
      </c>
    </row>
    <row r="335" spans="1:6" x14ac:dyDescent="0.25">
      <c r="A335">
        <v>1423</v>
      </c>
      <c r="B335" t="s">
        <v>231</v>
      </c>
      <c r="C335" t="s">
        <v>11083</v>
      </c>
      <c r="D335" t="s">
        <v>10591</v>
      </c>
      <c r="E335" t="s">
        <v>11084</v>
      </c>
      <c r="F335" t="s">
        <v>10541</v>
      </c>
    </row>
    <row r="336" spans="1:6" x14ac:dyDescent="0.25">
      <c r="A336">
        <v>1431</v>
      </c>
      <c r="B336" t="s">
        <v>11085</v>
      </c>
      <c r="C336" t="s">
        <v>11086</v>
      </c>
      <c r="D336" t="s">
        <v>11087</v>
      </c>
      <c r="E336" t="s">
        <v>11088</v>
      </c>
      <c r="F336" t="s">
        <v>10541</v>
      </c>
    </row>
    <row r="337" spans="1:6" x14ac:dyDescent="0.25">
      <c r="A337">
        <v>1432</v>
      </c>
      <c r="B337" t="s">
        <v>11089</v>
      </c>
      <c r="C337" t="s">
        <v>11090</v>
      </c>
      <c r="D337" t="s">
        <v>11091</v>
      </c>
      <c r="E337" t="s">
        <v>11092</v>
      </c>
      <c r="F337" t="s">
        <v>10541</v>
      </c>
    </row>
    <row r="338" spans="1:6" x14ac:dyDescent="0.25">
      <c r="A338">
        <v>1434</v>
      </c>
      <c r="B338" t="s">
        <v>11093</v>
      </c>
      <c r="C338" t="s">
        <v>11094</v>
      </c>
      <c r="D338" t="s">
        <v>10693</v>
      </c>
      <c r="E338" t="s">
        <v>10694</v>
      </c>
      <c r="F338" t="s">
        <v>10541</v>
      </c>
    </row>
    <row r="339" spans="1:6" x14ac:dyDescent="0.25">
      <c r="A339">
        <v>1436</v>
      </c>
    </row>
    <row r="340" spans="1:6" x14ac:dyDescent="0.25">
      <c r="A340">
        <v>1439</v>
      </c>
      <c r="B340" t="s">
        <v>11095</v>
      </c>
      <c r="C340" t="s">
        <v>11096</v>
      </c>
      <c r="D340" t="s">
        <v>11071</v>
      </c>
      <c r="E340" t="s">
        <v>11097</v>
      </c>
      <c r="F340" t="s">
        <v>10541</v>
      </c>
    </row>
    <row r="341" spans="1:6" x14ac:dyDescent="0.25">
      <c r="A341">
        <v>1448</v>
      </c>
      <c r="B341" t="s">
        <v>11098</v>
      </c>
      <c r="C341" t="s">
        <v>11099</v>
      </c>
      <c r="D341" t="s">
        <v>10712</v>
      </c>
      <c r="E341" t="s">
        <v>11100</v>
      </c>
      <c r="F341" t="s">
        <v>10541</v>
      </c>
    </row>
    <row r="342" spans="1:6" x14ac:dyDescent="0.25">
      <c r="A342">
        <v>1452</v>
      </c>
      <c r="B342" t="s">
        <v>11101</v>
      </c>
      <c r="C342" t="s">
        <v>11099</v>
      </c>
      <c r="D342" t="s">
        <v>10712</v>
      </c>
      <c r="E342" t="s">
        <v>11100</v>
      </c>
      <c r="F342" t="s">
        <v>10541</v>
      </c>
    </row>
    <row r="343" spans="1:6" x14ac:dyDescent="0.25">
      <c r="A343">
        <v>1465</v>
      </c>
      <c r="B343" t="s">
        <v>11102</v>
      </c>
      <c r="C343" t="s">
        <v>11103</v>
      </c>
      <c r="D343" t="s">
        <v>11104</v>
      </c>
      <c r="E343" t="s">
        <v>11105</v>
      </c>
      <c r="F343" t="s">
        <v>10541</v>
      </c>
    </row>
    <row r="344" spans="1:6" x14ac:dyDescent="0.25">
      <c r="A344">
        <v>1468</v>
      </c>
      <c r="B344" t="s">
        <v>11106</v>
      </c>
      <c r="D344" t="s">
        <v>11107</v>
      </c>
      <c r="E344" t="s">
        <v>11108</v>
      </c>
      <c r="F344" t="s">
        <v>10541</v>
      </c>
    </row>
    <row r="345" spans="1:6" x14ac:dyDescent="0.25">
      <c r="A345">
        <v>1469</v>
      </c>
      <c r="B345" t="s">
        <v>11109</v>
      </c>
      <c r="D345" t="s">
        <v>11110</v>
      </c>
      <c r="E345" t="s">
        <v>11111</v>
      </c>
      <c r="F345" t="s">
        <v>10541</v>
      </c>
    </row>
    <row r="346" spans="1:6" x14ac:dyDescent="0.25">
      <c r="A346">
        <v>1470</v>
      </c>
      <c r="B346" t="s">
        <v>11106</v>
      </c>
      <c r="D346" t="s">
        <v>11107</v>
      </c>
      <c r="E346" t="s">
        <v>11108</v>
      </c>
      <c r="F346" t="s">
        <v>10541</v>
      </c>
    </row>
    <row r="347" spans="1:6" x14ac:dyDescent="0.25">
      <c r="A347">
        <v>1471</v>
      </c>
      <c r="B347" t="s">
        <v>11112</v>
      </c>
      <c r="C347" t="s">
        <v>11113</v>
      </c>
      <c r="D347" t="s">
        <v>10652</v>
      </c>
      <c r="E347" t="s">
        <v>11114</v>
      </c>
      <c r="F347" t="s">
        <v>10541</v>
      </c>
    </row>
    <row r="348" spans="1:6" x14ac:dyDescent="0.25">
      <c r="A348">
        <v>1490</v>
      </c>
      <c r="B348" t="s">
        <v>2406</v>
      </c>
      <c r="C348" t="s">
        <v>11115</v>
      </c>
      <c r="D348" t="s">
        <v>10887</v>
      </c>
      <c r="E348" t="s">
        <v>11116</v>
      </c>
      <c r="F348" t="s">
        <v>10541</v>
      </c>
    </row>
    <row r="349" spans="1:6" x14ac:dyDescent="0.25">
      <c r="A349">
        <v>1497</v>
      </c>
    </row>
    <row r="350" spans="1:6" x14ac:dyDescent="0.25">
      <c r="A350">
        <v>1499</v>
      </c>
      <c r="B350" t="s">
        <v>11117</v>
      </c>
      <c r="D350" t="s">
        <v>11118</v>
      </c>
      <c r="E350" t="s">
        <v>11119</v>
      </c>
      <c r="F350" t="s">
        <v>10541</v>
      </c>
    </row>
    <row r="351" spans="1:6" x14ac:dyDescent="0.25">
      <c r="A351">
        <v>1501</v>
      </c>
      <c r="B351" t="s">
        <v>11120</v>
      </c>
      <c r="C351" t="s">
        <v>11121</v>
      </c>
      <c r="D351" t="s">
        <v>11118</v>
      </c>
      <c r="E351" t="s">
        <v>11119</v>
      </c>
      <c r="F351" t="s">
        <v>10541</v>
      </c>
    </row>
    <row r="352" spans="1:6" x14ac:dyDescent="0.25">
      <c r="A352">
        <v>1506</v>
      </c>
      <c r="B352" t="s">
        <v>11122</v>
      </c>
      <c r="C352" t="s">
        <v>11123</v>
      </c>
      <c r="D352" t="s">
        <v>11124</v>
      </c>
      <c r="E352" t="s">
        <v>11125</v>
      </c>
      <c r="F352" t="s">
        <v>10541</v>
      </c>
    </row>
    <row r="353" spans="1:6" x14ac:dyDescent="0.25">
      <c r="A353">
        <v>1508</v>
      </c>
      <c r="B353" t="s">
        <v>11122</v>
      </c>
      <c r="C353" t="s">
        <v>11123</v>
      </c>
      <c r="D353" t="s">
        <v>11124</v>
      </c>
      <c r="E353" t="s">
        <v>11125</v>
      </c>
      <c r="F353" t="s">
        <v>10541</v>
      </c>
    </row>
    <row r="354" spans="1:6" x14ac:dyDescent="0.25">
      <c r="A354">
        <v>1512</v>
      </c>
      <c r="B354" t="s">
        <v>11126</v>
      </c>
      <c r="C354" t="s">
        <v>11127</v>
      </c>
      <c r="D354" t="s">
        <v>11128</v>
      </c>
      <c r="E354" t="s">
        <v>11129</v>
      </c>
      <c r="F354" t="s">
        <v>10541</v>
      </c>
    </row>
    <row r="355" spans="1:6" x14ac:dyDescent="0.25">
      <c r="A355">
        <v>1513</v>
      </c>
      <c r="B355" t="s">
        <v>11122</v>
      </c>
      <c r="C355" t="s">
        <v>11123</v>
      </c>
      <c r="D355" t="s">
        <v>11124</v>
      </c>
      <c r="E355" t="s">
        <v>11125</v>
      </c>
      <c r="F355" t="s">
        <v>10541</v>
      </c>
    </row>
    <row r="356" spans="1:6" x14ac:dyDescent="0.25">
      <c r="A356">
        <v>1514</v>
      </c>
      <c r="B356" t="s">
        <v>11130</v>
      </c>
      <c r="C356" t="s">
        <v>11131</v>
      </c>
      <c r="D356" t="s">
        <v>11132</v>
      </c>
      <c r="E356" t="s">
        <v>11133</v>
      </c>
      <c r="F356" t="s">
        <v>10541</v>
      </c>
    </row>
    <row r="357" spans="1:6" x14ac:dyDescent="0.25">
      <c r="A357">
        <v>1519</v>
      </c>
      <c r="B357" t="s">
        <v>11134</v>
      </c>
      <c r="C357" t="s">
        <v>11135</v>
      </c>
      <c r="D357" t="s">
        <v>10800</v>
      </c>
      <c r="E357" t="s">
        <v>11136</v>
      </c>
      <c r="F357" t="s">
        <v>10541</v>
      </c>
    </row>
    <row r="358" spans="1:6" x14ac:dyDescent="0.25">
      <c r="A358">
        <v>1525</v>
      </c>
      <c r="B358" t="s">
        <v>11137</v>
      </c>
      <c r="C358" t="s">
        <v>11138</v>
      </c>
      <c r="D358" t="s">
        <v>11139</v>
      </c>
      <c r="E358" t="s">
        <v>11140</v>
      </c>
      <c r="F358" t="s">
        <v>10541</v>
      </c>
    </row>
    <row r="359" spans="1:6" x14ac:dyDescent="0.25">
      <c r="A359">
        <v>1527</v>
      </c>
      <c r="B359" t="s">
        <v>11141</v>
      </c>
      <c r="C359" t="s">
        <v>11142</v>
      </c>
      <c r="D359" t="s">
        <v>10959</v>
      </c>
      <c r="E359" t="s">
        <v>11143</v>
      </c>
      <c r="F359" t="s">
        <v>10541</v>
      </c>
    </row>
    <row r="360" spans="1:6" x14ac:dyDescent="0.25">
      <c r="A360">
        <v>1530</v>
      </c>
    </row>
    <row r="361" spans="1:6" x14ac:dyDescent="0.25">
      <c r="A361">
        <v>1535</v>
      </c>
    </row>
    <row r="362" spans="1:6" x14ac:dyDescent="0.25">
      <c r="A362">
        <v>1538</v>
      </c>
    </row>
    <row r="363" spans="1:6" x14ac:dyDescent="0.25">
      <c r="A363">
        <v>1551</v>
      </c>
      <c r="B363" t="s">
        <v>11144</v>
      </c>
      <c r="C363" t="s">
        <v>11145</v>
      </c>
      <c r="D363" t="s">
        <v>10840</v>
      </c>
      <c r="E363" t="s">
        <v>11146</v>
      </c>
      <c r="F363" t="s">
        <v>10541</v>
      </c>
    </row>
    <row r="364" spans="1:6" x14ac:dyDescent="0.25">
      <c r="A364">
        <v>1556</v>
      </c>
      <c r="B364" t="s">
        <v>11147</v>
      </c>
      <c r="C364" t="s">
        <v>11148</v>
      </c>
      <c r="D364" t="s">
        <v>11149</v>
      </c>
      <c r="E364" t="s">
        <v>11150</v>
      </c>
      <c r="F364" t="s">
        <v>10541</v>
      </c>
    </row>
    <row r="365" spans="1:6" x14ac:dyDescent="0.25">
      <c r="A365">
        <v>1563</v>
      </c>
      <c r="D365" t="s">
        <v>10683</v>
      </c>
      <c r="F365" t="s">
        <v>10541</v>
      </c>
    </row>
    <row r="366" spans="1:6" x14ac:dyDescent="0.25">
      <c r="A366">
        <v>1572</v>
      </c>
      <c r="B366" t="s">
        <v>11151</v>
      </c>
      <c r="C366" t="s">
        <v>11152</v>
      </c>
      <c r="D366" t="s">
        <v>11087</v>
      </c>
      <c r="E366" t="s">
        <v>11153</v>
      </c>
      <c r="F366" t="s">
        <v>10541</v>
      </c>
    </row>
    <row r="367" spans="1:6" x14ac:dyDescent="0.25">
      <c r="A367">
        <v>1579</v>
      </c>
    </row>
    <row r="368" spans="1:6" x14ac:dyDescent="0.25">
      <c r="A368">
        <v>1580</v>
      </c>
    </row>
    <row r="369" spans="1:6" x14ac:dyDescent="0.25">
      <c r="A369">
        <v>1611</v>
      </c>
      <c r="B369" t="s">
        <v>1344</v>
      </c>
      <c r="C369" t="s">
        <v>11154</v>
      </c>
      <c r="D369" t="s">
        <v>10633</v>
      </c>
      <c r="E369" t="s">
        <v>11155</v>
      </c>
      <c r="F369" t="s">
        <v>10541</v>
      </c>
    </row>
    <row r="370" spans="1:6" x14ac:dyDescent="0.25">
      <c r="A370">
        <v>1621</v>
      </c>
      <c r="B370" t="s">
        <v>11156</v>
      </c>
      <c r="C370" t="s">
        <v>11157</v>
      </c>
      <c r="D370" t="s">
        <v>11158</v>
      </c>
      <c r="E370" t="s">
        <v>11159</v>
      </c>
      <c r="F370" t="s">
        <v>10541</v>
      </c>
    </row>
    <row r="371" spans="1:6" x14ac:dyDescent="0.25">
      <c r="A371">
        <v>1624</v>
      </c>
    </row>
    <row r="372" spans="1:6" x14ac:dyDescent="0.25">
      <c r="A372">
        <v>1625</v>
      </c>
    </row>
    <row r="373" spans="1:6" x14ac:dyDescent="0.25">
      <c r="A373">
        <v>1626</v>
      </c>
    </row>
    <row r="374" spans="1:6" x14ac:dyDescent="0.25">
      <c r="A374">
        <v>1629</v>
      </c>
      <c r="B374" t="s">
        <v>11160</v>
      </c>
      <c r="D374" t="s">
        <v>10966</v>
      </c>
      <c r="E374" t="s">
        <v>11161</v>
      </c>
      <c r="F374" t="s">
        <v>10541</v>
      </c>
    </row>
    <row r="375" spans="1:6" x14ac:dyDescent="0.25">
      <c r="A375">
        <v>1635</v>
      </c>
      <c r="B375" t="s">
        <v>11162</v>
      </c>
      <c r="C375" t="s">
        <v>11163</v>
      </c>
      <c r="D375" t="s">
        <v>11164</v>
      </c>
      <c r="E375" t="s">
        <v>11165</v>
      </c>
      <c r="F375" t="s">
        <v>10541</v>
      </c>
    </row>
    <row r="376" spans="1:6" x14ac:dyDescent="0.25">
      <c r="A376">
        <v>1637</v>
      </c>
    </row>
    <row r="377" spans="1:6" x14ac:dyDescent="0.25">
      <c r="A377">
        <v>1639</v>
      </c>
      <c r="B377" t="s">
        <v>1460</v>
      </c>
      <c r="C377" t="s">
        <v>11166</v>
      </c>
      <c r="D377" t="s">
        <v>10836</v>
      </c>
      <c r="E377" t="s">
        <v>11167</v>
      </c>
      <c r="F377" t="s">
        <v>10541</v>
      </c>
    </row>
    <row r="378" spans="1:6" x14ac:dyDescent="0.25">
      <c r="A378">
        <v>1655</v>
      </c>
    </row>
    <row r="379" spans="1:6" x14ac:dyDescent="0.25">
      <c r="A379">
        <v>1657</v>
      </c>
      <c r="B379" t="s">
        <v>11168</v>
      </c>
      <c r="C379" t="s">
        <v>11169</v>
      </c>
      <c r="D379" t="s">
        <v>11170</v>
      </c>
      <c r="E379" t="s">
        <v>11171</v>
      </c>
      <c r="F379" t="s">
        <v>10541</v>
      </c>
    </row>
    <row r="380" spans="1:6" x14ac:dyDescent="0.25">
      <c r="A380">
        <v>1660</v>
      </c>
    </row>
    <row r="381" spans="1:6" x14ac:dyDescent="0.25">
      <c r="A381">
        <v>1668</v>
      </c>
      <c r="B381" t="s">
        <v>11172</v>
      </c>
      <c r="C381" t="s">
        <v>11173</v>
      </c>
      <c r="D381" t="s">
        <v>11174</v>
      </c>
      <c r="E381" t="s">
        <v>11175</v>
      </c>
      <c r="F381" t="s">
        <v>10541</v>
      </c>
    </row>
    <row r="382" spans="1:6" x14ac:dyDescent="0.25">
      <c r="A382">
        <v>1678</v>
      </c>
      <c r="B382" t="s">
        <v>11176</v>
      </c>
      <c r="C382" t="s">
        <v>11177</v>
      </c>
      <c r="D382" t="s">
        <v>10963</v>
      </c>
      <c r="E382" t="s">
        <v>11178</v>
      </c>
      <c r="F382" t="s">
        <v>10541</v>
      </c>
    </row>
    <row r="383" spans="1:6" x14ac:dyDescent="0.25">
      <c r="A383">
        <v>1682</v>
      </c>
    </row>
    <row r="384" spans="1:6" x14ac:dyDescent="0.25">
      <c r="A384">
        <v>1698</v>
      </c>
      <c r="B384" t="s">
        <v>11179</v>
      </c>
      <c r="C384" t="s">
        <v>11180</v>
      </c>
      <c r="D384" t="s">
        <v>11181</v>
      </c>
      <c r="E384" t="s">
        <v>11182</v>
      </c>
      <c r="F384" t="s">
        <v>10541</v>
      </c>
    </row>
    <row r="385" spans="1:6" x14ac:dyDescent="0.25">
      <c r="A385">
        <v>1715</v>
      </c>
      <c r="B385" t="s">
        <v>11183</v>
      </c>
      <c r="C385" t="s">
        <v>11184</v>
      </c>
      <c r="D385" t="s">
        <v>10887</v>
      </c>
      <c r="E385" t="s">
        <v>11185</v>
      </c>
      <c r="F385" t="s">
        <v>10541</v>
      </c>
    </row>
    <row r="386" spans="1:6" x14ac:dyDescent="0.25">
      <c r="A386">
        <v>1729</v>
      </c>
    </row>
    <row r="387" spans="1:6" x14ac:dyDescent="0.25">
      <c r="A387">
        <v>1757</v>
      </c>
      <c r="B387" t="s">
        <v>11186</v>
      </c>
      <c r="C387" t="s">
        <v>11187</v>
      </c>
      <c r="D387" t="s">
        <v>10806</v>
      </c>
      <c r="E387" t="s">
        <v>10807</v>
      </c>
      <c r="F387" t="s">
        <v>10541</v>
      </c>
    </row>
    <row r="388" spans="1:6" x14ac:dyDescent="0.25">
      <c r="A388">
        <v>1776</v>
      </c>
      <c r="B388" t="s">
        <v>11147</v>
      </c>
      <c r="C388" t="s">
        <v>11148</v>
      </c>
      <c r="D388" t="s">
        <v>11149</v>
      </c>
      <c r="E388" t="s">
        <v>11150</v>
      </c>
      <c r="F388" t="s">
        <v>10541</v>
      </c>
    </row>
    <row r="389" spans="1:6" x14ac:dyDescent="0.25">
      <c r="A389">
        <v>1793</v>
      </c>
      <c r="B389" t="s">
        <v>11188</v>
      </c>
      <c r="C389" t="s">
        <v>11189</v>
      </c>
      <c r="D389" t="s">
        <v>10755</v>
      </c>
      <c r="E389" t="s">
        <v>11190</v>
      </c>
      <c r="F389" t="s">
        <v>10541</v>
      </c>
    </row>
    <row r="390" spans="1:6" x14ac:dyDescent="0.25">
      <c r="A390">
        <v>1800</v>
      </c>
      <c r="B390" t="s">
        <v>11191</v>
      </c>
      <c r="C390" t="s">
        <v>11192</v>
      </c>
      <c r="D390" t="s">
        <v>10840</v>
      </c>
      <c r="E390" t="s">
        <v>11193</v>
      </c>
      <c r="F390" t="s">
        <v>10541</v>
      </c>
    </row>
    <row r="391" spans="1:6" x14ac:dyDescent="0.25">
      <c r="A391">
        <v>1809</v>
      </c>
      <c r="B391" t="s">
        <v>11194</v>
      </c>
      <c r="C391" t="s">
        <v>11195</v>
      </c>
      <c r="D391" t="s">
        <v>10568</v>
      </c>
      <c r="E391" t="s">
        <v>11196</v>
      </c>
      <c r="F391" t="s">
        <v>10541</v>
      </c>
    </row>
    <row r="392" spans="1:6" x14ac:dyDescent="0.25">
      <c r="A392">
        <v>1812</v>
      </c>
    </row>
    <row r="393" spans="1:6" x14ac:dyDescent="0.25">
      <c r="A393">
        <v>1815</v>
      </c>
      <c r="B393" t="s">
        <v>11197</v>
      </c>
      <c r="C393" t="s">
        <v>11198</v>
      </c>
      <c r="D393" t="s">
        <v>11199</v>
      </c>
      <c r="E393" t="s">
        <v>11200</v>
      </c>
      <c r="F393" t="s">
        <v>10541</v>
      </c>
    </row>
    <row r="394" spans="1:6" x14ac:dyDescent="0.25">
      <c r="A394">
        <v>1816</v>
      </c>
      <c r="B394" t="s">
        <v>11201</v>
      </c>
      <c r="C394" t="s">
        <v>11202</v>
      </c>
      <c r="D394" t="s">
        <v>11203</v>
      </c>
      <c r="E394" t="s">
        <v>11204</v>
      </c>
      <c r="F394" t="s">
        <v>10541</v>
      </c>
    </row>
    <row r="395" spans="1:6" x14ac:dyDescent="0.25">
      <c r="A395">
        <v>1826</v>
      </c>
      <c r="B395" t="s">
        <v>11205</v>
      </c>
      <c r="D395" t="s">
        <v>11206</v>
      </c>
      <c r="E395" t="s">
        <v>11207</v>
      </c>
      <c r="F395" t="s">
        <v>10541</v>
      </c>
    </row>
    <row r="396" spans="1:6" x14ac:dyDescent="0.25">
      <c r="A396">
        <v>1834</v>
      </c>
    </row>
    <row r="397" spans="1:6" x14ac:dyDescent="0.25">
      <c r="A397">
        <v>1838</v>
      </c>
    </row>
    <row r="398" spans="1:6" x14ac:dyDescent="0.25">
      <c r="A398">
        <v>1842</v>
      </c>
      <c r="B398" t="s">
        <v>11208</v>
      </c>
      <c r="C398" t="s">
        <v>11209</v>
      </c>
      <c r="D398" t="s">
        <v>10633</v>
      </c>
      <c r="E398" t="s">
        <v>11210</v>
      </c>
      <c r="F398" t="s">
        <v>10541</v>
      </c>
    </row>
    <row r="399" spans="1:6" x14ac:dyDescent="0.25">
      <c r="A399">
        <v>1844</v>
      </c>
    </row>
    <row r="400" spans="1:6" x14ac:dyDescent="0.25">
      <c r="A400">
        <v>1849</v>
      </c>
      <c r="D400" t="s">
        <v>10633</v>
      </c>
      <c r="F400" t="s">
        <v>10541</v>
      </c>
    </row>
    <row r="401" spans="1:6" x14ac:dyDescent="0.25">
      <c r="A401">
        <v>1851</v>
      </c>
    </row>
    <row r="402" spans="1:6" x14ac:dyDescent="0.25">
      <c r="A402">
        <v>1866</v>
      </c>
    </row>
    <row r="403" spans="1:6" x14ac:dyDescent="0.25">
      <c r="A403">
        <v>1869</v>
      </c>
      <c r="B403" t="s">
        <v>11211</v>
      </c>
      <c r="C403" t="s">
        <v>11212</v>
      </c>
      <c r="D403" t="s">
        <v>10737</v>
      </c>
      <c r="E403" t="s">
        <v>11213</v>
      </c>
      <c r="F403" t="s">
        <v>10541</v>
      </c>
    </row>
    <row r="404" spans="1:6" x14ac:dyDescent="0.25">
      <c r="A404">
        <v>1874</v>
      </c>
      <c r="D404" t="s">
        <v>10683</v>
      </c>
      <c r="F404" t="s">
        <v>10541</v>
      </c>
    </row>
    <row r="405" spans="1:6" x14ac:dyDescent="0.25">
      <c r="A405">
        <v>1875</v>
      </c>
      <c r="B405" t="s">
        <v>11214</v>
      </c>
      <c r="D405" t="s">
        <v>10683</v>
      </c>
      <c r="E405" t="s">
        <v>11215</v>
      </c>
      <c r="F405" t="s">
        <v>10541</v>
      </c>
    </row>
    <row r="406" spans="1:6" x14ac:dyDescent="0.25">
      <c r="A406">
        <v>1876</v>
      </c>
      <c r="D406" t="s">
        <v>10697</v>
      </c>
      <c r="F406" t="s">
        <v>10541</v>
      </c>
    </row>
    <row r="407" spans="1:6" x14ac:dyDescent="0.25">
      <c r="A407">
        <v>1887</v>
      </c>
    </row>
    <row r="408" spans="1:6" x14ac:dyDescent="0.25">
      <c r="A408">
        <v>1888</v>
      </c>
      <c r="B408" t="s">
        <v>11216</v>
      </c>
      <c r="C408" t="s">
        <v>11217</v>
      </c>
      <c r="D408" t="s">
        <v>11218</v>
      </c>
      <c r="E408" t="s">
        <v>11219</v>
      </c>
      <c r="F408" t="s">
        <v>10541</v>
      </c>
    </row>
    <row r="409" spans="1:6" x14ac:dyDescent="0.25">
      <c r="A409">
        <v>1891</v>
      </c>
      <c r="B409" t="s">
        <v>11220</v>
      </c>
      <c r="C409" t="s">
        <v>10858</v>
      </c>
      <c r="D409" t="s">
        <v>10591</v>
      </c>
      <c r="E409" t="s">
        <v>11221</v>
      </c>
      <c r="F409" t="s">
        <v>10541</v>
      </c>
    </row>
    <row r="410" spans="1:6" x14ac:dyDescent="0.25">
      <c r="A410">
        <v>1901</v>
      </c>
    </row>
    <row r="411" spans="1:6" x14ac:dyDescent="0.25">
      <c r="A411">
        <v>1902</v>
      </c>
    </row>
    <row r="412" spans="1:6" x14ac:dyDescent="0.25">
      <c r="A412">
        <v>1905</v>
      </c>
      <c r="B412" t="s">
        <v>11222</v>
      </c>
      <c r="C412" t="s">
        <v>11223</v>
      </c>
      <c r="D412" t="s">
        <v>10679</v>
      </c>
      <c r="E412" t="s">
        <v>11224</v>
      </c>
      <c r="F412" t="s">
        <v>10541</v>
      </c>
    </row>
    <row r="413" spans="1:6" x14ac:dyDescent="0.25">
      <c r="A413">
        <v>1911</v>
      </c>
      <c r="B413" t="s">
        <v>11225</v>
      </c>
      <c r="D413" t="s">
        <v>11226</v>
      </c>
      <c r="E413" t="s">
        <v>11227</v>
      </c>
      <c r="F413" t="s">
        <v>10541</v>
      </c>
    </row>
    <row r="414" spans="1:6" x14ac:dyDescent="0.25">
      <c r="A414">
        <v>1920</v>
      </c>
    </row>
    <row r="415" spans="1:6" x14ac:dyDescent="0.25">
      <c r="A415">
        <v>1922</v>
      </c>
    </row>
    <row r="416" spans="1:6" x14ac:dyDescent="0.25">
      <c r="A416">
        <v>1923</v>
      </c>
      <c r="B416" t="s">
        <v>11228</v>
      </c>
      <c r="D416" t="s">
        <v>11229</v>
      </c>
      <c r="E416" t="s">
        <v>11230</v>
      </c>
      <c r="F416" t="s">
        <v>10541</v>
      </c>
    </row>
    <row r="417" spans="1:6" x14ac:dyDescent="0.25">
      <c r="A417">
        <v>1927</v>
      </c>
      <c r="B417" t="s">
        <v>11231</v>
      </c>
      <c r="D417" t="s">
        <v>10905</v>
      </c>
      <c r="E417" t="s">
        <v>10906</v>
      </c>
      <c r="F417" t="s">
        <v>10541</v>
      </c>
    </row>
    <row r="418" spans="1:6" x14ac:dyDescent="0.25">
      <c r="A418">
        <v>1929</v>
      </c>
    </row>
    <row r="419" spans="1:6" x14ac:dyDescent="0.25">
      <c r="A419">
        <v>1931</v>
      </c>
      <c r="B419" t="s">
        <v>11232</v>
      </c>
      <c r="C419" t="s">
        <v>11233</v>
      </c>
      <c r="D419" t="s">
        <v>11234</v>
      </c>
      <c r="E419" t="s">
        <v>11235</v>
      </c>
      <c r="F419" t="s">
        <v>10541</v>
      </c>
    </row>
    <row r="420" spans="1:6" x14ac:dyDescent="0.25">
      <c r="A420">
        <v>1935</v>
      </c>
    </row>
    <row r="421" spans="1:6" x14ac:dyDescent="0.25">
      <c r="A421">
        <v>1938</v>
      </c>
      <c r="B421" t="s">
        <v>11236</v>
      </c>
      <c r="C421" t="s">
        <v>11237</v>
      </c>
      <c r="D421" t="s">
        <v>10683</v>
      </c>
      <c r="E421" t="s">
        <v>11238</v>
      </c>
      <c r="F421" t="s">
        <v>10541</v>
      </c>
    </row>
    <row r="422" spans="1:6" x14ac:dyDescent="0.25">
      <c r="A422">
        <v>1940</v>
      </c>
      <c r="B422" t="s">
        <v>11239</v>
      </c>
      <c r="C422" t="s">
        <v>11240</v>
      </c>
      <c r="D422" t="s">
        <v>11241</v>
      </c>
      <c r="E422" t="s">
        <v>11242</v>
      </c>
      <c r="F422" t="s">
        <v>10541</v>
      </c>
    </row>
    <row r="423" spans="1:6" x14ac:dyDescent="0.25">
      <c r="A423">
        <v>1948</v>
      </c>
      <c r="D423" t="s">
        <v>11243</v>
      </c>
      <c r="F423" t="s">
        <v>10541</v>
      </c>
    </row>
    <row r="424" spans="1:6" x14ac:dyDescent="0.25">
      <c r="A424">
        <v>1950</v>
      </c>
      <c r="B424" t="s">
        <v>538</v>
      </c>
      <c r="C424" t="s">
        <v>11244</v>
      </c>
      <c r="D424" t="s">
        <v>11245</v>
      </c>
      <c r="E424" t="s">
        <v>11246</v>
      </c>
      <c r="F424" t="s">
        <v>10541</v>
      </c>
    </row>
    <row r="425" spans="1:6" x14ac:dyDescent="0.25">
      <c r="A425">
        <v>1956</v>
      </c>
      <c r="D425" t="s">
        <v>10693</v>
      </c>
      <c r="F425" t="s">
        <v>10541</v>
      </c>
    </row>
    <row r="426" spans="1:6" x14ac:dyDescent="0.25">
      <c r="A426">
        <v>1958</v>
      </c>
    </row>
    <row r="427" spans="1:6" x14ac:dyDescent="0.25">
      <c r="A427">
        <v>1969</v>
      </c>
      <c r="D427" t="s">
        <v>10737</v>
      </c>
      <c r="F427" t="s">
        <v>10541</v>
      </c>
    </row>
    <row r="428" spans="1:6" x14ac:dyDescent="0.25">
      <c r="A428">
        <v>1972</v>
      </c>
      <c r="B428" t="s">
        <v>11247</v>
      </c>
      <c r="C428" t="s">
        <v>11248</v>
      </c>
      <c r="D428" t="s">
        <v>10652</v>
      </c>
      <c r="E428" t="s">
        <v>11249</v>
      </c>
      <c r="F428" t="s">
        <v>10541</v>
      </c>
    </row>
    <row r="429" spans="1:6" x14ac:dyDescent="0.25">
      <c r="A429">
        <v>1979</v>
      </c>
    </row>
    <row r="430" spans="1:6" x14ac:dyDescent="0.25">
      <c r="A430">
        <v>1980</v>
      </c>
      <c r="B430" t="s">
        <v>11250</v>
      </c>
      <c r="C430" t="s">
        <v>11251</v>
      </c>
      <c r="D430" t="s">
        <v>11252</v>
      </c>
      <c r="E430" t="s">
        <v>11253</v>
      </c>
      <c r="F430" t="s">
        <v>10541</v>
      </c>
    </row>
    <row r="431" spans="1:6" x14ac:dyDescent="0.25">
      <c r="A431">
        <v>1988</v>
      </c>
      <c r="B431" t="s">
        <v>11254</v>
      </c>
      <c r="C431" t="s">
        <v>11255</v>
      </c>
      <c r="D431" t="s">
        <v>11256</v>
      </c>
      <c r="E431" t="s">
        <v>11257</v>
      </c>
      <c r="F431" t="s">
        <v>10541</v>
      </c>
    </row>
    <row r="432" spans="1:6" x14ac:dyDescent="0.25">
      <c r="A432">
        <v>1998</v>
      </c>
      <c r="B432" t="s">
        <v>11258</v>
      </c>
      <c r="C432" t="s">
        <v>11259</v>
      </c>
      <c r="D432" t="s">
        <v>10840</v>
      </c>
      <c r="E432" t="s">
        <v>11260</v>
      </c>
      <c r="F432" t="s">
        <v>10541</v>
      </c>
    </row>
    <row r="433" spans="1:6" x14ac:dyDescent="0.25">
      <c r="A433">
        <v>2010</v>
      </c>
      <c r="B433" t="s">
        <v>11261</v>
      </c>
      <c r="C433" t="s">
        <v>11262</v>
      </c>
      <c r="D433" t="s">
        <v>11263</v>
      </c>
      <c r="E433" t="s">
        <v>11264</v>
      </c>
      <c r="F433" t="s">
        <v>10541</v>
      </c>
    </row>
    <row r="434" spans="1:6" x14ac:dyDescent="0.25">
      <c r="A434">
        <v>2016</v>
      </c>
      <c r="B434" t="s">
        <v>11265</v>
      </c>
      <c r="C434" t="s">
        <v>11266</v>
      </c>
      <c r="D434" t="s">
        <v>11267</v>
      </c>
      <c r="E434" t="s">
        <v>11268</v>
      </c>
      <c r="F434" t="s">
        <v>10541</v>
      </c>
    </row>
    <row r="435" spans="1:6" x14ac:dyDescent="0.25">
      <c r="A435">
        <v>2024</v>
      </c>
      <c r="B435" t="s">
        <v>11269</v>
      </c>
      <c r="C435" t="s">
        <v>10950</v>
      </c>
      <c r="D435" t="s">
        <v>11270</v>
      </c>
      <c r="E435" t="s">
        <v>10698</v>
      </c>
      <c r="F435" t="s">
        <v>10541</v>
      </c>
    </row>
    <row r="436" spans="1:6" x14ac:dyDescent="0.25">
      <c r="A436">
        <v>2031</v>
      </c>
      <c r="B436" t="s">
        <v>3141</v>
      </c>
      <c r="C436" t="s">
        <v>11271</v>
      </c>
      <c r="D436" t="s">
        <v>11272</v>
      </c>
      <c r="E436" t="s">
        <v>11273</v>
      </c>
      <c r="F436" t="s">
        <v>10541</v>
      </c>
    </row>
    <row r="437" spans="1:6" x14ac:dyDescent="0.25">
      <c r="A437">
        <v>2055</v>
      </c>
      <c r="B437" t="s">
        <v>11274</v>
      </c>
      <c r="C437" t="s">
        <v>11275</v>
      </c>
      <c r="D437" t="s">
        <v>11276</v>
      </c>
      <c r="E437" t="s">
        <v>11277</v>
      </c>
      <c r="F437" t="s">
        <v>10541</v>
      </c>
    </row>
    <row r="438" spans="1:6" x14ac:dyDescent="0.25">
      <c r="A438">
        <v>2061</v>
      </c>
      <c r="B438" t="s">
        <v>11278</v>
      </c>
      <c r="C438" t="s">
        <v>11279</v>
      </c>
      <c r="D438" t="s">
        <v>11280</v>
      </c>
      <c r="E438" t="s">
        <v>11281</v>
      </c>
      <c r="F438" t="s">
        <v>10541</v>
      </c>
    </row>
    <row r="439" spans="1:6" x14ac:dyDescent="0.25">
      <c r="A439">
        <v>2062</v>
      </c>
      <c r="B439" t="s">
        <v>11282</v>
      </c>
      <c r="C439" t="s">
        <v>11283</v>
      </c>
      <c r="D439" t="s">
        <v>10633</v>
      </c>
      <c r="E439" t="s">
        <v>11284</v>
      </c>
      <c r="F439" t="s">
        <v>10541</v>
      </c>
    </row>
    <row r="440" spans="1:6" x14ac:dyDescent="0.25">
      <c r="A440">
        <v>2066</v>
      </c>
      <c r="D440" t="s">
        <v>11285</v>
      </c>
      <c r="F440" t="s">
        <v>10541</v>
      </c>
    </row>
    <row r="441" spans="1:6" x14ac:dyDescent="0.25">
      <c r="A441">
        <v>2068</v>
      </c>
    </row>
    <row r="442" spans="1:6" x14ac:dyDescent="0.25">
      <c r="A442">
        <v>2069</v>
      </c>
    </row>
    <row r="443" spans="1:6" x14ac:dyDescent="0.25">
      <c r="A443">
        <v>2070</v>
      </c>
      <c r="B443" t="s">
        <v>11286</v>
      </c>
      <c r="C443" t="s">
        <v>11287</v>
      </c>
      <c r="D443" t="s">
        <v>11285</v>
      </c>
      <c r="E443" t="s">
        <v>11288</v>
      </c>
      <c r="F443" t="s">
        <v>10541</v>
      </c>
    </row>
    <row r="444" spans="1:6" x14ac:dyDescent="0.25">
      <c r="A444">
        <v>2080</v>
      </c>
      <c r="D444" t="s">
        <v>11289</v>
      </c>
      <c r="F444" t="s">
        <v>10541</v>
      </c>
    </row>
    <row r="445" spans="1:6" x14ac:dyDescent="0.25">
      <c r="A445">
        <v>2086</v>
      </c>
      <c r="B445" t="s">
        <v>11290</v>
      </c>
      <c r="C445" t="s">
        <v>11291</v>
      </c>
      <c r="D445" t="s">
        <v>11292</v>
      </c>
      <c r="E445" t="s">
        <v>11293</v>
      </c>
      <c r="F445" t="s">
        <v>10541</v>
      </c>
    </row>
    <row r="446" spans="1:6" x14ac:dyDescent="0.25">
      <c r="A446">
        <v>2091</v>
      </c>
      <c r="B446" t="s">
        <v>11294</v>
      </c>
      <c r="C446" t="s">
        <v>11295</v>
      </c>
      <c r="D446" t="s">
        <v>11296</v>
      </c>
      <c r="E446" t="s">
        <v>11297</v>
      </c>
      <c r="F446" t="s">
        <v>10541</v>
      </c>
    </row>
    <row r="447" spans="1:6" x14ac:dyDescent="0.25">
      <c r="A447">
        <v>2098</v>
      </c>
      <c r="B447" t="s">
        <v>11298</v>
      </c>
      <c r="D447" t="s">
        <v>11299</v>
      </c>
      <c r="E447" t="s">
        <v>11300</v>
      </c>
      <c r="F447" t="s">
        <v>10541</v>
      </c>
    </row>
    <row r="448" spans="1:6" x14ac:dyDescent="0.25">
      <c r="A448">
        <v>2101</v>
      </c>
      <c r="B448" t="s">
        <v>11301</v>
      </c>
      <c r="C448" t="s">
        <v>11302</v>
      </c>
      <c r="D448" t="s">
        <v>11303</v>
      </c>
      <c r="E448" t="s">
        <v>11304</v>
      </c>
      <c r="F448" t="s">
        <v>10541</v>
      </c>
    </row>
    <row r="449" spans="1:6" x14ac:dyDescent="0.25">
      <c r="A449">
        <v>2108</v>
      </c>
      <c r="B449" t="s">
        <v>11305</v>
      </c>
      <c r="C449" t="s">
        <v>11306</v>
      </c>
      <c r="D449" t="s">
        <v>11307</v>
      </c>
      <c r="E449" t="s">
        <v>11308</v>
      </c>
      <c r="F449" t="s">
        <v>10541</v>
      </c>
    </row>
    <row r="450" spans="1:6" x14ac:dyDescent="0.25">
      <c r="A450">
        <v>2123</v>
      </c>
    </row>
    <row r="451" spans="1:6" x14ac:dyDescent="0.25">
      <c r="A451">
        <v>2127</v>
      </c>
    </row>
    <row r="452" spans="1:6" x14ac:dyDescent="0.25">
      <c r="A452">
        <v>2130</v>
      </c>
    </row>
    <row r="453" spans="1:6" x14ac:dyDescent="0.25">
      <c r="A453">
        <v>2133</v>
      </c>
    </row>
    <row r="454" spans="1:6" x14ac:dyDescent="0.25">
      <c r="A454">
        <v>2136</v>
      </c>
      <c r="B454" t="s">
        <v>11309</v>
      </c>
      <c r="C454" t="s">
        <v>10865</v>
      </c>
      <c r="D454" t="s">
        <v>10652</v>
      </c>
      <c r="E454" t="s">
        <v>11310</v>
      </c>
      <c r="F454" t="s">
        <v>10541</v>
      </c>
    </row>
    <row r="455" spans="1:6" x14ac:dyDescent="0.25">
      <c r="A455">
        <v>2139</v>
      </c>
      <c r="B455" t="s">
        <v>11311</v>
      </c>
      <c r="C455" t="s">
        <v>11312</v>
      </c>
      <c r="D455" t="s">
        <v>10548</v>
      </c>
      <c r="E455" t="s">
        <v>11313</v>
      </c>
      <c r="F455" t="s">
        <v>10541</v>
      </c>
    </row>
    <row r="456" spans="1:6" x14ac:dyDescent="0.25">
      <c r="A456">
        <v>2142</v>
      </c>
      <c r="B456" t="s">
        <v>11314</v>
      </c>
      <c r="C456" t="s">
        <v>11315</v>
      </c>
      <c r="D456" t="s">
        <v>10633</v>
      </c>
      <c r="E456" t="s">
        <v>11316</v>
      </c>
      <c r="F456" t="s">
        <v>10541</v>
      </c>
    </row>
    <row r="457" spans="1:6" x14ac:dyDescent="0.25">
      <c r="A457">
        <v>2157</v>
      </c>
      <c r="B457" t="s">
        <v>11317</v>
      </c>
      <c r="C457" t="s">
        <v>11318</v>
      </c>
      <c r="D457" t="s">
        <v>11319</v>
      </c>
      <c r="E457" t="s">
        <v>11320</v>
      </c>
      <c r="F457" t="s">
        <v>10541</v>
      </c>
    </row>
    <row r="458" spans="1:6" x14ac:dyDescent="0.25">
      <c r="A458">
        <v>2171</v>
      </c>
      <c r="B458" t="s">
        <v>11321</v>
      </c>
      <c r="C458" t="s">
        <v>11322</v>
      </c>
      <c r="D458" t="s">
        <v>10633</v>
      </c>
      <c r="E458" t="s">
        <v>11323</v>
      </c>
      <c r="F458" t="s">
        <v>10541</v>
      </c>
    </row>
    <row r="459" spans="1:6" x14ac:dyDescent="0.25">
      <c r="A459">
        <v>2177</v>
      </c>
    </row>
    <row r="460" spans="1:6" x14ac:dyDescent="0.25">
      <c r="A460">
        <v>2182</v>
      </c>
      <c r="B460" t="s">
        <v>11324</v>
      </c>
      <c r="C460" t="s">
        <v>11325</v>
      </c>
      <c r="D460" t="s">
        <v>11326</v>
      </c>
      <c r="E460" t="s">
        <v>11327</v>
      </c>
      <c r="F460" t="s">
        <v>10541</v>
      </c>
    </row>
    <row r="461" spans="1:6" x14ac:dyDescent="0.25">
      <c r="A461">
        <v>2184</v>
      </c>
      <c r="B461" t="s">
        <v>11328</v>
      </c>
      <c r="C461" t="s">
        <v>11329</v>
      </c>
      <c r="D461" t="s">
        <v>11330</v>
      </c>
      <c r="E461" t="s">
        <v>11331</v>
      </c>
      <c r="F461" t="s">
        <v>10541</v>
      </c>
    </row>
    <row r="462" spans="1:6" x14ac:dyDescent="0.25">
      <c r="A462">
        <v>2193</v>
      </c>
    </row>
    <row r="463" spans="1:6" x14ac:dyDescent="0.25">
      <c r="A463">
        <v>2198</v>
      </c>
      <c r="B463" t="s">
        <v>11332</v>
      </c>
      <c r="C463" t="s">
        <v>11333</v>
      </c>
      <c r="D463" t="s">
        <v>11334</v>
      </c>
      <c r="E463" t="s">
        <v>11335</v>
      </c>
      <c r="F463" t="s">
        <v>10541</v>
      </c>
    </row>
    <row r="464" spans="1:6" x14ac:dyDescent="0.25">
      <c r="A464">
        <v>2199</v>
      </c>
    </row>
    <row r="465" spans="1:6" x14ac:dyDescent="0.25">
      <c r="A465">
        <v>2202</v>
      </c>
    </row>
    <row r="466" spans="1:6" x14ac:dyDescent="0.25">
      <c r="A466">
        <v>2203</v>
      </c>
      <c r="B466" t="s">
        <v>11336</v>
      </c>
      <c r="C466" t="s">
        <v>11337</v>
      </c>
      <c r="D466" t="s">
        <v>11338</v>
      </c>
      <c r="E466" t="s">
        <v>11339</v>
      </c>
      <c r="F466" t="s">
        <v>10541</v>
      </c>
    </row>
    <row r="467" spans="1:6" x14ac:dyDescent="0.25">
      <c r="A467">
        <v>2206</v>
      </c>
      <c r="B467" t="s">
        <v>11340</v>
      </c>
      <c r="C467" t="s">
        <v>11341</v>
      </c>
      <c r="D467" t="s">
        <v>10591</v>
      </c>
      <c r="E467" t="s">
        <v>11342</v>
      </c>
      <c r="F467" t="s">
        <v>10541</v>
      </c>
    </row>
    <row r="468" spans="1:6" x14ac:dyDescent="0.25">
      <c r="A468">
        <v>2210</v>
      </c>
    </row>
    <row r="469" spans="1:6" x14ac:dyDescent="0.25">
      <c r="A469">
        <v>2213</v>
      </c>
      <c r="B469" t="s">
        <v>11343</v>
      </c>
      <c r="C469" t="s">
        <v>11344</v>
      </c>
      <c r="D469" t="s">
        <v>10800</v>
      </c>
      <c r="E469" t="s">
        <v>11345</v>
      </c>
      <c r="F469" t="s">
        <v>10541</v>
      </c>
    </row>
    <row r="470" spans="1:6" x14ac:dyDescent="0.25">
      <c r="A470">
        <v>2214</v>
      </c>
      <c r="B470" t="s">
        <v>11346</v>
      </c>
      <c r="C470" t="s">
        <v>11347</v>
      </c>
      <c r="D470" t="s">
        <v>11348</v>
      </c>
      <c r="E470" t="s">
        <v>11349</v>
      </c>
      <c r="F470" t="s">
        <v>10541</v>
      </c>
    </row>
    <row r="471" spans="1:6" x14ac:dyDescent="0.25">
      <c r="A471">
        <v>2216</v>
      </c>
      <c r="B471" t="s">
        <v>11350</v>
      </c>
      <c r="C471" t="s">
        <v>11351</v>
      </c>
      <c r="D471" t="s">
        <v>11352</v>
      </c>
      <c r="E471" t="s">
        <v>11353</v>
      </c>
      <c r="F471" t="s">
        <v>10541</v>
      </c>
    </row>
    <row r="472" spans="1:6" x14ac:dyDescent="0.25">
      <c r="A472">
        <v>2217</v>
      </c>
    </row>
    <row r="473" spans="1:6" x14ac:dyDescent="0.25">
      <c r="A473">
        <v>2224</v>
      </c>
    </row>
    <row r="474" spans="1:6" x14ac:dyDescent="0.25">
      <c r="A474">
        <v>2231</v>
      </c>
      <c r="B474" t="s">
        <v>11354</v>
      </c>
      <c r="D474" t="s">
        <v>11355</v>
      </c>
      <c r="E474" t="s">
        <v>11356</v>
      </c>
      <c r="F474" t="s">
        <v>10541</v>
      </c>
    </row>
    <row r="475" spans="1:6" x14ac:dyDescent="0.25">
      <c r="A475">
        <v>2248</v>
      </c>
      <c r="B475" t="s">
        <v>11357</v>
      </c>
      <c r="D475" t="s">
        <v>11358</v>
      </c>
      <c r="E475" t="s">
        <v>11359</v>
      </c>
      <c r="F475" t="s">
        <v>10541</v>
      </c>
    </row>
    <row r="476" spans="1:6" x14ac:dyDescent="0.25">
      <c r="A476">
        <v>2260</v>
      </c>
    </row>
    <row r="477" spans="1:6" x14ac:dyDescent="0.25">
      <c r="A477">
        <v>2264</v>
      </c>
    </row>
    <row r="478" spans="1:6" x14ac:dyDescent="0.25">
      <c r="A478">
        <v>2266</v>
      </c>
      <c r="B478" t="s">
        <v>11360</v>
      </c>
      <c r="C478" t="s">
        <v>11361</v>
      </c>
      <c r="D478" t="s">
        <v>11362</v>
      </c>
      <c r="E478" t="s">
        <v>11363</v>
      </c>
      <c r="F478" t="s">
        <v>10541</v>
      </c>
    </row>
    <row r="479" spans="1:6" x14ac:dyDescent="0.25">
      <c r="A479">
        <v>2279</v>
      </c>
    </row>
    <row r="480" spans="1:6" x14ac:dyDescent="0.25">
      <c r="A480">
        <v>2283</v>
      </c>
      <c r="B480" t="s">
        <v>445</v>
      </c>
      <c r="C480" t="s">
        <v>11364</v>
      </c>
      <c r="D480" t="s">
        <v>11334</v>
      </c>
      <c r="E480" t="s">
        <v>11365</v>
      </c>
      <c r="F480" t="s">
        <v>10541</v>
      </c>
    </row>
    <row r="481" spans="1:6" x14ac:dyDescent="0.25">
      <c r="A481">
        <v>2284</v>
      </c>
    </row>
    <row r="482" spans="1:6" x14ac:dyDescent="0.25">
      <c r="A482">
        <v>2288</v>
      </c>
      <c r="B482" t="s">
        <v>11366</v>
      </c>
      <c r="D482" t="s">
        <v>10748</v>
      </c>
      <c r="E482" t="s">
        <v>11367</v>
      </c>
      <c r="F482" t="s">
        <v>10541</v>
      </c>
    </row>
    <row r="483" spans="1:6" x14ac:dyDescent="0.25">
      <c r="A483">
        <v>2292</v>
      </c>
      <c r="B483" t="s">
        <v>11368</v>
      </c>
      <c r="C483" t="s">
        <v>11369</v>
      </c>
      <c r="D483" t="s">
        <v>10836</v>
      </c>
      <c r="E483" t="s">
        <v>11370</v>
      </c>
      <c r="F483" t="s">
        <v>10541</v>
      </c>
    </row>
    <row r="484" spans="1:6" x14ac:dyDescent="0.25">
      <c r="A484">
        <v>2306</v>
      </c>
      <c r="D484" t="s">
        <v>11371</v>
      </c>
      <c r="F484" t="s">
        <v>10541</v>
      </c>
    </row>
    <row r="485" spans="1:6" x14ac:dyDescent="0.25">
      <c r="A485">
        <v>2310</v>
      </c>
    </row>
    <row r="486" spans="1:6" x14ac:dyDescent="0.25">
      <c r="A486">
        <v>2313</v>
      </c>
      <c r="B486" t="s">
        <v>10567</v>
      </c>
      <c r="D486" t="s">
        <v>10568</v>
      </c>
      <c r="E486" t="s">
        <v>10569</v>
      </c>
      <c r="F486" t="s">
        <v>10541</v>
      </c>
    </row>
    <row r="487" spans="1:6" x14ac:dyDescent="0.25">
      <c r="A487">
        <v>2315</v>
      </c>
      <c r="B487" t="s">
        <v>11372</v>
      </c>
      <c r="C487" t="s">
        <v>11373</v>
      </c>
      <c r="D487" t="s">
        <v>11374</v>
      </c>
      <c r="E487" t="s">
        <v>11375</v>
      </c>
      <c r="F487" t="s">
        <v>10541</v>
      </c>
    </row>
    <row r="488" spans="1:6" x14ac:dyDescent="0.25">
      <c r="A488">
        <v>2321</v>
      </c>
      <c r="B488" t="s">
        <v>1206</v>
      </c>
      <c r="C488" t="s">
        <v>11376</v>
      </c>
      <c r="D488" t="s">
        <v>11377</v>
      </c>
      <c r="E488" t="s">
        <v>10819</v>
      </c>
      <c r="F488" t="s">
        <v>10541</v>
      </c>
    </row>
    <row r="489" spans="1:6" x14ac:dyDescent="0.25">
      <c r="A489">
        <v>2329</v>
      </c>
    </row>
    <row r="490" spans="1:6" x14ac:dyDescent="0.25">
      <c r="A490">
        <v>2330</v>
      </c>
    </row>
    <row r="491" spans="1:6" x14ac:dyDescent="0.25">
      <c r="A491">
        <v>2333</v>
      </c>
      <c r="B491" t="s">
        <v>11378</v>
      </c>
      <c r="C491" t="s">
        <v>11379</v>
      </c>
      <c r="D491" t="s">
        <v>11380</v>
      </c>
      <c r="E491" t="s">
        <v>11381</v>
      </c>
      <c r="F491" t="s">
        <v>10541</v>
      </c>
    </row>
    <row r="492" spans="1:6" x14ac:dyDescent="0.25">
      <c r="A492">
        <v>2336</v>
      </c>
    </row>
    <row r="493" spans="1:6" x14ac:dyDescent="0.25">
      <c r="A493">
        <v>2340</v>
      </c>
    </row>
    <row r="494" spans="1:6" x14ac:dyDescent="0.25">
      <c r="A494">
        <v>2344</v>
      </c>
    </row>
    <row r="495" spans="1:6" x14ac:dyDescent="0.25">
      <c r="A495">
        <v>2352</v>
      </c>
      <c r="B495" t="s">
        <v>1651</v>
      </c>
      <c r="C495" t="s">
        <v>11382</v>
      </c>
      <c r="D495" t="s">
        <v>10800</v>
      </c>
      <c r="E495" t="s">
        <v>11383</v>
      </c>
      <c r="F495" t="s">
        <v>10541</v>
      </c>
    </row>
    <row r="496" spans="1:6" x14ac:dyDescent="0.25">
      <c r="A496">
        <v>2353</v>
      </c>
      <c r="B496" t="s">
        <v>11384</v>
      </c>
      <c r="C496" t="s">
        <v>11385</v>
      </c>
      <c r="D496" t="s">
        <v>11386</v>
      </c>
      <c r="E496" t="s">
        <v>11387</v>
      </c>
      <c r="F496" t="s">
        <v>10541</v>
      </c>
    </row>
    <row r="497" spans="1:6" x14ac:dyDescent="0.25">
      <c r="A497">
        <v>2355</v>
      </c>
      <c r="B497" t="s">
        <v>11388</v>
      </c>
      <c r="D497" t="s">
        <v>11386</v>
      </c>
      <c r="E497" t="s">
        <v>11389</v>
      </c>
      <c r="F497" t="s">
        <v>10541</v>
      </c>
    </row>
    <row r="498" spans="1:6" x14ac:dyDescent="0.25">
      <c r="A498">
        <v>2366</v>
      </c>
      <c r="B498" t="s">
        <v>11390</v>
      </c>
      <c r="C498" t="s">
        <v>11391</v>
      </c>
      <c r="D498" t="s">
        <v>11392</v>
      </c>
      <c r="E498" t="s">
        <v>11393</v>
      </c>
      <c r="F498" t="s">
        <v>10541</v>
      </c>
    </row>
    <row r="499" spans="1:6" x14ac:dyDescent="0.25">
      <c r="A499">
        <v>2381</v>
      </c>
      <c r="B499" t="s">
        <v>10949</v>
      </c>
      <c r="C499" t="s">
        <v>10950</v>
      </c>
      <c r="D499" t="s">
        <v>10697</v>
      </c>
      <c r="E499" t="s">
        <v>10698</v>
      </c>
      <c r="F499" t="s">
        <v>10541</v>
      </c>
    </row>
    <row r="500" spans="1:6" x14ac:dyDescent="0.25">
      <c r="A500">
        <v>2386</v>
      </c>
      <c r="B500" t="s">
        <v>10949</v>
      </c>
      <c r="C500" t="s">
        <v>10950</v>
      </c>
      <c r="D500" t="s">
        <v>10697</v>
      </c>
      <c r="E500" t="s">
        <v>10698</v>
      </c>
      <c r="F500" t="s">
        <v>10541</v>
      </c>
    </row>
    <row r="501" spans="1:6" x14ac:dyDescent="0.25">
      <c r="A501">
        <v>2389</v>
      </c>
      <c r="B501" t="s">
        <v>10949</v>
      </c>
      <c r="C501" t="s">
        <v>10950</v>
      </c>
      <c r="D501" t="s">
        <v>10697</v>
      </c>
      <c r="E501" t="s">
        <v>10698</v>
      </c>
      <c r="F501" t="s">
        <v>10541</v>
      </c>
    </row>
    <row r="502" spans="1:6" x14ac:dyDescent="0.25">
      <c r="A502">
        <v>2390</v>
      </c>
    </row>
    <row r="503" spans="1:6" x14ac:dyDescent="0.25">
      <c r="A503">
        <v>2392</v>
      </c>
      <c r="D503" t="s">
        <v>11319</v>
      </c>
      <c r="F503" t="s">
        <v>10541</v>
      </c>
    </row>
    <row r="504" spans="1:6" x14ac:dyDescent="0.25">
      <c r="A504">
        <v>2396</v>
      </c>
      <c r="B504" t="s">
        <v>10721</v>
      </c>
      <c r="C504" t="s">
        <v>10722</v>
      </c>
      <c r="D504" t="s">
        <v>10705</v>
      </c>
      <c r="E504" t="s">
        <v>10723</v>
      </c>
      <c r="F504" t="s">
        <v>10541</v>
      </c>
    </row>
    <row r="505" spans="1:6" x14ac:dyDescent="0.25">
      <c r="A505">
        <v>2409</v>
      </c>
      <c r="B505" t="s">
        <v>11394</v>
      </c>
      <c r="C505" t="s">
        <v>11395</v>
      </c>
      <c r="D505" t="s">
        <v>11396</v>
      </c>
      <c r="E505" t="s">
        <v>11397</v>
      </c>
      <c r="F505" t="s">
        <v>10541</v>
      </c>
    </row>
    <row r="506" spans="1:6" x14ac:dyDescent="0.25">
      <c r="A506">
        <v>2413</v>
      </c>
    </row>
    <row r="507" spans="1:6" x14ac:dyDescent="0.25">
      <c r="A507">
        <v>2416</v>
      </c>
    </row>
    <row r="508" spans="1:6" x14ac:dyDescent="0.25">
      <c r="A508">
        <v>2417</v>
      </c>
    </row>
    <row r="509" spans="1:6" x14ac:dyDescent="0.25">
      <c r="A509">
        <v>2421</v>
      </c>
      <c r="B509" t="s">
        <v>1406</v>
      </c>
      <c r="C509" t="s">
        <v>11398</v>
      </c>
      <c r="D509" t="s">
        <v>11399</v>
      </c>
      <c r="E509" t="s">
        <v>11400</v>
      </c>
      <c r="F509" t="s">
        <v>10541</v>
      </c>
    </row>
    <row r="510" spans="1:6" x14ac:dyDescent="0.25">
      <c r="A510">
        <v>2428</v>
      </c>
      <c r="B510" t="s">
        <v>11401</v>
      </c>
      <c r="C510" t="s">
        <v>11402</v>
      </c>
      <c r="D510" t="s">
        <v>11403</v>
      </c>
      <c r="E510" t="s">
        <v>11404</v>
      </c>
      <c r="F510" t="s">
        <v>10541</v>
      </c>
    </row>
    <row r="511" spans="1:6" x14ac:dyDescent="0.25">
      <c r="A511">
        <v>2429</v>
      </c>
      <c r="B511" t="s">
        <v>11405</v>
      </c>
      <c r="C511" t="s">
        <v>11406</v>
      </c>
      <c r="D511" t="s">
        <v>11352</v>
      </c>
      <c r="E511" t="s">
        <v>11407</v>
      </c>
      <c r="F511" t="s">
        <v>10541</v>
      </c>
    </row>
    <row r="512" spans="1:6" x14ac:dyDescent="0.25">
      <c r="A512">
        <v>2436</v>
      </c>
    </row>
    <row r="513" spans="1:6" x14ac:dyDescent="0.25">
      <c r="A513">
        <v>2457</v>
      </c>
      <c r="B513" t="s">
        <v>11408</v>
      </c>
      <c r="C513" t="s">
        <v>11409</v>
      </c>
      <c r="D513" t="s">
        <v>10830</v>
      </c>
      <c r="E513" t="s">
        <v>11410</v>
      </c>
      <c r="F513" t="s">
        <v>10541</v>
      </c>
    </row>
    <row r="514" spans="1:6" x14ac:dyDescent="0.25">
      <c r="A514">
        <v>2501</v>
      </c>
    </row>
    <row r="515" spans="1:6" x14ac:dyDescent="0.25">
      <c r="A515">
        <v>2505</v>
      </c>
      <c r="B515" t="s">
        <v>1613</v>
      </c>
      <c r="C515" t="s">
        <v>11411</v>
      </c>
      <c r="D515" t="s">
        <v>11412</v>
      </c>
      <c r="E515" t="s">
        <v>11413</v>
      </c>
      <c r="F515" t="s">
        <v>10541</v>
      </c>
    </row>
    <row r="516" spans="1:6" x14ac:dyDescent="0.25">
      <c r="A516">
        <v>2508</v>
      </c>
      <c r="B516" t="s">
        <v>11414</v>
      </c>
      <c r="C516" t="s">
        <v>11415</v>
      </c>
      <c r="D516" t="s">
        <v>11416</v>
      </c>
      <c r="E516" t="s">
        <v>11417</v>
      </c>
      <c r="F516" t="s">
        <v>10541</v>
      </c>
    </row>
    <row r="517" spans="1:6" x14ac:dyDescent="0.25">
      <c r="A517">
        <v>2509</v>
      </c>
    </row>
    <row r="518" spans="1:6" x14ac:dyDescent="0.25">
      <c r="A518">
        <v>2512</v>
      </c>
      <c r="B518" t="s">
        <v>11418</v>
      </c>
      <c r="C518" t="s">
        <v>11419</v>
      </c>
      <c r="D518" t="s">
        <v>11420</v>
      </c>
      <c r="E518" t="s">
        <v>11421</v>
      </c>
      <c r="F518" t="s">
        <v>10541</v>
      </c>
    </row>
    <row r="519" spans="1:6" x14ac:dyDescent="0.25">
      <c r="A519">
        <v>2515</v>
      </c>
    </row>
    <row r="520" spans="1:6" x14ac:dyDescent="0.25">
      <c r="A520">
        <v>2527</v>
      </c>
      <c r="B520" t="s">
        <v>11422</v>
      </c>
      <c r="C520" t="s">
        <v>11423</v>
      </c>
      <c r="D520" t="s">
        <v>11424</v>
      </c>
      <c r="E520" t="s">
        <v>11425</v>
      </c>
      <c r="F520" t="s">
        <v>10541</v>
      </c>
    </row>
    <row r="521" spans="1:6" x14ac:dyDescent="0.25">
      <c r="A521">
        <v>2532</v>
      </c>
    </row>
    <row r="522" spans="1:6" x14ac:dyDescent="0.25">
      <c r="A522">
        <v>2533</v>
      </c>
      <c r="B522" t="s">
        <v>11426</v>
      </c>
      <c r="C522" t="s">
        <v>11427</v>
      </c>
      <c r="D522" t="s">
        <v>11428</v>
      </c>
      <c r="E522" t="s">
        <v>11429</v>
      </c>
      <c r="F522" t="s">
        <v>10541</v>
      </c>
    </row>
    <row r="523" spans="1:6" x14ac:dyDescent="0.25">
      <c r="A523">
        <v>2537</v>
      </c>
      <c r="B523" t="s">
        <v>11430</v>
      </c>
      <c r="C523" t="s">
        <v>11431</v>
      </c>
      <c r="D523" t="s">
        <v>11432</v>
      </c>
      <c r="E523" t="s">
        <v>11433</v>
      </c>
      <c r="F523" t="s">
        <v>10541</v>
      </c>
    </row>
    <row r="524" spans="1:6" x14ac:dyDescent="0.25">
      <c r="A524">
        <v>2557</v>
      </c>
      <c r="D524" t="s">
        <v>10966</v>
      </c>
      <c r="F524" t="s">
        <v>10541</v>
      </c>
    </row>
    <row r="525" spans="1:6" x14ac:dyDescent="0.25">
      <c r="A525">
        <v>2560</v>
      </c>
    </row>
    <row r="526" spans="1:6" x14ac:dyDescent="0.25">
      <c r="A526">
        <v>2564</v>
      </c>
      <c r="B526" t="s">
        <v>10636</v>
      </c>
      <c r="D526" t="s">
        <v>11434</v>
      </c>
      <c r="E526" t="s">
        <v>11435</v>
      </c>
      <c r="F526" t="s">
        <v>10541</v>
      </c>
    </row>
    <row r="527" spans="1:6" x14ac:dyDescent="0.25">
      <c r="A527">
        <v>2565</v>
      </c>
    </row>
    <row r="528" spans="1:6" x14ac:dyDescent="0.25">
      <c r="A528">
        <v>2568</v>
      </c>
      <c r="B528" t="s">
        <v>11436</v>
      </c>
      <c r="D528" t="s">
        <v>10989</v>
      </c>
      <c r="E528" t="s">
        <v>11437</v>
      </c>
      <c r="F528" t="s">
        <v>10541</v>
      </c>
    </row>
    <row r="529" spans="1:6" x14ac:dyDescent="0.25">
      <c r="A529">
        <v>2572</v>
      </c>
    </row>
    <row r="530" spans="1:6" x14ac:dyDescent="0.25">
      <c r="A530">
        <v>2576</v>
      </c>
    </row>
    <row r="531" spans="1:6" x14ac:dyDescent="0.25">
      <c r="A531">
        <v>2579</v>
      </c>
      <c r="B531" t="s">
        <v>11438</v>
      </c>
      <c r="C531" t="s">
        <v>11439</v>
      </c>
      <c r="D531" t="s">
        <v>11276</v>
      </c>
      <c r="E531" t="s">
        <v>11440</v>
      </c>
      <c r="F531" t="s">
        <v>10541</v>
      </c>
    </row>
    <row r="532" spans="1:6" x14ac:dyDescent="0.25">
      <c r="A532">
        <v>2582</v>
      </c>
      <c r="B532" t="s">
        <v>11441</v>
      </c>
      <c r="C532" t="s">
        <v>11442</v>
      </c>
      <c r="D532" t="s">
        <v>11009</v>
      </c>
      <c r="F532" t="s">
        <v>10541</v>
      </c>
    </row>
    <row r="533" spans="1:6" x14ac:dyDescent="0.25">
      <c r="A533">
        <v>2583</v>
      </c>
      <c r="B533" t="s">
        <v>11443</v>
      </c>
      <c r="C533" t="s">
        <v>11444</v>
      </c>
      <c r="D533" t="s">
        <v>11445</v>
      </c>
      <c r="E533" t="s">
        <v>11446</v>
      </c>
      <c r="F533" t="s">
        <v>10541</v>
      </c>
    </row>
    <row r="534" spans="1:6" x14ac:dyDescent="0.25">
      <c r="A534">
        <v>2586</v>
      </c>
      <c r="B534" t="s">
        <v>11447</v>
      </c>
      <c r="D534" t="s">
        <v>11448</v>
      </c>
      <c r="E534" t="s">
        <v>10569</v>
      </c>
      <c r="F534" t="s">
        <v>10541</v>
      </c>
    </row>
    <row r="535" spans="1:6" x14ac:dyDescent="0.25">
      <c r="A535">
        <v>2589</v>
      </c>
      <c r="B535" t="s">
        <v>11449</v>
      </c>
      <c r="C535" t="s">
        <v>11450</v>
      </c>
      <c r="D535" t="s">
        <v>11118</v>
      </c>
      <c r="E535" t="s">
        <v>11451</v>
      </c>
      <c r="F535" t="s">
        <v>10541</v>
      </c>
    </row>
    <row r="536" spans="1:6" x14ac:dyDescent="0.25">
      <c r="A536">
        <v>2602</v>
      </c>
      <c r="B536" t="s">
        <v>11452</v>
      </c>
      <c r="C536" t="s">
        <v>11453</v>
      </c>
      <c r="D536" t="s">
        <v>11454</v>
      </c>
      <c r="E536" t="s">
        <v>11455</v>
      </c>
      <c r="F536" t="s">
        <v>10541</v>
      </c>
    </row>
    <row r="537" spans="1:6" x14ac:dyDescent="0.25">
      <c r="A537">
        <v>2604</v>
      </c>
      <c r="B537" t="s">
        <v>11456</v>
      </c>
      <c r="C537" t="s">
        <v>11457</v>
      </c>
      <c r="D537" t="s">
        <v>11458</v>
      </c>
      <c r="E537" t="s">
        <v>11459</v>
      </c>
      <c r="F537" t="s">
        <v>11460</v>
      </c>
    </row>
    <row r="538" spans="1:6" x14ac:dyDescent="0.25">
      <c r="A538">
        <v>2620</v>
      </c>
      <c r="B538" t="s">
        <v>11461</v>
      </c>
      <c r="C538" t="s">
        <v>11462</v>
      </c>
      <c r="D538" t="s">
        <v>10800</v>
      </c>
      <c r="E538" t="s">
        <v>11463</v>
      </c>
      <c r="F538" t="s">
        <v>10541</v>
      </c>
    </row>
    <row r="539" spans="1:6" x14ac:dyDescent="0.25">
      <c r="A539">
        <v>2627</v>
      </c>
    </row>
    <row r="540" spans="1:6" x14ac:dyDescent="0.25">
      <c r="A540">
        <v>2630</v>
      </c>
      <c r="B540" t="s">
        <v>11464</v>
      </c>
      <c r="C540" t="s">
        <v>11465</v>
      </c>
      <c r="D540" t="s">
        <v>11466</v>
      </c>
      <c r="E540" t="s">
        <v>11467</v>
      </c>
      <c r="F540" t="s">
        <v>10541</v>
      </c>
    </row>
    <row r="541" spans="1:6" x14ac:dyDescent="0.25">
      <c r="A541">
        <v>2631</v>
      </c>
      <c r="B541" t="s">
        <v>3286</v>
      </c>
      <c r="C541" t="s">
        <v>11468</v>
      </c>
      <c r="D541" t="s">
        <v>11469</v>
      </c>
      <c r="E541" t="s">
        <v>11470</v>
      </c>
      <c r="F541" t="s">
        <v>10541</v>
      </c>
    </row>
    <row r="542" spans="1:6" x14ac:dyDescent="0.25">
      <c r="A542">
        <v>2635</v>
      </c>
      <c r="B542" t="s">
        <v>11471</v>
      </c>
      <c r="C542" t="s">
        <v>11472</v>
      </c>
      <c r="D542" t="s">
        <v>11473</v>
      </c>
      <c r="E542" t="s">
        <v>11474</v>
      </c>
      <c r="F542" t="s">
        <v>10541</v>
      </c>
    </row>
    <row r="543" spans="1:6" x14ac:dyDescent="0.25">
      <c r="A543">
        <v>2637</v>
      </c>
    </row>
    <row r="544" spans="1:6" x14ac:dyDescent="0.25">
      <c r="A544">
        <v>2660</v>
      </c>
      <c r="B544" t="s">
        <v>11475</v>
      </c>
      <c r="C544" t="s">
        <v>11476</v>
      </c>
      <c r="D544" t="s">
        <v>11477</v>
      </c>
      <c r="E544" t="s">
        <v>11478</v>
      </c>
      <c r="F544" t="s">
        <v>10541</v>
      </c>
    </row>
    <row r="545" spans="1:6" x14ac:dyDescent="0.25">
      <c r="A545">
        <v>2662</v>
      </c>
      <c r="B545" t="s">
        <v>3290</v>
      </c>
      <c r="C545" t="s">
        <v>11479</v>
      </c>
      <c r="D545" t="s">
        <v>11428</v>
      </c>
      <c r="E545" t="s">
        <v>11480</v>
      </c>
      <c r="F545" t="s">
        <v>10541</v>
      </c>
    </row>
    <row r="546" spans="1:6" x14ac:dyDescent="0.25">
      <c r="A546">
        <v>2665</v>
      </c>
      <c r="B546" t="s">
        <v>2407</v>
      </c>
      <c r="C546" t="s">
        <v>11481</v>
      </c>
      <c r="D546" t="s">
        <v>10591</v>
      </c>
      <c r="E546" t="s">
        <v>11482</v>
      </c>
      <c r="F546" t="s">
        <v>10541</v>
      </c>
    </row>
    <row r="547" spans="1:6" x14ac:dyDescent="0.25">
      <c r="A547">
        <v>2681</v>
      </c>
      <c r="B547" t="s">
        <v>11483</v>
      </c>
      <c r="C547" t="s">
        <v>11484</v>
      </c>
      <c r="D547" t="s">
        <v>11485</v>
      </c>
      <c r="E547" t="s">
        <v>11486</v>
      </c>
      <c r="F547" t="s">
        <v>10541</v>
      </c>
    </row>
    <row r="548" spans="1:6" x14ac:dyDescent="0.25">
      <c r="A548">
        <v>2687</v>
      </c>
      <c r="B548" t="s">
        <v>11487</v>
      </c>
      <c r="C548" t="s">
        <v>11488</v>
      </c>
      <c r="D548" t="s">
        <v>10989</v>
      </c>
      <c r="E548" t="s">
        <v>11489</v>
      </c>
      <c r="F548" t="s">
        <v>10541</v>
      </c>
    </row>
    <row r="549" spans="1:6" x14ac:dyDescent="0.25">
      <c r="A549">
        <v>2693</v>
      </c>
    </row>
    <row r="550" spans="1:6" x14ac:dyDescent="0.25">
      <c r="A550">
        <v>2696</v>
      </c>
      <c r="B550" t="s">
        <v>11490</v>
      </c>
      <c r="C550" t="s">
        <v>11491</v>
      </c>
      <c r="D550" t="s">
        <v>11492</v>
      </c>
      <c r="E550" t="s">
        <v>11493</v>
      </c>
      <c r="F550" t="s">
        <v>10541</v>
      </c>
    </row>
    <row r="551" spans="1:6" x14ac:dyDescent="0.25">
      <c r="A551">
        <v>2707</v>
      </c>
      <c r="B551" t="s">
        <v>11494</v>
      </c>
      <c r="C551" t="s">
        <v>11495</v>
      </c>
      <c r="D551" t="s">
        <v>11496</v>
      </c>
      <c r="E551" t="s">
        <v>11497</v>
      </c>
      <c r="F551" t="s">
        <v>10541</v>
      </c>
    </row>
    <row r="552" spans="1:6" x14ac:dyDescent="0.25">
      <c r="A552">
        <v>2712</v>
      </c>
      <c r="B552" t="s">
        <v>11498</v>
      </c>
      <c r="D552" t="s">
        <v>11399</v>
      </c>
      <c r="E552" t="s">
        <v>11499</v>
      </c>
      <c r="F552" t="s">
        <v>10541</v>
      </c>
    </row>
    <row r="553" spans="1:6" x14ac:dyDescent="0.25">
      <c r="A553">
        <v>2717</v>
      </c>
      <c r="B553" t="s">
        <v>11500</v>
      </c>
      <c r="C553" t="s">
        <v>11501</v>
      </c>
      <c r="D553" t="s">
        <v>11412</v>
      </c>
      <c r="E553" t="s">
        <v>11502</v>
      </c>
      <c r="F553" t="s">
        <v>10541</v>
      </c>
    </row>
    <row r="554" spans="1:6" x14ac:dyDescent="0.25">
      <c r="A554">
        <v>2719</v>
      </c>
      <c r="B554" t="s">
        <v>11503</v>
      </c>
      <c r="C554" t="s">
        <v>11504</v>
      </c>
      <c r="D554" t="s">
        <v>10652</v>
      </c>
      <c r="E554" t="s">
        <v>11505</v>
      </c>
      <c r="F554" t="s">
        <v>10541</v>
      </c>
    </row>
    <row r="555" spans="1:6" x14ac:dyDescent="0.25">
      <c r="A555">
        <v>2752</v>
      </c>
      <c r="B555" t="s">
        <v>11506</v>
      </c>
      <c r="C555" t="s">
        <v>11507</v>
      </c>
      <c r="D555" t="s">
        <v>10633</v>
      </c>
      <c r="E555" t="s">
        <v>11508</v>
      </c>
      <c r="F555" t="s">
        <v>10541</v>
      </c>
    </row>
    <row r="556" spans="1:6" x14ac:dyDescent="0.25">
      <c r="A556">
        <v>2753</v>
      </c>
      <c r="B556" t="s">
        <v>11509</v>
      </c>
      <c r="C556" t="s">
        <v>11510</v>
      </c>
      <c r="D556" t="s">
        <v>11469</v>
      </c>
      <c r="E556" t="s">
        <v>11511</v>
      </c>
      <c r="F556" t="s">
        <v>10541</v>
      </c>
    </row>
    <row r="557" spans="1:6" x14ac:dyDescent="0.25">
      <c r="A557">
        <v>2755</v>
      </c>
      <c r="B557" t="s">
        <v>11512</v>
      </c>
      <c r="C557" t="s">
        <v>11513</v>
      </c>
      <c r="D557" t="s">
        <v>11514</v>
      </c>
      <c r="E557" t="s">
        <v>11515</v>
      </c>
      <c r="F557" t="s">
        <v>10541</v>
      </c>
    </row>
    <row r="558" spans="1:6" x14ac:dyDescent="0.25">
      <c r="A558">
        <v>2756</v>
      </c>
      <c r="B558" t="s">
        <v>1374</v>
      </c>
      <c r="C558" t="s">
        <v>11516</v>
      </c>
      <c r="D558" t="s">
        <v>11517</v>
      </c>
      <c r="E558" t="s">
        <v>11518</v>
      </c>
      <c r="F558" t="s">
        <v>10541</v>
      </c>
    </row>
    <row r="559" spans="1:6" x14ac:dyDescent="0.25">
      <c r="A559">
        <v>2776</v>
      </c>
    </row>
    <row r="560" spans="1:6" x14ac:dyDescent="0.25">
      <c r="A560">
        <v>2780</v>
      </c>
      <c r="B560" t="s">
        <v>11519</v>
      </c>
      <c r="C560" t="s">
        <v>11520</v>
      </c>
      <c r="D560" t="s">
        <v>11521</v>
      </c>
      <c r="E560" t="s">
        <v>11522</v>
      </c>
      <c r="F560" t="s">
        <v>10541</v>
      </c>
    </row>
    <row r="561" spans="1:6" x14ac:dyDescent="0.25">
      <c r="A561">
        <v>2783</v>
      </c>
      <c r="B561" t="s">
        <v>11523</v>
      </c>
      <c r="C561" t="s">
        <v>11524</v>
      </c>
      <c r="D561" t="s">
        <v>11525</v>
      </c>
      <c r="E561" t="s">
        <v>11526</v>
      </c>
      <c r="F561" t="s">
        <v>10541</v>
      </c>
    </row>
    <row r="562" spans="1:6" x14ac:dyDescent="0.25">
      <c r="A562">
        <v>2794</v>
      </c>
      <c r="B562" t="s">
        <v>11527</v>
      </c>
      <c r="C562" t="s">
        <v>11528</v>
      </c>
      <c r="D562" t="s">
        <v>10679</v>
      </c>
      <c r="E562" t="s">
        <v>11529</v>
      </c>
      <c r="F562" t="s">
        <v>10541</v>
      </c>
    </row>
    <row r="563" spans="1:6" x14ac:dyDescent="0.25">
      <c r="A563">
        <v>2795</v>
      </c>
      <c r="B563" t="s">
        <v>11530</v>
      </c>
      <c r="C563" t="s">
        <v>11531</v>
      </c>
      <c r="D563" t="s">
        <v>10591</v>
      </c>
      <c r="E563" t="s">
        <v>11532</v>
      </c>
      <c r="F563" t="s">
        <v>10541</v>
      </c>
    </row>
    <row r="564" spans="1:6" x14ac:dyDescent="0.25">
      <c r="A564">
        <v>2808</v>
      </c>
    </row>
    <row r="565" spans="1:6" x14ac:dyDescent="0.25">
      <c r="A565">
        <v>2815</v>
      </c>
      <c r="B565" t="s">
        <v>3308</v>
      </c>
      <c r="C565" t="s">
        <v>11533</v>
      </c>
      <c r="D565" t="s">
        <v>11118</v>
      </c>
      <c r="E565" t="s">
        <v>11534</v>
      </c>
      <c r="F565" t="s">
        <v>10541</v>
      </c>
    </row>
    <row r="566" spans="1:6" x14ac:dyDescent="0.25">
      <c r="A566">
        <v>2832</v>
      </c>
      <c r="B566" t="s">
        <v>11535</v>
      </c>
      <c r="C566" t="s">
        <v>11536</v>
      </c>
      <c r="D566" t="s">
        <v>11118</v>
      </c>
      <c r="E566" t="s">
        <v>11537</v>
      </c>
      <c r="F566" t="s">
        <v>10541</v>
      </c>
    </row>
    <row r="567" spans="1:6" x14ac:dyDescent="0.25">
      <c r="A567">
        <v>2841</v>
      </c>
    </row>
    <row r="568" spans="1:6" x14ac:dyDescent="0.25">
      <c r="A568">
        <v>2857</v>
      </c>
      <c r="B568" t="s">
        <v>11538</v>
      </c>
      <c r="C568" t="s">
        <v>11539</v>
      </c>
      <c r="D568" t="s">
        <v>11412</v>
      </c>
      <c r="E568" t="s">
        <v>11502</v>
      </c>
      <c r="F568" t="s">
        <v>10541</v>
      </c>
    </row>
    <row r="569" spans="1:6" x14ac:dyDescent="0.25">
      <c r="A569">
        <v>2866</v>
      </c>
      <c r="B569" t="s">
        <v>11540</v>
      </c>
      <c r="C569" t="s">
        <v>11541</v>
      </c>
      <c r="D569" t="s">
        <v>11542</v>
      </c>
      <c r="E569" t="s">
        <v>11543</v>
      </c>
      <c r="F569" t="s">
        <v>10541</v>
      </c>
    </row>
    <row r="570" spans="1:6" x14ac:dyDescent="0.25">
      <c r="A570">
        <v>2872</v>
      </c>
      <c r="B570" t="s">
        <v>11544</v>
      </c>
      <c r="C570" t="s">
        <v>11545</v>
      </c>
      <c r="D570" t="s">
        <v>11546</v>
      </c>
      <c r="E570" t="s">
        <v>11547</v>
      </c>
      <c r="F570" t="s">
        <v>10541</v>
      </c>
    </row>
    <row r="571" spans="1:6" x14ac:dyDescent="0.25">
      <c r="A571">
        <v>2875</v>
      </c>
      <c r="B571" t="s">
        <v>11548</v>
      </c>
      <c r="C571" t="s">
        <v>11549</v>
      </c>
      <c r="D571" t="s">
        <v>11550</v>
      </c>
      <c r="E571" t="s">
        <v>11551</v>
      </c>
      <c r="F571" t="s">
        <v>10541</v>
      </c>
    </row>
    <row r="572" spans="1:6" x14ac:dyDescent="0.25">
      <c r="A572">
        <v>2878</v>
      </c>
      <c r="B572" t="s">
        <v>11552</v>
      </c>
      <c r="D572" t="s">
        <v>11553</v>
      </c>
      <c r="E572" t="s">
        <v>11554</v>
      </c>
      <c r="F572" t="s">
        <v>10541</v>
      </c>
    </row>
    <row r="573" spans="1:6" x14ac:dyDescent="0.25">
      <c r="A573">
        <v>2894</v>
      </c>
      <c r="B573" t="s">
        <v>11555</v>
      </c>
      <c r="C573" t="s">
        <v>11556</v>
      </c>
      <c r="D573" t="s">
        <v>11557</v>
      </c>
      <c r="E573" t="s">
        <v>11558</v>
      </c>
      <c r="F573" t="s">
        <v>10541</v>
      </c>
    </row>
    <row r="574" spans="1:6" x14ac:dyDescent="0.25">
      <c r="A574">
        <v>2899</v>
      </c>
      <c r="B574" t="s">
        <v>11555</v>
      </c>
      <c r="C574" t="s">
        <v>11559</v>
      </c>
      <c r="D574" t="s">
        <v>11557</v>
      </c>
      <c r="E574" t="s">
        <v>11558</v>
      </c>
      <c r="F574" t="s">
        <v>10541</v>
      </c>
    </row>
    <row r="575" spans="1:6" x14ac:dyDescent="0.25">
      <c r="A575">
        <v>2905</v>
      </c>
      <c r="B575" t="s">
        <v>11560</v>
      </c>
      <c r="C575" t="s">
        <v>11561</v>
      </c>
      <c r="D575" t="s">
        <v>10652</v>
      </c>
      <c r="E575" t="s">
        <v>11562</v>
      </c>
      <c r="F575" t="s">
        <v>10541</v>
      </c>
    </row>
    <row r="576" spans="1:6" x14ac:dyDescent="0.25">
      <c r="A576">
        <v>2913</v>
      </c>
      <c r="B576" t="s">
        <v>11563</v>
      </c>
      <c r="C576" t="s">
        <v>11564</v>
      </c>
      <c r="D576" t="s">
        <v>11565</v>
      </c>
      <c r="E576" t="s">
        <v>11566</v>
      </c>
      <c r="F576" t="s">
        <v>10541</v>
      </c>
    </row>
    <row r="577" spans="1:6" x14ac:dyDescent="0.25">
      <c r="A577">
        <v>2914</v>
      </c>
      <c r="B577" t="s">
        <v>11567</v>
      </c>
      <c r="C577" t="s">
        <v>10985</v>
      </c>
      <c r="D577" t="s">
        <v>10633</v>
      </c>
      <c r="E577" t="s">
        <v>10986</v>
      </c>
      <c r="F577" t="s">
        <v>10541</v>
      </c>
    </row>
    <row r="578" spans="1:6" x14ac:dyDescent="0.25">
      <c r="A578">
        <v>2922</v>
      </c>
      <c r="B578" t="s">
        <v>11567</v>
      </c>
      <c r="C578" t="s">
        <v>10985</v>
      </c>
      <c r="D578" t="s">
        <v>10633</v>
      </c>
      <c r="E578" t="s">
        <v>10986</v>
      </c>
      <c r="F578" t="s">
        <v>10541</v>
      </c>
    </row>
    <row r="579" spans="1:6" x14ac:dyDescent="0.25">
      <c r="A579">
        <v>2926</v>
      </c>
    </row>
    <row r="580" spans="1:6" x14ac:dyDescent="0.25">
      <c r="A580">
        <v>2927</v>
      </c>
      <c r="B580" t="s">
        <v>11568</v>
      </c>
      <c r="C580" t="s">
        <v>11569</v>
      </c>
      <c r="D580" t="s">
        <v>11570</v>
      </c>
      <c r="E580" t="s">
        <v>11571</v>
      </c>
      <c r="F580" t="s">
        <v>10541</v>
      </c>
    </row>
    <row r="581" spans="1:6" x14ac:dyDescent="0.25">
      <c r="A581">
        <v>2934</v>
      </c>
      <c r="B581" t="s">
        <v>11572</v>
      </c>
      <c r="D581" t="s">
        <v>11573</v>
      </c>
      <c r="E581" t="s">
        <v>11574</v>
      </c>
      <c r="F581" t="s">
        <v>10541</v>
      </c>
    </row>
    <row r="582" spans="1:6" x14ac:dyDescent="0.25">
      <c r="A582">
        <v>2946</v>
      </c>
      <c r="B582" t="s">
        <v>11575</v>
      </c>
      <c r="C582" t="s">
        <v>11576</v>
      </c>
      <c r="D582" t="s">
        <v>11035</v>
      </c>
      <c r="E582" t="s">
        <v>11577</v>
      </c>
      <c r="F582" t="s">
        <v>10541</v>
      </c>
    </row>
    <row r="583" spans="1:6" x14ac:dyDescent="0.25">
      <c r="A583">
        <v>2951</v>
      </c>
      <c r="B583" t="s">
        <v>11578</v>
      </c>
      <c r="C583" t="s">
        <v>11579</v>
      </c>
      <c r="D583" t="s">
        <v>10591</v>
      </c>
      <c r="E583" t="s">
        <v>11084</v>
      </c>
      <c r="F583" t="s">
        <v>10541</v>
      </c>
    </row>
    <row r="584" spans="1:6" x14ac:dyDescent="0.25">
      <c r="A584">
        <v>2967</v>
      </c>
      <c r="B584" t="s">
        <v>11580</v>
      </c>
      <c r="C584" t="s">
        <v>10933</v>
      </c>
      <c r="D584" t="s">
        <v>10633</v>
      </c>
      <c r="E584" t="s">
        <v>10931</v>
      </c>
      <c r="F584" t="s">
        <v>10541</v>
      </c>
    </row>
    <row r="585" spans="1:6" x14ac:dyDescent="0.25">
      <c r="A585">
        <v>2968</v>
      </c>
      <c r="B585" t="s">
        <v>3339</v>
      </c>
      <c r="C585" t="s">
        <v>11581</v>
      </c>
      <c r="D585" t="s">
        <v>11582</v>
      </c>
      <c r="E585" t="s">
        <v>11583</v>
      </c>
      <c r="F585" t="s">
        <v>10541</v>
      </c>
    </row>
    <row r="586" spans="1:6" x14ac:dyDescent="0.25">
      <c r="A586">
        <v>2969</v>
      </c>
      <c r="B586" t="s">
        <v>11584</v>
      </c>
      <c r="C586" t="s">
        <v>11585</v>
      </c>
      <c r="D586" t="s">
        <v>10939</v>
      </c>
      <c r="E586" t="s">
        <v>11586</v>
      </c>
      <c r="F586" t="s">
        <v>10541</v>
      </c>
    </row>
    <row r="587" spans="1:6" x14ac:dyDescent="0.25">
      <c r="A587">
        <v>2970</v>
      </c>
      <c r="B587" t="s">
        <v>11587</v>
      </c>
      <c r="D587" t="s">
        <v>11588</v>
      </c>
      <c r="E587" t="s">
        <v>11589</v>
      </c>
      <c r="F587" t="s">
        <v>10541</v>
      </c>
    </row>
    <row r="588" spans="1:6" x14ac:dyDescent="0.25">
      <c r="A588">
        <v>2974</v>
      </c>
    </row>
    <row r="589" spans="1:6" x14ac:dyDescent="0.25">
      <c r="A589">
        <v>2978</v>
      </c>
      <c r="D589" t="s">
        <v>11590</v>
      </c>
      <c r="F589" t="s">
        <v>10541</v>
      </c>
    </row>
    <row r="590" spans="1:6" x14ac:dyDescent="0.25">
      <c r="A590">
        <v>2980</v>
      </c>
      <c r="B590" t="s">
        <v>11591</v>
      </c>
      <c r="D590" t="s">
        <v>11592</v>
      </c>
      <c r="E590" t="s">
        <v>11593</v>
      </c>
      <c r="F590" t="s">
        <v>10541</v>
      </c>
    </row>
    <row r="591" spans="1:6" x14ac:dyDescent="0.25">
      <c r="A591">
        <v>2981</v>
      </c>
      <c r="B591" t="s">
        <v>11594</v>
      </c>
      <c r="C591" t="s">
        <v>11595</v>
      </c>
      <c r="D591" t="s">
        <v>11596</v>
      </c>
      <c r="E591" t="s">
        <v>11597</v>
      </c>
      <c r="F591" t="s">
        <v>10541</v>
      </c>
    </row>
    <row r="592" spans="1:6" x14ac:dyDescent="0.25">
      <c r="A592">
        <v>2982</v>
      </c>
      <c r="B592" t="s">
        <v>11598</v>
      </c>
      <c r="C592" t="s">
        <v>11599</v>
      </c>
      <c r="D592" t="s">
        <v>11600</v>
      </c>
      <c r="E592" t="s">
        <v>11601</v>
      </c>
      <c r="F592" t="s">
        <v>10541</v>
      </c>
    </row>
    <row r="593" spans="1:6" x14ac:dyDescent="0.25">
      <c r="A593">
        <v>2987</v>
      </c>
      <c r="B593" t="s">
        <v>11602</v>
      </c>
      <c r="C593" t="s">
        <v>11603</v>
      </c>
      <c r="D593" t="s">
        <v>11604</v>
      </c>
      <c r="E593" t="s">
        <v>11605</v>
      </c>
      <c r="F593" t="s">
        <v>10541</v>
      </c>
    </row>
    <row r="594" spans="1:6" x14ac:dyDescent="0.25">
      <c r="A594">
        <v>2988</v>
      </c>
    </row>
    <row r="595" spans="1:6" x14ac:dyDescent="0.25">
      <c r="A595">
        <v>2989</v>
      </c>
    </row>
    <row r="596" spans="1:6" x14ac:dyDescent="0.25">
      <c r="A596">
        <v>2991</v>
      </c>
      <c r="B596" t="s">
        <v>11606</v>
      </c>
      <c r="C596" t="s">
        <v>11607</v>
      </c>
      <c r="D596" t="s">
        <v>10633</v>
      </c>
      <c r="E596" t="s">
        <v>11608</v>
      </c>
      <c r="F596" t="s">
        <v>10541</v>
      </c>
    </row>
    <row r="597" spans="1:6" x14ac:dyDescent="0.25">
      <c r="A597">
        <v>2994</v>
      </c>
    </row>
    <row r="598" spans="1:6" x14ac:dyDescent="0.25">
      <c r="A598">
        <v>2999</v>
      </c>
    </row>
    <row r="599" spans="1:6" x14ac:dyDescent="0.25">
      <c r="A599">
        <v>3000</v>
      </c>
      <c r="B599" t="s">
        <v>1968</v>
      </c>
      <c r="C599" t="s">
        <v>11609</v>
      </c>
      <c r="D599" t="s">
        <v>11610</v>
      </c>
      <c r="E599" t="s">
        <v>11611</v>
      </c>
      <c r="F599" t="s">
        <v>10541</v>
      </c>
    </row>
    <row r="600" spans="1:6" x14ac:dyDescent="0.25">
      <c r="A600">
        <v>3004</v>
      </c>
      <c r="B600" t="s">
        <v>11612</v>
      </c>
      <c r="C600" t="s">
        <v>11613</v>
      </c>
      <c r="D600" t="s">
        <v>10899</v>
      </c>
      <c r="E600" t="s">
        <v>11614</v>
      </c>
      <c r="F600" t="s">
        <v>10541</v>
      </c>
    </row>
    <row r="601" spans="1:6" x14ac:dyDescent="0.25">
      <c r="A601">
        <v>3012</v>
      </c>
    </row>
    <row r="602" spans="1:6" x14ac:dyDescent="0.25">
      <c r="A602">
        <v>3021</v>
      </c>
      <c r="B602" t="s">
        <v>11615</v>
      </c>
      <c r="D602" t="s">
        <v>11616</v>
      </c>
      <c r="E602" t="s">
        <v>11617</v>
      </c>
      <c r="F602" t="s">
        <v>10541</v>
      </c>
    </row>
    <row r="603" spans="1:6" x14ac:dyDescent="0.25">
      <c r="A603">
        <v>3023</v>
      </c>
      <c r="B603" t="s">
        <v>11618</v>
      </c>
      <c r="C603" t="s">
        <v>11619</v>
      </c>
      <c r="D603" t="s">
        <v>10591</v>
      </c>
      <c r="E603" t="s">
        <v>11620</v>
      </c>
      <c r="F603" t="s">
        <v>10541</v>
      </c>
    </row>
    <row r="604" spans="1:6" x14ac:dyDescent="0.25">
      <c r="A604">
        <v>3027</v>
      </c>
      <c r="B604" t="s">
        <v>11621</v>
      </c>
      <c r="C604" t="s">
        <v>11622</v>
      </c>
      <c r="D604" t="s">
        <v>11623</v>
      </c>
      <c r="E604" t="s">
        <v>11624</v>
      </c>
      <c r="F604" t="s">
        <v>10541</v>
      </c>
    </row>
    <row r="605" spans="1:6" x14ac:dyDescent="0.25">
      <c r="A605">
        <v>3032</v>
      </c>
      <c r="B605" t="s">
        <v>11615</v>
      </c>
      <c r="D605" t="s">
        <v>11616</v>
      </c>
      <c r="E605" t="s">
        <v>11617</v>
      </c>
      <c r="F605" t="s">
        <v>10541</v>
      </c>
    </row>
    <row r="606" spans="1:6" x14ac:dyDescent="0.25">
      <c r="A606">
        <v>3036</v>
      </c>
      <c r="B606" t="s">
        <v>11625</v>
      </c>
      <c r="C606" t="s">
        <v>11626</v>
      </c>
      <c r="D606" t="s">
        <v>11627</v>
      </c>
      <c r="E606" t="s">
        <v>11628</v>
      </c>
      <c r="F606" t="s">
        <v>10541</v>
      </c>
    </row>
    <row r="607" spans="1:6" x14ac:dyDescent="0.25">
      <c r="A607">
        <v>3057</v>
      </c>
      <c r="B607" t="s">
        <v>11629</v>
      </c>
      <c r="C607" t="s">
        <v>11630</v>
      </c>
      <c r="D607" t="s">
        <v>11631</v>
      </c>
      <c r="E607" t="s">
        <v>11632</v>
      </c>
      <c r="F607" t="s">
        <v>10541</v>
      </c>
    </row>
    <row r="608" spans="1:6" x14ac:dyDescent="0.25">
      <c r="A608">
        <v>3058</v>
      </c>
      <c r="B608" t="s">
        <v>11633</v>
      </c>
      <c r="D608" t="s">
        <v>11616</v>
      </c>
      <c r="E608" t="s">
        <v>11617</v>
      </c>
      <c r="F608" t="s">
        <v>10541</v>
      </c>
    </row>
    <row r="609" spans="1:6" x14ac:dyDescent="0.25">
      <c r="A609">
        <v>3062</v>
      </c>
      <c r="B609" t="s">
        <v>11634</v>
      </c>
      <c r="C609" t="s">
        <v>10894</v>
      </c>
      <c r="D609" t="s">
        <v>10895</v>
      </c>
      <c r="E609" t="s">
        <v>10896</v>
      </c>
      <c r="F609" t="s">
        <v>10541</v>
      </c>
    </row>
    <row r="610" spans="1:6" x14ac:dyDescent="0.25">
      <c r="A610">
        <v>3066</v>
      </c>
      <c r="B610" t="s">
        <v>11635</v>
      </c>
      <c r="C610" t="s">
        <v>11636</v>
      </c>
      <c r="D610" t="s">
        <v>11027</v>
      </c>
      <c r="E610" t="s">
        <v>11637</v>
      </c>
      <c r="F610" t="s">
        <v>10541</v>
      </c>
    </row>
    <row r="611" spans="1:6" x14ac:dyDescent="0.25">
      <c r="A611">
        <v>3078</v>
      </c>
      <c r="B611" t="s">
        <v>11638</v>
      </c>
      <c r="C611" t="s">
        <v>11639</v>
      </c>
      <c r="D611" t="s">
        <v>10652</v>
      </c>
      <c r="E611" t="s">
        <v>11640</v>
      </c>
      <c r="F611" t="s">
        <v>10541</v>
      </c>
    </row>
    <row r="612" spans="1:6" x14ac:dyDescent="0.25">
      <c r="A612">
        <v>3086</v>
      </c>
    </row>
    <row r="613" spans="1:6" x14ac:dyDescent="0.25">
      <c r="A613">
        <v>3105</v>
      </c>
      <c r="B613" t="s">
        <v>11641</v>
      </c>
      <c r="C613" t="s">
        <v>11642</v>
      </c>
      <c r="D613" t="s">
        <v>10591</v>
      </c>
      <c r="E613" t="s">
        <v>11643</v>
      </c>
      <c r="F613" t="s">
        <v>10541</v>
      </c>
    </row>
    <row r="614" spans="1:6" x14ac:dyDescent="0.25">
      <c r="A614">
        <v>3128</v>
      </c>
      <c r="B614" t="s">
        <v>11644</v>
      </c>
      <c r="C614" t="s">
        <v>11645</v>
      </c>
      <c r="D614" t="s">
        <v>10579</v>
      </c>
      <c r="E614" t="s">
        <v>11646</v>
      </c>
      <c r="F614" t="s">
        <v>10541</v>
      </c>
    </row>
    <row r="615" spans="1:6" x14ac:dyDescent="0.25">
      <c r="A615">
        <v>3131</v>
      </c>
      <c r="B615" t="s">
        <v>367</v>
      </c>
      <c r="C615" t="s">
        <v>11647</v>
      </c>
      <c r="D615" t="s">
        <v>10633</v>
      </c>
      <c r="E615" t="s">
        <v>11648</v>
      </c>
      <c r="F615" t="s">
        <v>10541</v>
      </c>
    </row>
    <row r="616" spans="1:6" x14ac:dyDescent="0.25">
      <c r="A616">
        <v>3137</v>
      </c>
      <c r="B616" t="s">
        <v>11649</v>
      </c>
      <c r="C616" t="s">
        <v>11650</v>
      </c>
      <c r="D616" t="s">
        <v>11651</v>
      </c>
      <c r="E616" t="s">
        <v>11652</v>
      </c>
      <c r="F616" t="s">
        <v>10541</v>
      </c>
    </row>
    <row r="617" spans="1:6" x14ac:dyDescent="0.25">
      <c r="A617">
        <v>3138</v>
      </c>
    </row>
    <row r="618" spans="1:6" x14ac:dyDescent="0.25">
      <c r="A618">
        <v>3142</v>
      </c>
    </row>
    <row r="619" spans="1:6" x14ac:dyDescent="0.25">
      <c r="A619">
        <v>3144</v>
      </c>
      <c r="B619" t="s">
        <v>11653</v>
      </c>
      <c r="D619" t="s">
        <v>11654</v>
      </c>
      <c r="E619" t="s">
        <v>11655</v>
      </c>
      <c r="F619" t="s">
        <v>10541</v>
      </c>
    </row>
    <row r="620" spans="1:6" x14ac:dyDescent="0.25">
      <c r="A620">
        <v>3181</v>
      </c>
      <c r="B620" t="s">
        <v>11656</v>
      </c>
      <c r="C620" t="s">
        <v>11657</v>
      </c>
      <c r="D620" t="s">
        <v>11542</v>
      </c>
      <c r="E620" t="s">
        <v>11658</v>
      </c>
      <c r="F620" t="s">
        <v>10541</v>
      </c>
    </row>
    <row r="621" spans="1:6" x14ac:dyDescent="0.25">
      <c r="A621">
        <v>3209</v>
      </c>
      <c r="B621" t="s">
        <v>11659</v>
      </c>
      <c r="C621" t="s">
        <v>10934</v>
      </c>
      <c r="D621" t="s">
        <v>10935</v>
      </c>
      <c r="E621" t="s">
        <v>10936</v>
      </c>
      <c r="F621" t="s">
        <v>10541</v>
      </c>
    </row>
    <row r="622" spans="1:6" x14ac:dyDescent="0.25">
      <c r="A622">
        <v>3212</v>
      </c>
      <c r="B622" t="s">
        <v>11660</v>
      </c>
      <c r="C622" t="s">
        <v>11661</v>
      </c>
      <c r="D622" t="s">
        <v>11319</v>
      </c>
      <c r="E622" t="s">
        <v>11662</v>
      </c>
      <c r="F622" t="s">
        <v>10541</v>
      </c>
    </row>
    <row r="623" spans="1:6" x14ac:dyDescent="0.25">
      <c r="A623">
        <v>3213</v>
      </c>
      <c r="B623" t="s">
        <v>11663</v>
      </c>
      <c r="C623" t="s">
        <v>11664</v>
      </c>
      <c r="D623" t="s">
        <v>10683</v>
      </c>
      <c r="E623" t="s">
        <v>11665</v>
      </c>
      <c r="F623" t="s">
        <v>10541</v>
      </c>
    </row>
    <row r="624" spans="1:6" x14ac:dyDescent="0.25">
      <c r="A624">
        <v>3216</v>
      </c>
      <c r="B624" t="s">
        <v>11126</v>
      </c>
      <c r="C624" t="s">
        <v>11666</v>
      </c>
      <c r="D624" t="s">
        <v>11667</v>
      </c>
      <c r="E624" t="s">
        <v>11668</v>
      </c>
      <c r="F624" t="s">
        <v>10541</v>
      </c>
    </row>
    <row r="625" spans="1:6" x14ac:dyDescent="0.25">
      <c r="A625">
        <v>3224</v>
      </c>
      <c r="B625" t="s">
        <v>11669</v>
      </c>
      <c r="C625" t="s">
        <v>10817</v>
      </c>
      <c r="D625" t="s">
        <v>11377</v>
      </c>
      <c r="E625" t="s">
        <v>10819</v>
      </c>
      <c r="F625" t="s">
        <v>10541</v>
      </c>
    </row>
    <row r="626" spans="1:6" x14ac:dyDescent="0.25">
      <c r="A626">
        <v>3231</v>
      </c>
      <c r="B626" t="s">
        <v>11670</v>
      </c>
      <c r="C626" t="s">
        <v>11671</v>
      </c>
      <c r="D626" t="s">
        <v>11428</v>
      </c>
      <c r="E626" t="s">
        <v>11672</v>
      </c>
      <c r="F626" t="s">
        <v>10541</v>
      </c>
    </row>
    <row r="627" spans="1:6" x14ac:dyDescent="0.25">
      <c r="A627">
        <v>3239</v>
      </c>
      <c r="B627" t="s">
        <v>11673</v>
      </c>
      <c r="D627" t="s">
        <v>11674</v>
      </c>
      <c r="E627" t="s">
        <v>11675</v>
      </c>
      <c r="F627" t="s">
        <v>10541</v>
      </c>
    </row>
    <row r="628" spans="1:6" x14ac:dyDescent="0.25">
      <c r="A628">
        <v>3248</v>
      </c>
      <c r="B628" t="s">
        <v>11676</v>
      </c>
      <c r="C628" t="s">
        <v>11677</v>
      </c>
      <c r="D628" t="s">
        <v>10830</v>
      </c>
      <c r="E628" t="s">
        <v>11678</v>
      </c>
      <c r="F628" t="s">
        <v>10541</v>
      </c>
    </row>
    <row r="629" spans="1:6" x14ac:dyDescent="0.25">
      <c r="A629">
        <v>3257</v>
      </c>
      <c r="B629" t="s">
        <v>11679</v>
      </c>
      <c r="C629" t="s">
        <v>11680</v>
      </c>
      <c r="D629" t="s">
        <v>11681</v>
      </c>
      <c r="E629" t="s">
        <v>11682</v>
      </c>
      <c r="F629" t="s">
        <v>10541</v>
      </c>
    </row>
    <row r="630" spans="1:6" x14ac:dyDescent="0.25">
      <c r="A630">
        <v>3263</v>
      </c>
      <c r="B630" t="s">
        <v>3379</v>
      </c>
      <c r="C630" t="s">
        <v>11683</v>
      </c>
      <c r="D630" t="s">
        <v>11053</v>
      </c>
      <c r="E630" t="s">
        <v>11684</v>
      </c>
      <c r="F630" t="s">
        <v>10541</v>
      </c>
    </row>
    <row r="631" spans="1:6" x14ac:dyDescent="0.25">
      <c r="A631">
        <v>3266</v>
      </c>
      <c r="B631" t="s">
        <v>11464</v>
      </c>
      <c r="C631" t="s">
        <v>11465</v>
      </c>
      <c r="D631" t="s">
        <v>11466</v>
      </c>
      <c r="E631" t="s">
        <v>11467</v>
      </c>
      <c r="F631" t="s">
        <v>10541</v>
      </c>
    </row>
    <row r="632" spans="1:6" x14ac:dyDescent="0.25">
      <c r="A632">
        <v>3270</v>
      </c>
    </row>
    <row r="633" spans="1:6" x14ac:dyDescent="0.25">
      <c r="A633">
        <v>3273</v>
      </c>
      <c r="B633" t="s">
        <v>11685</v>
      </c>
      <c r="C633" t="s">
        <v>11686</v>
      </c>
      <c r="D633" t="s">
        <v>11687</v>
      </c>
      <c r="E633" t="s">
        <v>11688</v>
      </c>
      <c r="F633" t="s">
        <v>10541</v>
      </c>
    </row>
    <row r="634" spans="1:6" x14ac:dyDescent="0.25">
      <c r="A634">
        <v>3289</v>
      </c>
      <c r="B634" t="s">
        <v>11689</v>
      </c>
      <c r="C634" t="s">
        <v>11690</v>
      </c>
      <c r="D634" t="s">
        <v>11691</v>
      </c>
      <c r="E634" t="s">
        <v>11692</v>
      </c>
      <c r="F634" t="s">
        <v>10541</v>
      </c>
    </row>
    <row r="635" spans="1:6" x14ac:dyDescent="0.25">
      <c r="A635">
        <v>3292</v>
      </c>
    </row>
    <row r="636" spans="1:6" x14ac:dyDescent="0.25">
      <c r="A636">
        <v>3309</v>
      </c>
    </row>
    <row r="637" spans="1:6" x14ac:dyDescent="0.25">
      <c r="A637">
        <v>3315</v>
      </c>
    </row>
    <row r="638" spans="1:6" x14ac:dyDescent="0.25">
      <c r="A638">
        <v>3317</v>
      </c>
      <c r="B638" t="s">
        <v>11693</v>
      </c>
      <c r="C638" t="s">
        <v>11694</v>
      </c>
      <c r="D638" t="s">
        <v>10767</v>
      </c>
      <c r="E638" t="s">
        <v>11695</v>
      </c>
      <c r="F638" t="s">
        <v>10541</v>
      </c>
    </row>
    <row r="639" spans="1:6" x14ac:dyDescent="0.25">
      <c r="A639">
        <v>3319</v>
      </c>
      <c r="B639" t="s">
        <v>11696</v>
      </c>
      <c r="C639" t="s">
        <v>11697</v>
      </c>
      <c r="D639" t="s">
        <v>10836</v>
      </c>
      <c r="E639" t="s">
        <v>11698</v>
      </c>
      <c r="F639" t="s">
        <v>10541</v>
      </c>
    </row>
    <row r="640" spans="1:6" x14ac:dyDescent="0.25">
      <c r="A640">
        <v>3322</v>
      </c>
    </row>
    <row r="641" spans="1:6" x14ac:dyDescent="0.25">
      <c r="A641">
        <v>3332</v>
      </c>
      <c r="B641" t="s">
        <v>11699</v>
      </c>
      <c r="D641" t="s">
        <v>10939</v>
      </c>
      <c r="E641" t="s">
        <v>11586</v>
      </c>
      <c r="F641" t="s">
        <v>10541</v>
      </c>
    </row>
    <row r="642" spans="1:6" x14ac:dyDescent="0.25">
      <c r="A642">
        <v>3335</v>
      </c>
      <c r="B642" t="s">
        <v>11700</v>
      </c>
      <c r="C642" t="s">
        <v>11701</v>
      </c>
      <c r="D642" t="s">
        <v>10800</v>
      </c>
      <c r="E642" t="s">
        <v>11702</v>
      </c>
      <c r="F642" t="s">
        <v>10541</v>
      </c>
    </row>
    <row r="643" spans="1:6" x14ac:dyDescent="0.25">
      <c r="A643">
        <v>3337</v>
      </c>
    </row>
    <row r="644" spans="1:6" x14ac:dyDescent="0.25">
      <c r="A644">
        <v>3355</v>
      </c>
    </row>
    <row r="645" spans="1:6" x14ac:dyDescent="0.25">
      <c r="A645">
        <v>3356</v>
      </c>
      <c r="B645" t="s">
        <v>1764</v>
      </c>
      <c r="C645" t="s">
        <v>11703</v>
      </c>
      <c r="D645" t="s">
        <v>11704</v>
      </c>
      <c r="E645" t="s">
        <v>11705</v>
      </c>
      <c r="F645" t="s">
        <v>10541</v>
      </c>
    </row>
    <row r="646" spans="1:6" x14ac:dyDescent="0.25">
      <c r="A646">
        <v>3357</v>
      </c>
      <c r="B646" t="s">
        <v>11706</v>
      </c>
      <c r="C646" t="s">
        <v>11707</v>
      </c>
      <c r="D646" t="s">
        <v>11708</v>
      </c>
      <c r="E646" t="s">
        <v>11709</v>
      </c>
      <c r="F646" t="s">
        <v>10541</v>
      </c>
    </row>
    <row r="647" spans="1:6" x14ac:dyDescent="0.25">
      <c r="A647">
        <v>3366</v>
      </c>
      <c r="B647" t="s">
        <v>11710</v>
      </c>
      <c r="C647" t="s">
        <v>11711</v>
      </c>
      <c r="D647" t="s">
        <v>11712</v>
      </c>
      <c r="E647" t="s">
        <v>11713</v>
      </c>
      <c r="F647" t="s">
        <v>10541</v>
      </c>
    </row>
    <row r="648" spans="1:6" x14ac:dyDescent="0.25">
      <c r="A648">
        <v>3392</v>
      </c>
      <c r="B648" t="s">
        <v>11714</v>
      </c>
      <c r="C648" t="s">
        <v>11715</v>
      </c>
      <c r="D648" t="s">
        <v>11716</v>
      </c>
      <c r="E648" t="s">
        <v>11717</v>
      </c>
      <c r="F648" t="s">
        <v>10541</v>
      </c>
    </row>
    <row r="649" spans="1:6" x14ac:dyDescent="0.25">
      <c r="A649">
        <v>3393</v>
      </c>
      <c r="B649" t="s">
        <v>11718</v>
      </c>
      <c r="C649" t="s">
        <v>11719</v>
      </c>
      <c r="D649" t="s">
        <v>11416</v>
      </c>
      <c r="E649" t="s">
        <v>11417</v>
      </c>
      <c r="F649" t="s">
        <v>10541</v>
      </c>
    </row>
    <row r="650" spans="1:6" x14ac:dyDescent="0.25">
      <c r="A650">
        <v>3398</v>
      </c>
      <c r="B650" t="s">
        <v>11720</v>
      </c>
      <c r="C650" t="s">
        <v>11721</v>
      </c>
      <c r="D650" t="s">
        <v>11722</v>
      </c>
      <c r="E650" t="s">
        <v>11723</v>
      </c>
      <c r="F650" t="s">
        <v>10541</v>
      </c>
    </row>
    <row r="651" spans="1:6" x14ac:dyDescent="0.25">
      <c r="A651">
        <v>3413</v>
      </c>
      <c r="B651" t="s">
        <v>11724</v>
      </c>
      <c r="C651" t="s">
        <v>11725</v>
      </c>
      <c r="D651" t="s">
        <v>11726</v>
      </c>
      <c r="E651" t="s">
        <v>11727</v>
      </c>
      <c r="F651" t="s">
        <v>10541</v>
      </c>
    </row>
    <row r="652" spans="1:6" x14ac:dyDescent="0.25">
      <c r="A652">
        <v>3423</v>
      </c>
      <c r="D652" t="s">
        <v>11728</v>
      </c>
      <c r="F652" t="s">
        <v>10541</v>
      </c>
    </row>
    <row r="653" spans="1:6" x14ac:dyDescent="0.25">
      <c r="A653">
        <v>3430</v>
      </c>
      <c r="D653" t="s">
        <v>11087</v>
      </c>
      <c r="F653" t="s">
        <v>10541</v>
      </c>
    </row>
    <row r="654" spans="1:6" x14ac:dyDescent="0.25">
      <c r="A654">
        <v>3434</v>
      </c>
      <c r="B654" t="s">
        <v>11729</v>
      </c>
      <c r="C654" t="s">
        <v>11730</v>
      </c>
      <c r="D654" t="s">
        <v>11731</v>
      </c>
      <c r="E654" t="s">
        <v>11732</v>
      </c>
      <c r="F654" t="s">
        <v>10541</v>
      </c>
    </row>
    <row r="655" spans="1:6" x14ac:dyDescent="0.25">
      <c r="A655">
        <v>3439</v>
      </c>
      <c r="B655" t="s">
        <v>11236</v>
      </c>
      <c r="C655" t="s">
        <v>11237</v>
      </c>
      <c r="D655" t="s">
        <v>10633</v>
      </c>
      <c r="E655" t="s">
        <v>11238</v>
      </c>
      <c r="F655" t="s">
        <v>10541</v>
      </c>
    </row>
    <row r="656" spans="1:6" x14ac:dyDescent="0.25">
      <c r="A656">
        <v>3451</v>
      </c>
      <c r="D656" t="s">
        <v>11733</v>
      </c>
      <c r="F656" t="s">
        <v>10541</v>
      </c>
    </row>
    <row r="657" spans="1:6" x14ac:dyDescent="0.25">
      <c r="A657">
        <v>3456</v>
      </c>
      <c r="B657" t="s">
        <v>11734</v>
      </c>
      <c r="C657" t="s">
        <v>11735</v>
      </c>
      <c r="D657" t="s">
        <v>10683</v>
      </c>
      <c r="E657" t="s">
        <v>11736</v>
      </c>
      <c r="F657" t="s">
        <v>10541</v>
      </c>
    </row>
    <row r="658" spans="1:6" x14ac:dyDescent="0.25">
      <c r="A658">
        <v>3458</v>
      </c>
    </row>
    <row r="659" spans="1:6" x14ac:dyDescent="0.25">
      <c r="A659">
        <v>3463</v>
      </c>
      <c r="B659" t="s">
        <v>11737</v>
      </c>
      <c r="C659" t="s">
        <v>11738</v>
      </c>
      <c r="D659" t="s">
        <v>10633</v>
      </c>
      <c r="E659" t="s">
        <v>11739</v>
      </c>
      <c r="F659" t="s">
        <v>10541</v>
      </c>
    </row>
    <row r="660" spans="1:6" x14ac:dyDescent="0.25">
      <c r="A660">
        <v>3505</v>
      </c>
    </row>
    <row r="661" spans="1:6" x14ac:dyDescent="0.25">
      <c r="A661">
        <v>3536</v>
      </c>
      <c r="B661" t="s">
        <v>11740</v>
      </c>
      <c r="D661" t="s">
        <v>11741</v>
      </c>
      <c r="E661" t="s">
        <v>11742</v>
      </c>
      <c r="F661" t="s">
        <v>10884</v>
      </c>
    </row>
    <row r="662" spans="1:6" x14ac:dyDescent="0.25">
      <c r="A662">
        <v>3542</v>
      </c>
    </row>
    <row r="663" spans="1:6" x14ac:dyDescent="0.25">
      <c r="A663">
        <v>3568</v>
      </c>
      <c r="B663" t="s">
        <v>11743</v>
      </c>
      <c r="C663" t="s">
        <v>11744</v>
      </c>
      <c r="D663" t="s">
        <v>11110</v>
      </c>
      <c r="E663" t="s">
        <v>11745</v>
      </c>
      <c r="F663" t="s">
        <v>10541</v>
      </c>
    </row>
    <row r="664" spans="1:6" x14ac:dyDescent="0.25">
      <c r="A664">
        <v>3581</v>
      </c>
      <c r="B664" t="s">
        <v>11746</v>
      </c>
      <c r="D664" t="s">
        <v>11747</v>
      </c>
      <c r="E664" t="s">
        <v>11748</v>
      </c>
      <c r="F664" t="s">
        <v>10541</v>
      </c>
    </row>
    <row r="665" spans="1:6" x14ac:dyDescent="0.25">
      <c r="A665">
        <v>3586</v>
      </c>
      <c r="B665" t="s">
        <v>11749</v>
      </c>
      <c r="C665" t="s">
        <v>11750</v>
      </c>
      <c r="D665" t="s">
        <v>11751</v>
      </c>
      <c r="E665" t="s">
        <v>11752</v>
      </c>
      <c r="F665" t="s">
        <v>10541</v>
      </c>
    </row>
    <row r="666" spans="1:6" x14ac:dyDescent="0.25">
      <c r="A666">
        <v>3597</v>
      </c>
    </row>
    <row r="667" spans="1:6" x14ac:dyDescent="0.25">
      <c r="A667">
        <v>3639</v>
      </c>
      <c r="B667" t="s">
        <v>11615</v>
      </c>
      <c r="D667" t="s">
        <v>11616</v>
      </c>
      <c r="E667" t="s">
        <v>11617</v>
      </c>
      <c r="F667" t="s">
        <v>10541</v>
      </c>
    </row>
    <row r="668" spans="1:6" x14ac:dyDescent="0.25">
      <c r="A668">
        <v>3648</v>
      </c>
    </row>
    <row r="669" spans="1:6" x14ac:dyDescent="0.25">
      <c r="A669">
        <v>3687</v>
      </c>
      <c r="B669" t="s">
        <v>11753</v>
      </c>
      <c r="C669" t="s">
        <v>11754</v>
      </c>
      <c r="D669" t="s">
        <v>11517</v>
      </c>
      <c r="E669" t="s">
        <v>11755</v>
      </c>
      <c r="F669" t="s">
        <v>10541</v>
      </c>
    </row>
    <row r="670" spans="1:6" x14ac:dyDescent="0.25">
      <c r="A670">
        <v>3701</v>
      </c>
      <c r="B670" t="s">
        <v>11756</v>
      </c>
      <c r="C670" t="s">
        <v>11757</v>
      </c>
      <c r="D670" t="s">
        <v>10679</v>
      </c>
      <c r="E670" t="s">
        <v>11758</v>
      </c>
      <c r="F670" t="s">
        <v>10541</v>
      </c>
    </row>
    <row r="671" spans="1:6" x14ac:dyDescent="0.25">
      <c r="A671">
        <v>3760</v>
      </c>
      <c r="B671" t="s">
        <v>11759</v>
      </c>
      <c r="C671" t="s">
        <v>11760</v>
      </c>
      <c r="D671" t="s">
        <v>11110</v>
      </c>
      <c r="E671" t="s">
        <v>11111</v>
      </c>
      <c r="F671" t="s">
        <v>10541</v>
      </c>
    </row>
    <row r="672" spans="1:6" x14ac:dyDescent="0.25">
      <c r="A672">
        <v>3776</v>
      </c>
      <c r="B672" t="s">
        <v>11761</v>
      </c>
      <c r="D672" t="s">
        <v>11762</v>
      </c>
      <c r="E672" t="s">
        <v>11763</v>
      </c>
      <c r="F672" t="s">
        <v>10541</v>
      </c>
    </row>
    <row r="673" spans="1:6" x14ac:dyDescent="0.25">
      <c r="A673">
        <v>3794</v>
      </c>
      <c r="B673" t="s">
        <v>11764</v>
      </c>
      <c r="C673" t="s">
        <v>11765</v>
      </c>
      <c r="D673" t="s">
        <v>11766</v>
      </c>
      <c r="E673" t="s">
        <v>11767</v>
      </c>
      <c r="F673" t="s">
        <v>10541</v>
      </c>
    </row>
    <row r="674" spans="1:6" x14ac:dyDescent="0.25">
      <c r="A674">
        <v>3804</v>
      </c>
      <c r="B674" t="s">
        <v>11768</v>
      </c>
      <c r="C674" t="s">
        <v>11769</v>
      </c>
      <c r="D674" t="s">
        <v>11371</v>
      </c>
      <c r="E674" t="s">
        <v>11770</v>
      </c>
      <c r="F674" t="s">
        <v>10541</v>
      </c>
    </row>
    <row r="675" spans="1:6" x14ac:dyDescent="0.25">
      <c r="A675">
        <v>3836</v>
      </c>
      <c r="B675" t="s">
        <v>11771</v>
      </c>
      <c r="C675" t="s">
        <v>11772</v>
      </c>
      <c r="D675" t="s">
        <v>10712</v>
      </c>
      <c r="E675" t="s">
        <v>11773</v>
      </c>
      <c r="F675" t="s">
        <v>10541</v>
      </c>
    </row>
    <row r="676" spans="1:6" x14ac:dyDescent="0.25">
      <c r="A676">
        <v>3864</v>
      </c>
      <c r="B676" t="s">
        <v>11774</v>
      </c>
      <c r="C676" t="s">
        <v>11775</v>
      </c>
      <c r="D676" t="s">
        <v>11492</v>
      </c>
      <c r="E676" t="s">
        <v>11776</v>
      </c>
      <c r="F676" t="s">
        <v>10541</v>
      </c>
    </row>
    <row r="677" spans="1:6" x14ac:dyDescent="0.25">
      <c r="A677">
        <v>3959</v>
      </c>
      <c r="B677" t="s">
        <v>11777</v>
      </c>
      <c r="C677" t="s">
        <v>11778</v>
      </c>
      <c r="D677" t="s">
        <v>10656</v>
      </c>
      <c r="E677" t="s">
        <v>11779</v>
      </c>
      <c r="F677" t="s">
        <v>10541</v>
      </c>
    </row>
    <row r="678" spans="1:6" x14ac:dyDescent="0.25">
      <c r="A678">
        <v>4098</v>
      </c>
      <c r="B678" t="s">
        <v>2625</v>
      </c>
      <c r="C678" t="s">
        <v>11780</v>
      </c>
      <c r="D678" t="s">
        <v>11781</v>
      </c>
      <c r="E678" t="s">
        <v>11782</v>
      </c>
      <c r="F678" t="s">
        <v>10541</v>
      </c>
    </row>
    <row r="679" spans="1:6" x14ac:dyDescent="0.25">
      <c r="A679">
        <v>4223</v>
      </c>
    </row>
    <row r="680" spans="1:6" x14ac:dyDescent="0.25">
      <c r="A680">
        <v>4242</v>
      </c>
      <c r="B680" t="s">
        <v>729</v>
      </c>
      <c r="C680" t="s">
        <v>11783</v>
      </c>
      <c r="D680" t="s">
        <v>11784</v>
      </c>
      <c r="E680" t="s">
        <v>11785</v>
      </c>
      <c r="F680" t="s">
        <v>10541</v>
      </c>
    </row>
    <row r="681" spans="1:6" x14ac:dyDescent="0.25">
      <c r="A681">
        <v>4273</v>
      </c>
      <c r="B681" t="s">
        <v>11786</v>
      </c>
      <c r="C681" t="s">
        <v>11787</v>
      </c>
      <c r="D681" t="s">
        <v>11667</v>
      </c>
      <c r="E681" t="s">
        <v>11788</v>
      </c>
      <c r="F681" t="s">
        <v>10541</v>
      </c>
    </row>
    <row r="682" spans="1:6" x14ac:dyDescent="0.25">
      <c r="A682">
        <v>4294</v>
      </c>
      <c r="B682" t="s">
        <v>11789</v>
      </c>
      <c r="C682" t="s">
        <v>11790</v>
      </c>
      <c r="D682" t="s">
        <v>10633</v>
      </c>
      <c r="E682" t="s">
        <v>11791</v>
      </c>
      <c r="F682" t="s">
        <v>10541</v>
      </c>
    </row>
    <row r="683" spans="1:6" x14ac:dyDescent="0.25">
      <c r="A683">
        <v>4349</v>
      </c>
      <c r="B683" t="s">
        <v>11792</v>
      </c>
      <c r="C683" t="s">
        <v>11793</v>
      </c>
      <c r="D683" t="s">
        <v>10977</v>
      </c>
      <c r="E683" t="s">
        <v>11794</v>
      </c>
      <c r="F683" t="s">
        <v>10541</v>
      </c>
    </row>
    <row r="684" spans="1:6" x14ac:dyDescent="0.25">
      <c r="A684">
        <v>4351</v>
      </c>
      <c r="B684" t="s">
        <v>11795</v>
      </c>
      <c r="C684" t="s">
        <v>11796</v>
      </c>
      <c r="D684" t="s">
        <v>11057</v>
      </c>
      <c r="E684" t="s">
        <v>11797</v>
      </c>
      <c r="F684" t="s">
        <v>10541</v>
      </c>
    </row>
    <row r="685" spans="1:6" x14ac:dyDescent="0.25">
      <c r="A685">
        <v>4364</v>
      </c>
    </row>
    <row r="686" spans="1:6" x14ac:dyDescent="0.25">
      <c r="A686">
        <v>4400</v>
      </c>
      <c r="B686" t="s">
        <v>11798</v>
      </c>
      <c r="C686" t="s">
        <v>11799</v>
      </c>
      <c r="D686" t="s">
        <v>10977</v>
      </c>
      <c r="E686" t="s">
        <v>11800</v>
      </c>
      <c r="F686" t="s">
        <v>10541</v>
      </c>
    </row>
    <row r="687" spans="1:6" x14ac:dyDescent="0.25">
      <c r="A687">
        <v>4541</v>
      </c>
      <c r="B687" t="s">
        <v>11801</v>
      </c>
      <c r="C687" t="s">
        <v>11802</v>
      </c>
      <c r="D687" t="s">
        <v>11803</v>
      </c>
      <c r="E687" t="s">
        <v>11804</v>
      </c>
      <c r="F687" t="s">
        <v>10541</v>
      </c>
    </row>
    <row r="688" spans="1:6" x14ac:dyDescent="0.25">
      <c r="A688">
        <v>4563</v>
      </c>
      <c r="B688" t="s">
        <v>11805</v>
      </c>
      <c r="C688" t="s">
        <v>11806</v>
      </c>
      <c r="D688" t="s">
        <v>11807</v>
      </c>
      <c r="E688" t="s">
        <v>11808</v>
      </c>
      <c r="F688" t="s">
        <v>10541</v>
      </c>
    </row>
    <row r="689" spans="1:6" x14ac:dyDescent="0.25">
      <c r="A689">
        <v>4574</v>
      </c>
    </row>
    <row r="690" spans="1:6" x14ac:dyDescent="0.25">
      <c r="A690">
        <v>4581</v>
      </c>
    </row>
    <row r="691" spans="1:6" x14ac:dyDescent="0.25">
      <c r="A691">
        <v>4592</v>
      </c>
      <c r="B691" t="s">
        <v>11809</v>
      </c>
      <c r="C691" t="s">
        <v>11810</v>
      </c>
      <c r="D691" t="s">
        <v>10652</v>
      </c>
      <c r="E691" t="s">
        <v>11811</v>
      </c>
      <c r="F691" t="s">
        <v>10541</v>
      </c>
    </row>
    <row r="692" spans="1:6" x14ac:dyDescent="0.25">
      <c r="A692">
        <v>4609</v>
      </c>
    </row>
    <row r="693" spans="1:6" x14ac:dyDescent="0.25">
      <c r="A693">
        <v>4624</v>
      </c>
      <c r="B693" t="s">
        <v>11812</v>
      </c>
      <c r="C693" t="s">
        <v>11813</v>
      </c>
      <c r="D693" t="s">
        <v>11814</v>
      </c>
      <c r="E693" t="s">
        <v>11815</v>
      </c>
      <c r="F693" t="s">
        <v>10541</v>
      </c>
    </row>
    <row r="694" spans="1:6" x14ac:dyDescent="0.25">
      <c r="A694">
        <v>4625</v>
      </c>
      <c r="B694" t="s">
        <v>839</v>
      </c>
      <c r="C694" t="s">
        <v>11816</v>
      </c>
      <c r="D694" t="s">
        <v>10633</v>
      </c>
      <c r="E694" t="s">
        <v>11817</v>
      </c>
      <c r="F694" t="s">
        <v>10541</v>
      </c>
    </row>
    <row r="695" spans="1:6" x14ac:dyDescent="0.25">
      <c r="A695">
        <v>4626</v>
      </c>
      <c r="B695" t="s">
        <v>11818</v>
      </c>
      <c r="C695" t="s">
        <v>11819</v>
      </c>
      <c r="D695" t="s">
        <v>11820</v>
      </c>
      <c r="E695" t="s">
        <v>11821</v>
      </c>
      <c r="F695" t="s">
        <v>10541</v>
      </c>
    </row>
    <row r="696" spans="1:6" x14ac:dyDescent="0.25">
      <c r="A696">
        <v>4627</v>
      </c>
      <c r="B696" t="s">
        <v>11822</v>
      </c>
      <c r="C696" t="s">
        <v>11823</v>
      </c>
      <c r="D696" t="s">
        <v>11824</v>
      </c>
      <c r="E696" t="s">
        <v>11825</v>
      </c>
      <c r="F696" t="s">
        <v>10541</v>
      </c>
    </row>
    <row r="697" spans="1:6" x14ac:dyDescent="0.25">
      <c r="A697">
        <v>4628</v>
      </c>
      <c r="B697" t="s">
        <v>11826</v>
      </c>
      <c r="C697" t="s">
        <v>11827</v>
      </c>
      <c r="D697" t="s">
        <v>10683</v>
      </c>
      <c r="E697" t="s">
        <v>11828</v>
      </c>
      <c r="F697" t="s">
        <v>10541</v>
      </c>
    </row>
    <row r="698" spans="1:6" x14ac:dyDescent="0.25">
      <c r="A698">
        <v>4633</v>
      </c>
      <c r="B698" t="s">
        <v>11829</v>
      </c>
      <c r="C698" t="s">
        <v>11830</v>
      </c>
      <c r="D698" t="s">
        <v>10633</v>
      </c>
      <c r="E698" t="s">
        <v>11831</v>
      </c>
      <c r="F698" t="s">
        <v>10541</v>
      </c>
    </row>
    <row r="699" spans="1:6" x14ac:dyDescent="0.25">
      <c r="A699">
        <v>4639</v>
      </c>
      <c r="B699" t="s">
        <v>11832</v>
      </c>
      <c r="C699" t="s">
        <v>11833</v>
      </c>
      <c r="D699" t="s">
        <v>10683</v>
      </c>
      <c r="E699" t="s">
        <v>11834</v>
      </c>
      <c r="F699" t="s">
        <v>10541</v>
      </c>
    </row>
    <row r="700" spans="1:6" x14ac:dyDescent="0.25">
      <c r="A700">
        <v>4642</v>
      </c>
      <c r="B700" t="s">
        <v>209</v>
      </c>
      <c r="C700" t="s">
        <v>11835</v>
      </c>
      <c r="D700" t="s">
        <v>11836</v>
      </c>
      <c r="E700" t="s">
        <v>11837</v>
      </c>
      <c r="F700" t="s">
        <v>10541</v>
      </c>
    </row>
    <row r="701" spans="1:6" x14ac:dyDescent="0.25">
      <c r="A701">
        <v>4644</v>
      </c>
      <c r="B701" t="s">
        <v>11838</v>
      </c>
      <c r="C701" t="s">
        <v>11839</v>
      </c>
      <c r="D701" t="s">
        <v>10800</v>
      </c>
      <c r="E701" t="s">
        <v>11840</v>
      </c>
      <c r="F701" t="s">
        <v>10541</v>
      </c>
    </row>
    <row r="702" spans="1:6" x14ac:dyDescent="0.25">
      <c r="A702">
        <v>4649</v>
      </c>
      <c r="B702" t="s">
        <v>11841</v>
      </c>
      <c r="C702" t="s">
        <v>11842</v>
      </c>
      <c r="D702" t="s">
        <v>10683</v>
      </c>
      <c r="E702" t="s">
        <v>11843</v>
      </c>
      <c r="F702" t="s">
        <v>10541</v>
      </c>
    </row>
    <row r="703" spans="1:6" x14ac:dyDescent="0.25">
      <c r="A703">
        <v>4652</v>
      </c>
      <c r="B703" t="s">
        <v>11844</v>
      </c>
      <c r="C703" t="s">
        <v>11845</v>
      </c>
      <c r="D703" t="s">
        <v>10633</v>
      </c>
      <c r="E703" t="s">
        <v>11846</v>
      </c>
      <c r="F703" t="s">
        <v>10541</v>
      </c>
    </row>
    <row r="704" spans="1:6" x14ac:dyDescent="0.25">
      <c r="A704">
        <v>4656</v>
      </c>
      <c r="B704" t="s">
        <v>11847</v>
      </c>
      <c r="C704" t="s">
        <v>11848</v>
      </c>
      <c r="D704" t="s">
        <v>11849</v>
      </c>
      <c r="E704" t="s">
        <v>11850</v>
      </c>
      <c r="F704" t="s">
        <v>10541</v>
      </c>
    </row>
    <row r="705" spans="1:6" x14ac:dyDescent="0.25">
      <c r="A705">
        <v>4658</v>
      </c>
      <c r="B705" t="s">
        <v>2084</v>
      </c>
      <c r="C705" t="s">
        <v>11851</v>
      </c>
      <c r="D705" t="s">
        <v>11852</v>
      </c>
      <c r="E705" t="s">
        <v>11853</v>
      </c>
      <c r="F705" t="s">
        <v>10541</v>
      </c>
    </row>
    <row r="706" spans="1:6" x14ac:dyDescent="0.25">
      <c r="A706">
        <v>4661</v>
      </c>
      <c r="B706" t="s">
        <v>333</v>
      </c>
      <c r="C706" t="s">
        <v>11854</v>
      </c>
      <c r="D706" t="s">
        <v>11855</v>
      </c>
      <c r="E706" t="s">
        <v>11856</v>
      </c>
      <c r="F706" t="s">
        <v>10541</v>
      </c>
    </row>
    <row r="707" spans="1:6" x14ac:dyDescent="0.25">
      <c r="A707">
        <v>4662</v>
      </c>
      <c r="B707" t="s">
        <v>11857</v>
      </c>
      <c r="C707" t="s">
        <v>11858</v>
      </c>
      <c r="D707" t="s">
        <v>10989</v>
      </c>
      <c r="E707" t="s">
        <v>11859</v>
      </c>
      <c r="F707" t="s">
        <v>10541</v>
      </c>
    </row>
    <row r="708" spans="1:6" x14ac:dyDescent="0.25">
      <c r="A708">
        <v>4663</v>
      </c>
      <c r="B708" t="s">
        <v>11860</v>
      </c>
      <c r="C708" t="s">
        <v>11861</v>
      </c>
      <c r="D708" t="s">
        <v>11862</v>
      </c>
      <c r="E708" t="s">
        <v>11863</v>
      </c>
      <c r="F708" t="s">
        <v>10541</v>
      </c>
    </row>
    <row r="709" spans="1:6" x14ac:dyDescent="0.25">
      <c r="A709">
        <v>4667</v>
      </c>
      <c r="D709" t="s">
        <v>10633</v>
      </c>
      <c r="F709" t="s">
        <v>10541</v>
      </c>
    </row>
    <row r="710" spans="1:6" x14ac:dyDescent="0.25">
      <c r="A710">
        <v>4670</v>
      </c>
      <c r="B710" t="s">
        <v>11864</v>
      </c>
      <c r="C710" t="s">
        <v>11865</v>
      </c>
      <c r="D710" t="s">
        <v>10855</v>
      </c>
      <c r="E710" t="s">
        <v>11866</v>
      </c>
      <c r="F710" t="s">
        <v>10541</v>
      </c>
    </row>
    <row r="711" spans="1:6" x14ac:dyDescent="0.25">
      <c r="A711">
        <v>4674</v>
      </c>
      <c r="B711" t="s">
        <v>11867</v>
      </c>
      <c r="C711" t="s">
        <v>11868</v>
      </c>
      <c r="D711" t="s">
        <v>11869</v>
      </c>
      <c r="E711" t="s">
        <v>11870</v>
      </c>
      <c r="F711" t="s">
        <v>10541</v>
      </c>
    </row>
    <row r="712" spans="1:6" x14ac:dyDescent="0.25">
      <c r="A712">
        <v>4676</v>
      </c>
      <c r="B712" t="s">
        <v>11871</v>
      </c>
      <c r="C712" t="s">
        <v>11872</v>
      </c>
      <c r="D712" t="s">
        <v>10737</v>
      </c>
      <c r="E712" t="s">
        <v>11873</v>
      </c>
      <c r="F712" t="s">
        <v>10541</v>
      </c>
    </row>
    <row r="713" spans="1:6" x14ac:dyDescent="0.25">
      <c r="A713">
        <v>4683</v>
      </c>
      <c r="B713" t="s">
        <v>11874</v>
      </c>
      <c r="C713" t="s">
        <v>11875</v>
      </c>
      <c r="D713" t="s">
        <v>10683</v>
      </c>
      <c r="E713" t="s">
        <v>11876</v>
      </c>
      <c r="F713" t="s">
        <v>10541</v>
      </c>
    </row>
    <row r="714" spans="1:6" x14ac:dyDescent="0.25">
      <c r="A714">
        <v>4684</v>
      </c>
      <c r="B714" t="s">
        <v>11877</v>
      </c>
      <c r="C714" t="s">
        <v>11878</v>
      </c>
      <c r="D714" t="s">
        <v>11434</v>
      </c>
      <c r="E714" t="s">
        <v>11879</v>
      </c>
      <c r="F714" t="s">
        <v>10541</v>
      </c>
    </row>
    <row r="715" spans="1:6" x14ac:dyDescent="0.25">
      <c r="A715">
        <v>4685</v>
      </c>
      <c r="B715" t="s">
        <v>11880</v>
      </c>
      <c r="C715" t="s">
        <v>11881</v>
      </c>
      <c r="D715" t="s">
        <v>11882</v>
      </c>
      <c r="E715" t="s">
        <v>11883</v>
      </c>
      <c r="F715" t="s">
        <v>10541</v>
      </c>
    </row>
    <row r="716" spans="1:6" x14ac:dyDescent="0.25">
      <c r="A716">
        <v>4686</v>
      </c>
      <c r="B716" t="s">
        <v>11884</v>
      </c>
      <c r="C716" t="s">
        <v>11885</v>
      </c>
      <c r="D716" t="s">
        <v>10633</v>
      </c>
      <c r="E716" t="s">
        <v>11886</v>
      </c>
      <c r="F716" t="s">
        <v>10541</v>
      </c>
    </row>
    <row r="717" spans="1:6" x14ac:dyDescent="0.25">
      <c r="A717">
        <v>4690</v>
      </c>
      <c r="B717" t="s">
        <v>11887</v>
      </c>
      <c r="C717" t="s">
        <v>11888</v>
      </c>
      <c r="D717" t="s">
        <v>10633</v>
      </c>
      <c r="E717" t="s">
        <v>11889</v>
      </c>
      <c r="F717" t="s">
        <v>10541</v>
      </c>
    </row>
    <row r="718" spans="1:6" x14ac:dyDescent="0.25">
      <c r="A718">
        <v>4691</v>
      </c>
      <c r="B718" t="s">
        <v>11890</v>
      </c>
      <c r="C718" t="s">
        <v>11891</v>
      </c>
      <c r="D718" t="s">
        <v>11892</v>
      </c>
      <c r="E718" t="s">
        <v>11893</v>
      </c>
      <c r="F718" t="s">
        <v>10541</v>
      </c>
    </row>
    <row r="719" spans="1:6" x14ac:dyDescent="0.25">
      <c r="A719">
        <v>4692</v>
      </c>
      <c r="B719" t="s">
        <v>11894</v>
      </c>
      <c r="C719" t="s">
        <v>11895</v>
      </c>
      <c r="D719" t="s">
        <v>11781</v>
      </c>
      <c r="E719" t="s">
        <v>11896</v>
      </c>
      <c r="F719" t="s">
        <v>10541</v>
      </c>
    </row>
    <row r="720" spans="1:6" x14ac:dyDescent="0.25">
      <c r="A720">
        <v>4693</v>
      </c>
      <c r="B720" t="s">
        <v>11897</v>
      </c>
      <c r="C720" t="s">
        <v>11898</v>
      </c>
      <c r="D720" t="s">
        <v>10633</v>
      </c>
      <c r="E720" t="s">
        <v>11899</v>
      </c>
      <c r="F720" t="s">
        <v>10541</v>
      </c>
    </row>
    <row r="721" spans="1:6" x14ac:dyDescent="0.25">
      <c r="A721">
        <v>4699</v>
      </c>
      <c r="B721" t="s">
        <v>11900</v>
      </c>
      <c r="C721" t="s">
        <v>11901</v>
      </c>
      <c r="D721" t="s">
        <v>11902</v>
      </c>
      <c r="E721" t="s">
        <v>11903</v>
      </c>
      <c r="F721" t="s">
        <v>10541</v>
      </c>
    </row>
    <row r="722" spans="1:6" x14ac:dyDescent="0.25">
      <c r="A722">
        <v>4700</v>
      </c>
      <c r="B722" t="s">
        <v>11904</v>
      </c>
      <c r="D722" t="s">
        <v>10633</v>
      </c>
      <c r="E722" t="s">
        <v>11905</v>
      </c>
      <c r="F722" t="s">
        <v>10541</v>
      </c>
    </row>
    <row r="723" spans="1:6" x14ac:dyDescent="0.25">
      <c r="A723">
        <v>4701</v>
      </c>
      <c r="B723" t="s">
        <v>11906</v>
      </c>
      <c r="C723" t="s">
        <v>11907</v>
      </c>
      <c r="D723" t="s">
        <v>11908</v>
      </c>
      <c r="E723" t="s">
        <v>11909</v>
      </c>
      <c r="F723" t="s">
        <v>10541</v>
      </c>
    </row>
    <row r="724" spans="1:6" x14ac:dyDescent="0.25">
      <c r="A724">
        <v>4703</v>
      </c>
      <c r="B724" t="s">
        <v>11910</v>
      </c>
      <c r="C724" t="s">
        <v>11911</v>
      </c>
      <c r="D724" t="s">
        <v>10633</v>
      </c>
      <c r="E724" t="s">
        <v>11912</v>
      </c>
      <c r="F724" t="s">
        <v>10541</v>
      </c>
    </row>
    <row r="725" spans="1:6" x14ac:dyDescent="0.25">
      <c r="A725">
        <v>4704</v>
      </c>
      <c r="B725" t="s">
        <v>11913</v>
      </c>
      <c r="C725" t="s">
        <v>11914</v>
      </c>
      <c r="D725" t="s">
        <v>11915</v>
      </c>
      <c r="E725" t="s">
        <v>11916</v>
      </c>
      <c r="F725" t="s">
        <v>10541</v>
      </c>
    </row>
    <row r="726" spans="1:6" x14ac:dyDescent="0.25">
      <c r="A726">
        <v>4708</v>
      </c>
      <c r="B726" t="s">
        <v>11917</v>
      </c>
      <c r="C726" t="s">
        <v>11918</v>
      </c>
      <c r="D726" t="s">
        <v>10836</v>
      </c>
      <c r="E726" t="s">
        <v>11919</v>
      </c>
      <c r="F726" t="s">
        <v>10541</v>
      </c>
    </row>
    <row r="727" spans="1:6" x14ac:dyDescent="0.25">
      <c r="A727">
        <v>4711</v>
      </c>
      <c r="B727" t="s">
        <v>11920</v>
      </c>
      <c r="C727" t="s">
        <v>11921</v>
      </c>
      <c r="D727" t="s">
        <v>11922</v>
      </c>
      <c r="E727" t="s">
        <v>11923</v>
      </c>
      <c r="F727" t="s">
        <v>10541</v>
      </c>
    </row>
    <row r="728" spans="1:6" x14ac:dyDescent="0.25">
      <c r="A728">
        <v>4712</v>
      </c>
      <c r="B728" t="s">
        <v>11924</v>
      </c>
      <c r="C728" t="s">
        <v>11925</v>
      </c>
      <c r="D728" t="s">
        <v>10683</v>
      </c>
      <c r="E728" t="s">
        <v>11155</v>
      </c>
      <c r="F728" t="s">
        <v>10541</v>
      </c>
    </row>
    <row r="729" spans="1:6" x14ac:dyDescent="0.25">
      <c r="A729">
        <v>4713</v>
      </c>
      <c r="B729" t="s">
        <v>1712</v>
      </c>
      <c r="C729" t="s">
        <v>11926</v>
      </c>
      <c r="D729" t="s">
        <v>10836</v>
      </c>
      <c r="E729" t="s">
        <v>11927</v>
      </c>
      <c r="F729" t="s">
        <v>10541</v>
      </c>
    </row>
    <row r="730" spans="1:6" x14ac:dyDescent="0.25">
      <c r="A730">
        <v>4716</v>
      </c>
      <c r="B730" t="s">
        <v>11928</v>
      </c>
      <c r="C730" t="s">
        <v>11929</v>
      </c>
      <c r="D730" t="s">
        <v>11930</v>
      </c>
      <c r="E730" t="s">
        <v>11931</v>
      </c>
      <c r="F730" t="s">
        <v>10541</v>
      </c>
    </row>
    <row r="731" spans="1:6" x14ac:dyDescent="0.25">
      <c r="A731">
        <v>4718</v>
      </c>
      <c r="B731" t="s">
        <v>11932</v>
      </c>
      <c r="C731" t="s">
        <v>11933</v>
      </c>
      <c r="D731" t="s">
        <v>10633</v>
      </c>
      <c r="E731" t="s">
        <v>11934</v>
      </c>
      <c r="F731" t="s">
        <v>10541</v>
      </c>
    </row>
    <row r="732" spans="1:6" x14ac:dyDescent="0.25">
      <c r="A732">
        <v>4721</v>
      </c>
      <c r="B732" t="s">
        <v>11935</v>
      </c>
      <c r="C732" t="s">
        <v>11936</v>
      </c>
      <c r="D732" t="s">
        <v>11118</v>
      </c>
      <c r="E732" t="s">
        <v>11937</v>
      </c>
      <c r="F732" t="s">
        <v>10541</v>
      </c>
    </row>
    <row r="733" spans="1:6" x14ac:dyDescent="0.25">
      <c r="A733">
        <v>4723</v>
      </c>
      <c r="B733" t="s">
        <v>11938</v>
      </c>
      <c r="C733" t="s">
        <v>11939</v>
      </c>
      <c r="D733" t="s">
        <v>11940</v>
      </c>
      <c r="E733" t="s">
        <v>11941</v>
      </c>
      <c r="F733" t="s">
        <v>10541</v>
      </c>
    </row>
    <row r="734" spans="1:6" x14ac:dyDescent="0.25">
      <c r="A734">
        <v>4729</v>
      </c>
      <c r="B734" t="s">
        <v>1638</v>
      </c>
      <c r="C734" t="s">
        <v>11942</v>
      </c>
      <c r="D734" t="s">
        <v>10633</v>
      </c>
      <c r="E734" t="s">
        <v>11943</v>
      </c>
      <c r="F734" t="s">
        <v>10541</v>
      </c>
    </row>
    <row r="735" spans="1:6" x14ac:dyDescent="0.25">
      <c r="A735">
        <v>4730</v>
      </c>
      <c r="B735" t="s">
        <v>11944</v>
      </c>
      <c r="C735" t="s">
        <v>11945</v>
      </c>
      <c r="D735" t="s">
        <v>11946</v>
      </c>
      <c r="E735" t="s">
        <v>11947</v>
      </c>
      <c r="F735" t="s">
        <v>10541</v>
      </c>
    </row>
    <row r="736" spans="1:6" x14ac:dyDescent="0.25">
      <c r="A736">
        <v>4736</v>
      </c>
      <c r="B736" t="s">
        <v>521</v>
      </c>
      <c r="C736" t="s">
        <v>11948</v>
      </c>
      <c r="D736" t="s">
        <v>11949</v>
      </c>
      <c r="E736" t="s">
        <v>11950</v>
      </c>
      <c r="F736" t="s">
        <v>10541</v>
      </c>
    </row>
    <row r="737" spans="1:6" x14ac:dyDescent="0.25">
      <c r="A737">
        <v>4742</v>
      </c>
      <c r="B737" t="s">
        <v>11951</v>
      </c>
      <c r="C737" t="s">
        <v>11952</v>
      </c>
      <c r="D737" t="s">
        <v>11953</v>
      </c>
      <c r="E737" t="s">
        <v>11954</v>
      </c>
      <c r="F737" t="s">
        <v>10541</v>
      </c>
    </row>
    <row r="738" spans="1:6" x14ac:dyDescent="0.25">
      <c r="A738">
        <v>4743</v>
      </c>
      <c r="B738" t="s">
        <v>11955</v>
      </c>
      <c r="C738" t="s">
        <v>11956</v>
      </c>
      <c r="D738" t="s">
        <v>10587</v>
      </c>
      <c r="E738" t="s">
        <v>11957</v>
      </c>
      <c r="F738" t="s">
        <v>10541</v>
      </c>
    </row>
    <row r="739" spans="1:6" x14ac:dyDescent="0.25">
      <c r="A739">
        <v>4746</v>
      </c>
      <c r="B739" t="s">
        <v>11958</v>
      </c>
      <c r="C739" t="s">
        <v>11959</v>
      </c>
      <c r="D739" t="s">
        <v>11181</v>
      </c>
      <c r="E739" t="s">
        <v>11960</v>
      </c>
      <c r="F739" t="s">
        <v>10541</v>
      </c>
    </row>
    <row r="740" spans="1:6" x14ac:dyDescent="0.25">
      <c r="A740">
        <v>4751</v>
      </c>
      <c r="B740" t="s">
        <v>11961</v>
      </c>
      <c r="C740" t="s">
        <v>11962</v>
      </c>
      <c r="D740" t="s">
        <v>11963</v>
      </c>
      <c r="E740" t="s">
        <v>11964</v>
      </c>
      <c r="F740" t="s">
        <v>10541</v>
      </c>
    </row>
    <row r="741" spans="1:6" x14ac:dyDescent="0.25">
      <c r="A741">
        <v>4753</v>
      </c>
      <c r="B741" t="s">
        <v>11965</v>
      </c>
      <c r="C741" t="s">
        <v>11966</v>
      </c>
      <c r="D741" t="s">
        <v>11967</v>
      </c>
      <c r="E741" t="s">
        <v>11968</v>
      </c>
      <c r="F741" t="s">
        <v>10541</v>
      </c>
    </row>
    <row r="742" spans="1:6" x14ac:dyDescent="0.25">
      <c r="A742">
        <v>4763</v>
      </c>
      <c r="B742" t="s">
        <v>11969</v>
      </c>
      <c r="C742" t="s">
        <v>11970</v>
      </c>
      <c r="D742" t="s">
        <v>11971</v>
      </c>
      <c r="E742" t="s">
        <v>11972</v>
      </c>
      <c r="F742" t="s">
        <v>10541</v>
      </c>
    </row>
    <row r="743" spans="1:6" x14ac:dyDescent="0.25">
      <c r="A743">
        <v>4765</v>
      </c>
      <c r="B743" t="s">
        <v>11973</v>
      </c>
      <c r="C743" t="s">
        <v>11974</v>
      </c>
      <c r="D743" t="s">
        <v>10683</v>
      </c>
      <c r="E743" t="s">
        <v>11975</v>
      </c>
      <c r="F743" t="s">
        <v>10541</v>
      </c>
    </row>
    <row r="744" spans="1:6" x14ac:dyDescent="0.25">
      <c r="A744">
        <v>4769</v>
      </c>
      <c r="B744" t="s">
        <v>11976</v>
      </c>
      <c r="C744" t="s">
        <v>11977</v>
      </c>
      <c r="D744" t="s">
        <v>10943</v>
      </c>
      <c r="E744" t="s">
        <v>11978</v>
      </c>
      <c r="F744" t="s">
        <v>10541</v>
      </c>
    </row>
    <row r="745" spans="1:6" x14ac:dyDescent="0.25">
      <c r="A745">
        <v>4773</v>
      </c>
      <c r="B745" t="s">
        <v>36</v>
      </c>
      <c r="C745" t="s">
        <v>11979</v>
      </c>
      <c r="D745" t="s">
        <v>10683</v>
      </c>
      <c r="E745" t="s">
        <v>11980</v>
      </c>
      <c r="F745" t="s">
        <v>10541</v>
      </c>
    </row>
    <row r="746" spans="1:6" x14ac:dyDescent="0.25">
      <c r="A746">
        <v>4775</v>
      </c>
      <c r="B746" t="s">
        <v>11981</v>
      </c>
      <c r="C746" t="s">
        <v>11982</v>
      </c>
      <c r="D746" t="s">
        <v>11983</v>
      </c>
      <c r="E746" t="s">
        <v>11984</v>
      </c>
      <c r="F746" t="s">
        <v>10541</v>
      </c>
    </row>
    <row r="747" spans="1:6" x14ac:dyDescent="0.25">
      <c r="A747">
        <v>4776</v>
      </c>
      <c r="B747" t="s">
        <v>1976</v>
      </c>
      <c r="C747" t="s">
        <v>11985</v>
      </c>
      <c r="D747" t="s">
        <v>10836</v>
      </c>
      <c r="E747" t="s">
        <v>11986</v>
      </c>
      <c r="F747" t="s">
        <v>10541</v>
      </c>
    </row>
    <row r="748" spans="1:6" x14ac:dyDescent="0.25">
      <c r="A748">
        <v>4781</v>
      </c>
      <c r="B748" t="s">
        <v>11987</v>
      </c>
      <c r="C748" t="s">
        <v>11988</v>
      </c>
      <c r="D748" t="s">
        <v>10633</v>
      </c>
      <c r="E748" t="s">
        <v>11989</v>
      </c>
      <c r="F748" t="s">
        <v>10541</v>
      </c>
    </row>
    <row r="749" spans="1:6" x14ac:dyDescent="0.25">
      <c r="A749">
        <v>4782</v>
      </c>
      <c r="B749" t="s">
        <v>2280</v>
      </c>
      <c r="C749" t="s">
        <v>11990</v>
      </c>
      <c r="D749" t="s">
        <v>10633</v>
      </c>
      <c r="E749" t="s">
        <v>11991</v>
      </c>
      <c r="F749" t="s">
        <v>10541</v>
      </c>
    </row>
    <row r="750" spans="1:6" x14ac:dyDescent="0.25">
      <c r="A750">
        <v>4790</v>
      </c>
      <c r="B750" t="s">
        <v>11992</v>
      </c>
      <c r="C750" t="s">
        <v>11993</v>
      </c>
      <c r="D750" t="s">
        <v>11949</v>
      </c>
      <c r="E750" t="s">
        <v>11994</v>
      </c>
      <c r="F750" t="s">
        <v>10541</v>
      </c>
    </row>
    <row r="751" spans="1:6" x14ac:dyDescent="0.25">
      <c r="A751">
        <v>4796</v>
      </c>
      <c r="B751" t="s">
        <v>11995</v>
      </c>
      <c r="C751" t="s">
        <v>11996</v>
      </c>
      <c r="D751" t="s">
        <v>11997</v>
      </c>
      <c r="E751" t="s">
        <v>11998</v>
      </c>
      <c r="F751" t="s">
        <v>10541</v>
      </c>
    </row>
    <row r="752" spans="1:6" x14ac:dyDescent="0.25">
      <c r="A752">
        <v>4798</v>
      </c>
      <c r="B752" t="s">
        <v>11999</v>
      </c>
      <c r="C752" t="s">
        <v>12000</v>
      </c>
      <c r="D752" t="s">
        <v>10633</v>
      </c>
      <c r="E752" t="s">
        <v>12001</v>
      </c>
      <c r="F752" t="s">
        <v>10541</v>
      </c>
    </row>
    <row r="753" spans="1:6" x14ac:dyDescent="0.25">
      <c r="A753">
        <v>4799</v>
      </c>
      <c r="B753" t="s">
        <v>376</v>
      </c>
      <c r="C753" t="s">
        <v>12002</v>
      </c>
      <c r="D753" t="s">
        <v>12003</v>
      </c>
      <c r="E753" t="s">
        <v>12004</v>
      </c>
      <c r="F753" t="s">
        <v>10541</v>
      </c>
    </row>
    <row r="754" spans="1:6" x14ac:dyDescent="0.25">
      <c r="A754">
        <v>4800</v>
      </c>
      <c r="B754" t="s">
        <v>12005</v>
      </c>
      <c r="C754" t="s">
        <v>12006</v>
      </c>
      <c r="D754" t="s">
        <v>11289</v>
      </c>
      <c r="E754" t="s">
        <v>12007</v>
      </c>
      <c r="F754" t="s">
        <v>10541</v>
      </c>
    </row>
    <row r="755" spans="1:6" x14ac:dyDescent="0.25">
      <c r="A755">
        <v>4802</v>
      </c>
      <c r="B755" t="s">
        <v>12008</v>
      </c>
      <c r="C755" t="s">
        <v>12009</v>
      </c>
      <c r="D755" t="s">
        <v>12010</v>
      </c>
      <c r="E755" t="s">
        <v>12011</v>
      </c>
      <c r="F755" t="s">
        <v>10541</v>
      </c>
    </row>
    <row r="756" spans="1:6" x14ac:dyDescent="0.25">
      <c r="A756">
        <v>4813</v>
      </c>
      <c r="B756" t="s">
        <v>12012</v>
      </c>
      <c r="C756" t="s">
        <v>12013</v>
      </c>
      <c r="D756" t="s">
        <v>11319</v>
      </c>
      <c r="E756" t="s">
        <v>12014</v>
      </c>
      <c r="F756" t="s">
        <v>10541</v>
      </c>
    </row>
    <row r="757" spans="1:6" x14ac:dyDescent="0.25">
      <c r="A757">
        <v>4818</v>
      </c>
      <c r="B757" t="s">
        <v>12015</v>
      </c>
      <c r="C757" t="s">
        <v>12016</v>
      </c>
      <c r="D757" t="s">
        <v>10633</v>
      </c>
      <c r="E757" t="s">
        <v>12017</v>
      </c>
      <c r="F757" t="s">
        <v>10541</v>
      </c>
    </row>
    <row r="758" spans="1:6" x14ac:dyDescent="0.25">
      <c r="A758">
        <v>4827</v>
      </c>
      <c r="B758" t="s">
        <v>12018</v>
      </c>
      <c r="D758" t="s">
        <v>12019</v>
      </c>
      <c r="E758" t="s">
        <v>12019</v>
      </c>
      <c r="F758" t="s">
        <v>10541</v>
      </c>
    </row>
    <row r="759" spans="1:6" x14ac:dyDescent="0.25">
      <c r="A759">
        <v>4829</v>
      </c>
      <c r="B759" t="s">
        <v>12020</v>
      </c>
      <c r="C759" t="s">
        <v>12021</v>
      </c>
      <c r="D759" t="s">
        <v>12022</v>
      </c>
      <c r="E759" t="s">
        <v>12023</v>
      </c>
      <c r="F759" t="s">
        <v>10541</v>
      </c>
    </row>
    <row r="760" spans="1:6" x14ac:dyDescent="0.25">
      <c r="A760">
        <v>4832</v>
      </c>
      <c r="B760" t="s">
        <v>12024</v>
      </c>
      <c r="C760" t="s">
        <v>12025</v>
      </c>
      <c r="D760" t="s">
        <v>10748</v>
      </c>
      <c r="E760" t="s">
        <v>12026</v>
      </c>
      <c r="F760" t="s">
        <v>10541</v>
      </c>
    </row>
    <row r="761" spans="1:6" x14ac:dyDescent="0.25">
      <c r="A761">
        <v>4834</v>
      </c>
      <c r="B761" t="s">
        <v>12027</v>
      </c>
      <c r="C761" t="s">
        <v>12028</v>
      </c>
      <c r="D761" t="s">
        <v>12029</v>
      </c>
      <c r="E761" t="s">
        <v>12030</v>
      </c>
      <c r="F761" t="s">
        <v>10541</v>
      </c>
    </row>
    <row r="762" spans="1:6" x14ac:dyDescent="0.25">
      <c r="A762">
        <v>4837</v>
      </c>
      <c r="B762" t="s">
        <v>12031</v>
      </c>
      <c r="C762" t="s">
        <v>12032</v>
      </c>
      <c r="D762" t="s">
        <v>10851</v>
      </c>
      <c r="E762" t="s">
        <v>12033</v>
      </c>
      <c r="F762" t="s">
        <v>10541</v>
      </c>
    </row>
    <row r="763" spans="1:6" x14ac:dyDescent="0.25">
      <c r="A763">
        <v>4838</v>
      </c>
      <c r="B763" t="s">
        <v>12034</v>
      </c>
      <c r="C763" t="s">
        <v>12035</v>
      </c>
      <c r="D763" t="s">
        <v>12036</v>
      </c>
      <c r="E763" t="s">
        <v>12037</v>
      </c>
      <c r="F763" t="s">
        <v>10541</v>
      </c>
    </row>
    <row r="764" spans="1:6" x14ac:dyDescent="0.25">
      <c r="A764">
        <v>4845</v>
      </c>
      <c r="B764" t="s">
        <v>12038</v>
      </c>
      <c r="C764" t="s">
        <v>12039</v>
      </c>
      <c r="D764" t="s">
        <v>12040</v>
      </c>
      <c r="E764" t="s">
        <v>12041</v>
      </c>
      <c r="F764" t="s">
        <v>10541</v>
      </c>
    </row>
    <row r="765" spans="1:6" x14ac:dyDescent="0.25">
      <c r="A765">
        <v>4848</v>
      </c>
      <c r="B765" t="s">
        <v>12042</v>
      </c>
      <c r="C765" t="s">
        <v>12043</v>
      </c>
      <c r="D765" t="s">
        <v>12044</v>
      </c>
      <c r="E765" t="s">
        <v>12045</v>
      </c>
      <c r="F765" t="s">
        <v>10541</v>
      </c>
    </row>
    <row r="766" spans="1:6" x14ac:dyDescent="0.25">
      <c r="A766">
        <v>4849</v>
      </c>
      <c r="B766" t="s">
        <v>12046</v>
      </c>
      <c r="C766" t="s">
        <v>12047</v>
      </c>
      <c r="D766" t="s">
        <v>10836</v>
      </c>
      <c r="E766" t="s">
        <v>12048</v>
      </c>
      <c r="F766" t="s">
        <v>10541</v>
      </c>
    </row>
    <row r="767" spans="1:6" x14ac:dyDescent="0.25">
      <c r="A767">
        <v>4854</v>
      </c>
      <c r="B767" t="s">
        <v>12049</v>
      </c>
      <c r="D767" t="s">
        <v>10683</v>
      </c>
      <c r="E767" t="s">
        <v>12050</v>
      </c>
      <c r="F767" t="s">
        <v>10541</v>
      </c>
    </row>
    <row r="768" spans="1:6" x14ac:dyDescent="0.25">
      <c r="A768">
        <v>4856</v>
      </c>
      <c r="B768" t="s">
        <v>12051</v>
      </c>
      <c r="C768" t="s">
        <v>12052</v>
      </c>
      <c r="D768" t="s">
        <v>12053</v>
      </c>
      <c r="E768" t="s">
        <v>12054</v>
      </c>
      <c r="F768" t="s">
        <v>10541</v>
      </c>
    </row>
    <row r="769" spans="1:6" x14ac:dyDescent="0.25">
      <c r="A769">
        <v>4867</v>
      </c>
      <c r="B769" t="s">
        <v>12055</v>
      </c>
      <c r="C769" t="s">
        <v>12056</v>
      </c>
      <c r="D769" t="s">
        <v>10683</v>
      </c>
      <c r="E769" t="s">
        <v>12057</v>
      </c>
      <c r="F769" t="s">
        <v>10541</v>
      </c>
    </row>
    <row r="770" spans="1:6" x14ac:dyDescent="0.25">
      <c r="A770">
        <v>4870</v>
      </c>
      <c r="B770" t="s">
        <v>12058</v>
      </c>
      <c r="C770" t="s">
        <v>12059</v>
      </c>
      <c r="D770" t="s">
        <v>12060</v>
      </c>
      <c r="E770" t="s">
        <v>12061</v>
      </c>
      <c r="F770" t="s">
        <v>10541</v>
      </c>
    </row>
    <row r="771" spans="1:6" x14ac:dyDescent="0.25">
      <c r="A771">
        <v>4874</v>
      </c>
      <c r="B771" t="s">
        <v>12062</v>
      </c>
      <c r="C771" t="s">
        <v>12063</v>
      </c>
      <c r="D771" t="s">
        <v>12064</v>
      </c>
      <c r="E771" t="s">
        <v>12065</v>
      </c>
      <c r="F771" t="s">
        <v>10541</v>
      </c>
    </row>
    <row r="772" spans="1:6" x14ac:dyDescent="0.25">
      <c r="A772">
        <v>4878</v>
      </c>
      <c r="B772" t="s">
        <v>12066</v>
      </c>
      <c r="C772" t="s">
        <v>12067</v>
      </c>
      <c r="D772" t="s">
        <v>10683</v>
      </c>
      <c r="E772" t="s">
        <v>12068</v>
      </c>
      <c r="F772" t="s">
        <v>10541</v>
      </c>
    </row>
    <row r="773" spans="1:6" x14ac:dyDescent="0.25">
      <c r="A773">
        <v>4880</v>
      </c>
      <c r="B773" t="s">
        <v>12069</v>
      </c>
      <c r="C773" t="s">
        <v>12070</v>
      </c>
      <c r="D773" t="s">
        <v>12071</v>
      </c>
      <c r="E773" t="s">
        <v>12072</v>
      </c>
      <c r="F773" t="s">
        <v>10541</v>
      </c>
    </row>
    <row r="774" spans="1:6" x14ac:dyDescent="0.25">
      <c r="A774">
        <v>4881</v>
      </c>
      <c r="B774" t="s">
        <v>12073</v>
      </c>
      <c r="C774" t="s">
        <v>12074</v>
      </c>
      <c r="D774" t="s">
        <v>12075</v>
      </c>
      <c r="E774" t="s">
        <v>12076</v>
      </c>
      <c r="F774" t="s">
        <v>10541</v>
      </c>
    </row>
    <row r="775" spans="1:6" x14ac:dyDescent="0.25">
      <c r="A775">
        <v>4882</v>
      </c>
      <c r="B775" t="s">
        <v>522</v>
      </c>
      <c r="C775" t="s">
        <v>12077</v>
      </c>
      <c r="D775" t="s">
        <v>12078</v>
      </c>
      <c r="E775" t="s">
        <v>12079</v>
      </c>
      <c r="F775" t="s">
        <v>10541</v>
      </c>
    </row>
    <row r="776" spans="1:6" x14ac:dyDescent="0.25">
      <c r="A776">
        <v>4885</v>
      </c>
      <c r="B776" t="s">
        <v>12080</v>
      </c>
      <c r="C776" t="s">
        <v>12081</v>
      </c>
      <c r="D776" t="s">
        <v>12082</v>
      </c>
      <c r="E776" t="s">
        <v>12083</v>
      </c>
      <c r="F776" t="s">
        <v>10541</v>
      </c>
    </row>
    <row r="777" spans="1:6" x14ac:dyDescent="0.25">
      <c r="A777">
        <v>4886</v>
      </c>
      <c r="B777" t="s">
        <v>12084</v>
      </c>
      <c r="C777" t="s">
        <v>12085</v>
      </c>
      <c r="D777" t="s">
        <v>12086</v>
      </c>
      <c r="E777" t="s">
        <v>12087</v>
      </c>
      <c r="F777" t="s">
        <v>10541</v>
      </c>
    </row>
    <row r="778" spans="1:6" x14ac:dyDescent="0.25">
      <c r="A778">
        <v>4888</v>
      </c>
      <c r="B778" t="s">
        <v>12088</v>
      </c>
      <c r="C778" t="s">
        <v>12089</v>
      </c>
      <c r="D778" t="s">
        <v>12090</v>
      </c>
      <c r="E778" t="s">
        <v>12091</v>
      </c>
      <c r="F778" t="s">
        <v>10541</v>
      </c>
    </row>
    <row r="779" spans="1:6" x14ac:dyDescent="0.25">
      <c r="A779">
        <v>4889</v>
      </c>
      <c r="B779" t="s">
        <v>12092</v>
      </c>
      <c r="C779" t="s">
        <v>12093</v>
      </c>
      <c r="D779" t="s">
        <v>12094</v>
      </c>
      <c r="E779" t="s">
        <v>12095</v>
      </c>
      <c r="F779" t="s">
        <v>10541</v>
      </c>
    </row>
    <row r="780" spans="1:6" x14ac:dyDescent="0.25">
      <c r="A780">
        <v>4890</v>
      </c>
      <c r="B780" t="s">
        <v>12096</v>
      </c>
      <c r="C780" t="s">
        <v>12097</v>
      </c>
      <c r="D780" t="s">
        <v>12098</v>
      </c>
      <c r="E780" t="s">
        <v>12099</v>
      </c>
      <c r="F780" t="s">
        <v>10541</v>
      </c>
    </row>
    <row r="781" spans="1:6" x14ac:dyDescent="0.25">
      <c r="A781">
        <v>4895</v>
      </c>
      <c r="B781" t="s">
        <v>12100</v>
      </c>
      <c r="C781" t="s">
        <v>12101</v>
      </c>
      <c r="D781" t="s">
        <v>12102</v>
      </c>
      <c r="E781" t="s">
        <v>12103</v>
      </c>
      <c r="F781" t="s">
        <v>10541</v>
      </c>
    </row>
    <row r="782" spans="1:6" x14ac:dyDescent="0.25">
      <c r="A782">
        <v>4896</v>
      </c>
      <c r="B782" t="s">
        <v>12104</v>
      </c>
      <c r="C782" t="s">
        <v>12105</v>
      </c>
      <c r="D782" t="s">
        <v>11855</v>
      </c>
      <c r="E782" t="s">
        <v>12106</v>
      </c>
      <c r="F782" t="s">
        <v>10541</v>
      </c>
    </row>
    <row r="783" spans="1:6" x14ac:dyDescent="0.25">
      <c r="A783">
        <v>4905</v>
      </c>
      <c r="B783" t="s">
        <v>12107</v>
      </c>
      <c r="C783" t="s">
        <v>12108</v>
      </c>
      <c r="D783" t="s">
        <v>12082</v>
      </c>
      <c r="E783" t="s">
        <v>12109</v>
      </c>
      <c r="F783" t="s">
        <v>10541</v>
      </c>
    </row>
    <row r="784" spans="1:6" x14ac:dyDescent="0.25">
      <c r="A784">
        <v>4909</v>
      </c>
      <c r="B784" t="s">
        <v>2090</v>
      </c>
      <c r="C784" t="s">
        <v>12110</v>
      </c>
      <c r="D784" t="s">
        <v>11071</v>
      </c>
      <c r="E784" t="s">
        <v>12111</v>
      </c>
      <c r="F784" t="s">
        <v>10541</v>
      </c>
    </row>
    <row r="785" spans="1:6" x14ac:dyDescent="0.25">
      <c r="A785">
        <v>4914</v>
      </c>
      <c r="B785" t="s">
        <v>12112</v>
      </c>
      <c r="C785" t="s">
        <v>12113</v>
      </c>
      <c r="D785" t="s">
        <v>12114</v>
      </c>
      <c r="E785" t="s">
        <v>12115</v>
      </c>
      <c r="F785" t="s">
        <v>10541</v>
      </c>
    </row>
    <row r="786" spans="1:6" x14ac:dyDescent="0.25">
      <c r="A786">
        <v>4919</v>
      </c>
      <c r="B786" t="s">
        <v>12116</v>
      </c>
      <c r="C786" t="s">
        <v>12117</v>
      </c>
      <c r="D786" t="s">
        <v>11334</v>
      </c>
      <c r="E786" t="s">
        <v>12118</v>
      </c>
      <c r="F786" t="s">
        <v>10541</v>
      </c>
    </row>
    <row r="787" spans="1:6" x14ac:dyDescent="0.25">
      <c r="A787">
        <v>4920</v>
      </c>
      <c r="B787" t="s">
        <v>12119</v>
      </c>
      <c r="C787" t="s">
        <v>12120</v>
      </c>
      <c r="D787" t="s">
        <v>10633</v>
      </c>
      <c r="E787" t="s">
        <v>12121</v>
      </c>
      <c r="F787" t="s">
        <v>10541</v>
      </c>
    </row>
    <row r="788" spans="1:6" x14ac:dyDescent="0.25">
      <c r="A788">
        <v>4927</v>
      </c>
      <c r="B788" t="s">
        <v>2408</v>
      </c>
      <c r="C788" t="s">
        <v>12122</v>
      </c>
      <c r="D788" t="s">
        <v>10633</v>
      </c>
      <c r="E788" t="s">
        <v>12123</v>
      </c>
      <c r="F788" t="s">
        <v>10541</v>
      </c>
    </row>
    <row r="789" spans="1:6" x14ac:dyDescent="0.25">
      <c r="A789">
        <v>4931</v>
      </c>
      <c r="B789" t="s">
        <v>12124</v>
      </c>
      <c r="C789" t="s">
        <v>12125</v>
      </c>
      <c r="D789" t="s">
        <v>10633</v>
      </c>
      <c r="E789" t="s">
        <v>12126</v>
      </c>
      <c r="F789" t="s">
        <v>10541</v>
      </c>
    </row>
    <row r="790" spans="1:6" x14ac:dyDescent="0.25">
      <c r="A790">
        <v>4932</v>
      </c>
      <c r="B790" t="s">
        <v>12127</v>
      </c>
      <c r="D790" t="s">
        <v>11319</v>
      </c>
      <c r="E790" t="s">
        <v>12128</v>
      </c>
      <c r="F790" t="s">
        <v>10541</v>
      </c>
    </row>
    <row r="791" spans="1:6" x14ac:dyDescent="0.25">
      <c r="A791">
        <v>4937</v>
      </c>
      <c r="B791" t="s">
        <v>12129</v>
      </c>
      <c r="C791" t="s">
        <v>12130</v>
      </c>
      <c r="D791" t="s">
        <v>12131</v>
      </c>
      <c r="E791" t="s">
        <v>12132</v>
      </c>
      <c r="F791" t="s">
        <v>10541</v>
      </c>
    </row>
    <row r="792" spans="1:6" x14ac:dyDescent="0.25">
      <c r="A792">
        <v>4946</v>
      </c>
      <c r="B792" t="s">
        <v>989</v>
      </c>
      <c r="C792" t="s">
        <v>12133</v>
      </c>
      <c r="D792" t="s">
        <v>11610</v>
      </c>
      <c r="E792" t="s">
        <v>12134</v>
      </c>
      <c r="F792" t="s">
        <v>10541</v>
      </c>
    </row>
    <row r="793" spans="1:6" x14ac:dyDescent="0.25">
      <c r="A793">
        <v>4947</v>
      </c>
      <c r="B793" t="s">
        <v>12135</v>
      </c>
      <c r="C793" t="s">
        <v>12136</v>
      </c>
      <c r="D793" t="s">
        <v>12137</v>
      </c>
      <c r="E793" t="s">
        <v>12138</v>
      </c>
      <c r="F793" t="s">
        <v>10541</v>
      </c>
    </row>
    <row r="794" spans="1:6" x14ac:dyDescent="0.25">
      <c r="A794">
        <v>4955</v>
      </c>
      <c r="B794" t="s">
        <v>12139</v>
      </c>
      <c r="C794" t="s">
        <v>12140</v>
      </c>
      <c r="D794" t="s">
        <v>10748</v>
      </c>
      <c r="E794" t="s">
        <v>12141</v>
      </c>
      <c r="F794" t="s">
        <v>10541</v>
      </c>
    </row>
    <row r="795" spans="1:6" x14ac:dyDescent="0.25">
      <c r="A795">
        <v>4962</v>
      </c>
      <c r="B795" t="s">
        <v>12142</v>
      </c>
      <c r="C795" t="s">
        <v>12143</v>
      </c>
      <c r="D795" t="s">
        <v>10633</v>
      </c>
      <c r="E795" t="s">
        <v>12144</v>
      </c>
      <c r="F795" t="s">
        <v>10541</v>
      </c>
    </row>
    <row r="796" spans="1:6" x14ac:dyDescent="0.25">
      <c r="A796">
        <v>4969</v>
      </c>
      <c r="B796" t="s">
        <v>12145</v>
      </c>
      <c r="C796" t="s">
        <v>12146</v>
      </c>
      <c r="D796" t="s">
        <v>10683</v>
      </c>
      <c r="E796" t="s">
        <v>12147</v>
      </c>
      <c r="F796" t="s">
        <v>10541</v>
      </c>
    </row>
    <row r="797" spans="1:6" x14ac:dyDescent="0.25">
      <c r="A797">
        <v>4970</v>
      </c>
      <c r="B797" t="s">
        <v>12148</v>
      </c>
      <c r="C797" t="s">
        <v>12149</v>
      </c>
      <c r="D797" t="s">
        <v>11319</v>
      </c>
      <c r="E797" t="s">
        <v>12150</v>
      </c>
      <c r="F797" t="s">
        <v>10541</v>
      </c>
    </row>
    <row r="798" spans="1:6" x14ac:dyDescent="0.25">
      <c r="A798">
        <v>4971</v>
      </c>
      <c r="B798" t="s">
        <v>12151</v>
      </c>
      <c r="C798" t="s">
        <v>12152</v>
      </c>
      <c r="D798" t="s">
        <v>10633</v>
      </c>
      <c r="E798" t="s">
        <v>12153</v>
      </c>
      <c r="F798" t="s">
        <v>10541</v>
      </c>
    </row>
    <row r="799" spans="1:6" x14ac:dyDescent="0.25">
      <c r="A799">
        <v>4980</v>
      </c>
      <c r="B799" t="s">
        <v>12154</v>
      </c>
      <c r="C799" t="s">
        <v>12155</v>
      </c>
      <c r="D799" t="s">
        <v>10683</v>
      </c>
      <c r="E799" t="s">
        <v>12156</v>
      </c>
      <c r="F799" t="s">
        <v>10541</v>
      </c>
    </row>
    <row r="800" spans="1:6" x14ac:dyDescent="0.25">
      <c r="A800">
        <v>4984</v>
      </c>
      <c r="B800" t="s">
        <v>12066</v>
      </c>
      <c r="C800" t="s">
        <v>12157</v>
      </c>
      <c r="D800" t="s">
        <v>10683</v>
      </c>
      <c r="E800" t="s">
        <v>12158</v>
      </c>
      <c r="F800" t="s">
        <v>10541</v>
      </c>
    </row>
    <row r="801" spans="1:6" x14ac:dyDescent="0.25">
      <c r="A801">
        <v>4985</v>
      </c>
      <c r="B801" t="s">
        <v>12159</v>
      </c>
      <c r="C801" t="s">
        <v>12160</v>
      </c>
      <c r="D801" t="s">
        <v>12161</v>
      </c>
      <c r="E801" t="s">
        <v>12162</v>
      </c>
      <c r="F801" t="s">
        <v>10541</v>
      </c>
    </row>
    <row r="802" spans="1:6" x14ac:dyDescent="0.25">
      <c r="A802">
        <v>4987</v>
      </c>
      <c r="B802" t="s">
        <v>12163</v>
      </c>
      <c r="C802" t="s">
        <v>12164</v>
      </c>
      <c r="D802" t="s">
        <v>12165</v>
      </c>
      <c r="E802" t="s">
        <v>12166</v>
      </c>
      <c r="F802" t="s">
        <v>10541</v>
      </c>
    </row>
    <row r="803" spans="1:6" x14ac:dyDescent="0.25">
      <c r="A803">
        <v>4988</v>
      </c>
      <c r="B803" t="s">
        <v>12167</v>
      </c>
      <c r="C803" t="s">
        <v>12168</v>
      </c>
      <c r="D803" t="s">
        <v>12169</v>
      </c>
      <c r="E803" t="s">
        <v>12170</v>
      </c>
      <c r="F803" t="s">
        <v>10541</v>
      </c>
    </row>
    <row r="804" spans="1:6" x14ac:dyDescent="0.25">
      <c r="A804">
        <v>4989</v>
      </c>
      <c r="B804" t="s">
        <v>12171</v>
      </c>
      <c r="D804" t="s">
        <v>10633</v>
      </c>
      <c r="E804" t="s">
        <v>12172</v>
      </c>
      <c r="F804" t="s">
        <v>10541</v>
      </c>
    </row>
    <row r="805" spans="1:6" x14ac:dyDescent="0.25">
      <c r="A805">
        <v>4991</v>
      </c>
      <c r="B805" t="s">
        <v>12173</v>
      </c>
      <c r="C805" t="s">
        <v>12174</v>
      </c>
      <c r="D805" t="s">
        <v>12175</v>
      </c>
      <c r="E805" t="s">
        <v>12176</v>
      </c>
      <c r="F805" t="s">
        <v>10541</v>
      </c>
    </row>
    <row r="806" spans="1:6" x14ac:dyDescent="0.25">
      <c r="A806">
        <v>4994</v>
      </c>
      <c r="B806" t="s">
        <v>12177</v>
      </c>
      <c r="C806" t="s">
        <v>12178</v>
      </c>
      <c r="D806" t="s">
        <v>12179</v>
      </c>
      <c r="E806" t="s">
        <v>12180</v>
      </c>
      <c r="F806" t="s">
        <v>10541</v>
      </c>
    </row>
    <row r="807" spans="1:6" x14ac:dyDescent="0.25">
      <c r="A807">
        <v>4999</v>
      </c>
      <c r="B807" t="s">
        <v>12181</v>
      </c>
      <c r="C807" t="s">
        <v>12182</v>
      </c>
      <c r="D807" t="s">
        <v>10633</v>
      </c>
      <c r="E807" t="s">
        <v>12183</v>
      </c>
      <c r="F807" t="s">
        <v>10541</v>
      </c>
    </row>
    <row r="808" spans="1:6" x14ac:dyDescent="0.25">
      <c r="A808">
        <v>5004</v>
      </c>
      <c r="B808" t="s">
        <v>12184</v>
      </c>
      <c r="C808" t="s">
        <v>12185</v>
      </c>
      <c r="D808" t="s">
        <v>10539</v>
      </c>
      <c r="E808" t="s">
        <v>12186</v>
      </c>
      <c r="F808" t="s">
        <v>10541</v>
      </c>
    </row>
    <row r="809" spans="1:6" x14ac:dyDescent="0.25">
      <c r="A809">
        <v>5013</v>
      </c>
      <c r="B809" t="s">
        <v>12187</v>
      </c>
      <c r="C809" t="s">
        <v>12188</v>
      </c>
      <c r="D809" t="s">
        <v>10705</v>
      </c>
      <c r="E809" t="s">
        <v>12189</v>
      </c>
      <c r="F809" t="s">
        <v>10541</v>
      </c>
    </row>
    <row r="810" spans="1:6" x14ac:dyDescent="0.25">
      <c r="A810">
        <v>5026</v>
      </c>
      <c r="B810" t="s">
        <v>12190</v>
      </c>
      <c r="D810" t="s">
        <v>10683</v>
      </c>
      <c r="E810" t="s">
        <v>12191</v>
      </c>
      <c r="F810" t="s">
        <v>10541</v>
      </c>
    </row>
    <row r="811" spans="1:6" x14ac:dyDescent="0.25">
      <c r="A811">
        <v>5027</v>
      </c>
      <c r="B811" t="s">
        <v>12192</v>
      </c>
      <c r="C811" t="s">
        <v>12193</v>
      </c>
      <c r="D811" t="s">
        <v>10633</v>
      </c>
      <c r="E811" t="s">
        <v>12194</v>
      </c>
      <c r="F811" t="s">
        <v>10541</v>
      </c>
    </row>
    <row r="812" spans="1:6" x14ac:dyDescent="0.25">
      <c r="A812">
        <v>5032</v>
      </c>
      <c r="B812" t="s">
        <v>667</v>
      </c>
      <c r="C812" t="s">
        <v>12195</v>
      </c>
      <c r="D812" t="s">
        <v>12196</v>
      </c>
      <c r="E812" t="s">
        <v>12197</v>
      </c>
      <c r="F812" t="s">
        <v>10541</v>
      </c>
    </row>
    <row r="813" spans="1:6" x14ac:dyDescent="0.25">
      <c r="A813">
        <v>5035</v>
      </c>
      <c r="B813" t="s">
        <v>12198</v>
      </c>
      <c r="C813" t="s">
        <v>12199</v>
      </c>
      <c r="D813" t="s">
        <v>10544</v>
      </c>
      <c r="E813" t="s">
        <v>12200</v>
      </c>
      <c r="F813" t="s">
        <v>10541</v>
      </c>
    </row>
    <row r="814" spans="1:6" x14ac:dyDescent="0.25">
      <c r="A814">
        <v>5037</v>
      </c>
      <c r="B814" t="s">
        <v>12201</v>
      </c>
      <c r="C814" t="s">
        <v>12202</v>
      </c>
      <c r="D814" t="s">
        <v>12203</v>
      </c>
      <c r="E814" t="s">
        <v>12204</v>
      </c>
      <c r="F814" t="s">
        <v>10541</v>
      </c>
    </row>
    <row r="815" spans="1:6" x14ac:dyDescent="0.25">
      <c r="A815">
        <v>5039</v>
      </c>
      <c r="B815" t="s">
        <v>12205</v>
      </c>
      <c r="C815" t="s">
        <v>12206</v>
      </c>
      <c r="D815" t="s">
        <v>12207</v>
      </c>
      <c r="E815" t="s">
        <v>12208</v>
      </c>
      <c r="F815" t="s">
        <v>10541</v>
      </c>
    </row>
    <row r="816" spans="1:6" x14ac:dyDescent="0.25">
      <c r="A816">
        <v>5040</v>
      </c>
      <c r="B816" t="s">
        <v>12209</v>
      </c>
      <c r="D816" t="s">
        <v>10633</v>
      </c>
      <c r="E816" t="s">
        <v>12210</v>
      </c>
      <c r="F816" t="s">
        <v>10541</v>
      </c>
    </row>
    <row r="817" spans="1:6" x14ac:dyDescent="0.25">
      <c r="A817">
        <v>5044</v>
      </c>
      <c r="B817" t="s">
        <v>2285</v>
      </c>
      <c r="C817" t="s">
        <v>12211</v>
      </c>
      <c r="D817" t="s">
        <v>10548</v>
      </c>
      <c r="E817" t="s">
        <v>12212</v>
      </c>
      <c r="F817" t="s">
        <v>10541</v>
      </c>
    </row>
    <row r="818" spans="1:6" x14ac:dyDescent="0.25">
      <c r="A818">
        <v>5048</v>
      </c>
      <c r="B818" t="s">
        <v>12213</v>
      </c>
      <c r="C818" t="s">
        <v>12214</v>
      </c>
      <c r="D818" t="s">
        <v>12215</v>
      </c>
      <c r="E818" t="s">
        <v>12216</v>
      </c>
      <c r="F818" t="s">
        <v>10541</v>
      </c>
    </row>
    <row r="819" spans="1:6" x14ac:dyDescent="0.25">
      <c r="A819">
        <v>5049</v>
      </c>
      <c r="B819" t="s">
        <v>2273</v>
      </c>
      <c r="C819" t="s">
        <v>12217</v>
      </c>
      <c r="D819" t="s">
        <v>11469</v>
      </c>
      <c r="E819" t="s">
        <v>12218</v>
      </c>
      <c r="F819" t="s">
        <v>10541</v>
      </c>
    </row>
    <row r="820" spans="1:6" x14ac:dyDescent="0.25">
      <c r="A820">
        <v>5051</v>
      </c>
      <c r="B820" t="s">
        <v>12219</v>
      </c>
      <c r="C820" t="s">
        <v>12220</v>
      </c>
      <c r="D820" t="s">
        <v>12221</v>
      </c>
      <c r="E820" t="s">
        <v>12222</v>
      </c>
      <c r="F820" t="s">
        <v>10541</v>
      </c>
    </row>
    <row r="821" spans="1:6" x14ac:dyDescent="0.25">
      <c r="A821">
        <v>5054</v>
      </c>
      <c r="B821" t="s">
        <v>12223</v>
      </c>
      <c r="C821" t="s">
        <v>12224</v>
      </c>
      <c r="D821" t="s">
        <v>12225</v>
      </c>
      <c r="E821" t="s">
        <v>12226</v>
      </c>
      <c r="F821" t="s">
        <v>10541</v>
      </c>
    </row>
    <row r="822" spans="1:6" x14ac:dyDescent="0.25">
      <c r="A822">
        <v>5059</v>
      </c>
      <c r="B822" t="s">
        <v>423</v>
      </c>
      <c r="C822" t="s">
        <v>12227</v>
      </c>
      <c r="D822" t="s">
        <v>12228</v>
      </c>
      <c r="E822" t="s">
        <v>12229</v>
      </c>
      <c r="F822" t="s">
        <v>10541</v>
      </c>
    </row>
    <row r="823" spans="1:6" x14ac:dyDescent="0.25">
      <c r="A823">
        <v>5060</v>
      </c>
      <c r="B823" t="s">
        <v>2441</v>
      </c>
      <c r="C823" t="s">
        <v>12230</v>
      </c>
      <c r="D823" t="s">
        <v>12231</v>
      </c>
      <c r="E823" t="s">
        <v>12232</v>
      </c>
      <c r="F823" t="s">
        <v>10541</v>
      </c>
    </row>
    <row r="824" spans="1:6" x14ac:dyDescent="0.25">
      <c r="A824">
        <v>5061</v>
      </c>
      <c r="B824" t="s">
        <v>12233</v>
      </c>
      <c r="C824" t="s">
        <v>12234</v>
      </c>
      <c r="D824" t="s">
        <v>12235</v>
      </c>
      <c r="E824" t="s">
        <v>12236</v>
      </c>
      <c r="F824" t="s">
        <v>10541</v>
      </c>
    </row>
    <row r="825" spans="1:6" x14ac:dyDescent="0.25">
      <c r="A825">
        <v>5065</v>
      </c>
      <c r="B825" t="s">
        <v>12237</v>
      </c>
      <c r="C825" t="s">
        <v>12238</v>
      </c>
      <c r="D825" t="s">
        <v>12239</v>
      </c>
      <c r="E825" t="s">
        <v>12240</v>
      </c>
      <c r="F825" t="s">
        <v>10541</v>
      </c>
    </row>
    <row r="826" spans="1:6" x14ac:dyDescent="0.25">
      <c r="A826">
        <v>5067</v>
      </c>
      <c r="B826" t="s">
        <v>12241</v>
      </c>
      <c r="C826" t="s">
        <v>12242</v>
      </c>
      <c r="D826" t="s">
        <v>12243</v>
      </c>
      <c r="E826" t="s">
        <v>12244</v>
      </c>
      <c r="F826" t="s">
        <v>10541</v>
      </c>
    </row>
    <row r="827" spans="1:6" x14ac:dyDescent="0.25">
      <c r="A827">
        <v>5068</v>
      </c>
      <c r="B827" t="s">
        <v>12245</v>
      </c>
      <c r="C827" t="s">
        <v>12246</v>
      </c>
      <c r="D827" t="s">
        <v>12247</v>
      </c>
      <c r="E827" t="s">
        <v>12248</v>
      </c>
      <c r="F827" t="s">
        <v>10541</v>
      </c>
    </row>
    <row r="828" spans="1:6" x14ac:dyDescent="0.25">
      <c r="A828">
        <v>5080</v>
      </c>
      <c r="B828" t="s">
        <v>12249</v>
      </c>
      <c r="C828" t="s">
        <v>12250</v>
      </c>
      <c r="D828" t="s">
        <v>11181</v>
      </c>
      <c r="E828" t="s">
        <v>12251</v>
      </c>
      <c r="F828" t="s">
        <v>10541</v>
      </c>
    </row>
    <row r="829" spans="1:6" x14ac:dyDescent="0.25">
      <c r="A829">
        <v>5084</v>
      </c>
      <c r="B829" t="s">
        <v>12252</v>
      </c>
      <c r="C829" t="s">
        <v>12253</v>
      </c>
      <c r="D829" t="s">
        <v>10633</v>
      </c>
      <c r="E829" t="s">
        <v>12254</v>
      </c>
      <c r="F829" t="s">
        <v>10541</v>
      </c>
    </row>
    <row r="830" spans="1:6" x14ac:dyDescent="0.25">
      <c r="A830">
        <v>5088</v>
      </c>
      <c r="B830" t="s">
        <v>12255</v>
      </c>
      <c r="C830" t="s">
        <v>12256</v>
      </c>
      <c r="D830" t="s">
        <v>10895</v>
      </c>
      <c r="E830" t="s">
        <v>12257</v>
      </c>
      <c r="F830" t="s">
        <v>10541</v>
      </c>
    </row>
    <row r="831" spans="1:6" x14ac:dyDescent="0.25">
      <c r="A831">
        <v>5089</v>
      </c>
      <c r="B831" t="s">
        <v>12258</v>
      </c>
      <c r="D831" t="s">
        <v>10633</v>
      </c>
      <c r="E831" t="s">
        <v>12144</v>
      </c>
      <c r="F831" t="s">
        <v>10541</v>
      </c>
    </row>
    <row r="832" spans="1:6" x14ac:dyDescent="0.25">
      <c r="A832">
        <v>5090</v>
      </c>
      <c r="B832" t="s">
        <v>1797</v>
      </c>
      <c r="C832" t="s">
        <v>12259</v>
      </c>
      <c r="D832" t="s">
        <v>12260</v>
      </c>
      <c r="E832" t="s">
        <v>12261</v>
      </c>
      <c r="F832" t="s">
        <v>10541</v>
      </c>
    </row>
    <row r="833" spans="1:6" x14ac:dyDescent="0.25">
      <c r="A833">
        <v>5093</v>
      </c>
      <c r="B833" t="s">
        <v>12262</v>
      </c>
      <c r="C833" t="s">
        <v>12263</v>
      </c>
      <c r="D833" t="s">
        <v>12078</v>
      </c>
      <c r="E833" t="s">
        <v>12264</v>
      </c>
      <c r="F833" t="s">
        <v>10541</v>
      </c>
    </row>
    <row r="834" spans="1:6" x14ac:dyDescent="0.25">
      <c r="A834">
        <v>5094</v>
      </c>
      <c r="B834" t="s">
        <v>12265</v>
      </c>
      <c r="C834" t="s">
        <v>12266</v>
      </c>
      <c r="D834" t="s">
        <v>12267</v>
      </c>
      <c r="E834" t="s">
        <v>12268</v>
      </c>
      <c r="F834" t="s">
        <v>10541</v>
      </c>
    </row>
    <row r="835" spans="1:6" x14ac:dyDescent="0.25">
      <c r="A835">
        <v>5095</v>
      </c>
      <c r="B835" t="s">
        <v>12269</v>
      </c>
      <c r="C835" t="s">
        <v>12270</v>
      </c>
      <c r="D835" t="s">
        <v>12271</v>
      </c>
      <c r="E835" t="s">
        <v>12272</v>
      </c>
      <c r="F835" t="s">
        <v>10541</v>
      </c>
    </row>
    <row r="836" spans="1:6" x14ac:dyDescent="0.25">
      <c r="A836">
        <v>5096</v>
      </c>
      <c r="B836" t="s">
        <v>12273</v>
      </c>
      <c r="C836" t="s">
        <v>12274</v>
      </c>
      <c r="D836" t="s">
        <v>10729</v>
      </c>
      <c r="E836" t="s">
        <v>12275</v>
      </c>
      <c r="F836" t="s">
        <v>10541</v>
      </c>
    </row>
    <row r="837" spans="1:6" x14ac:dyDescent="0.25">
      <c r="A837">
        <v>5098</v>
      </c>
      <c r="B837" t="s">
        <v>1027</v>
      </c>
      <c r="C837" t="s">
        <v>12276</v>
      </c>
      <c r="D837" t="s">
        <v>11057</v>
      </c>
      <c r="E837" t="s">
        <v>12277</v>
      </c>
      <c r="F837" t="s">
        <v>10541</v>
      </c>
    </row>
    <row r="838" spans="1:6" x14ac:dyDescent="0.25">
      <c r="A838">
        <v>5103</v>
      </c>
      <c r="B838" t="s">
        <v>12278</v>
      </c>
      <c r="C838" t="s">
        <v>12279</v>
      </c>
      <c r="D838" t="s">
        <v>10899</v>
      </c>
      <c r="E838" t="s">
        <v>12280</v>
      </c>
      <c r="F838" t="s">
        <v>10541</v>
      </c>
    </row>
    <row r="839" spans="1:6" x14ac:dyDescent="0.25">
      <c r="A839">
        <v>5105</v>
      </c>
      <c r="B839" t="s">
        <v>12281</v>
      </c>
      <c r="C839" t="s">
        <v>12282</v>
      </c>
      <c r="D839" t="s">
        <v>12283</v>
      </c>
      <c r="E839" t="s">
        <v>12284</v>
      </c>
      <c r="F839" t="s">
        <v>10541</v>
      </c>
    </row>
    <row r="840" spans="1:6" x14ac:dyDescent="0.25">
      <c r="A840">
        <v>5112</v>
      </c>
      <c r="B840" t="s">
        <v>12285</v>
      </c>
      <c r="C840" t="s">
        <v>12286</v>
      </c>
      <c r="D840" t="s">
        <v>12287</v>
      </c>
      <c r="E840" t="s">
        <v>12288</v>
      </c>
      <c r="F840" t="s">
        <v>10541</v>
      </c>
    </row>
    <row r="841" spans="1:6" x14ac:dyDescent="0.25">
      <c r="A841">
        <v>5114</v>
      </c>
      <c r="B841" t="s">
        <v>11900</v>
      </c>
      <c r="C841" t="s">
        <v>12289</v>
      </c>
      <c r="D841" t="s">
        <v>12290</v>
      </c>
      <c r="E841" t="s">
        <v>12291</v>
      </c>
      <c r="F841" t="s">
        <v>10541</v>
      </c>
    </row>
    <row r="842" spans="1:6" x14ac:dyDescent="0.25">
      <c r="A842">
        <v>5116</v>
      </c>
      <c r="B842" t="s">
        <v>12292</v>
      </c>
      <c r="C842" t="s">
        <v>12293</v>
      </c>
      <c r="D842" t="s">
        <v>12294</v>
      </c>
      <c r="E842" t="s">
        <v>12295</v>
      </c>
      <c r="F842" t="s">
        <v>10541</v>
      </c>
    </row>
    <row r="843" spans="1:6" x14ac:dyDescent="0.25">
      <c r="A843">
        <v>5118</v>
      </c>
      <c r="B843" t="s">
        <v>12296</v>
      </c>
      <c r="C843" t="s">
        <v>12297</v>
      </c>
      <c r="D843" t="s">
        <v>10633</v>
      </c>
      <c r="E843" t="s">
        <v>12298</v>
      </c>
      <c r="F843" t="s">
        <v>10541</v>
      </c>
    </row>
    <row r="844" spans="1:6" x14ac:dyDescent="0.25">
      <c r="A844">
        <v>5120</v>
      </c>
      <c r="B844" t="s">
        <v>1072</v>
      </c>
      <c r="C844" t="s">
        <v>12299</v>
      </c>
      <c r="D844" t="s">
        <v>12196</v>
      </c>
      <c r="E844" t="s">
        <v>12300</v>
      </c>
      <c r="F844" t="s">
        <v>10541</v>
      </c>
    </row>
    <row r="845" spans="1:6" x14ac:dyDescent="0.25">
      <c r="A845">
        <v>5122</v>
      </c>
      <c r="B845" t="s">
        <v>12301</v>
      </c>
      <c r="C845" t="s">
        <v>12302</v>
      </c>
      <c r="D845" t="s">
        <v>11424</v>
      </c>
      <c r="E845" t="s">
        <v>12303</v>
      </c>
      <c r="F845" t="s">
        <v>10541</v>
      </c>
    </row>
    <row r="846" spans="1:6" x14ac:dyDescent="0.25">
      <c r="A846">
        <v>5123</v>
      </c>
      <c r="B846" t="s">
        <v>12304</v>
      </c>
      <c r="D846" t="s">
        <v>12305</v>
      </c>
      <c r="E846" t="s">
        <v>12306</v>
      </c>
      <c r="F846" t="s">
        <v>10541</v>
      </c>
    </row>
    <row r="847" spans="1:6" x14ac:dyDescent="0.25">
      <c r="A847">
        <v>5127</v>
      </c>
      <c r="B847" t="s">
        <v>12307</v>
      </c>
      <c r="C847" t="s">
        <v>12308</v>
      </c>
      <c r="D847" t="s">
        <v>12309</v>
      </c>
      <c r="E847" t="s">
        <v>12310</v>
      </c>
      <c r="F847" t="s">
        <v>10541</v>
      </c>
    </row>
    <row r="848" spans="1:6" x14ac:dyDescent="0.25">
      <c r="A848">
        <v>5128</v>
      </c>
      <c r="B848" t="s">
        <v>12311</v>
      </c>
      <c r="C848" t="s">
        <v>12312</v>
      </c>
      <c r="D848" t="s">
        <v>10587</v>
      </c>
      <c r="E848" t="s">
        <v>12313</v>
      </c>
      <c r="F848" t="s">
        <v>10541</v>
      </c>
    </row>
    <row r="849" spans="1:6" x14ac:dyDescent="0.25">
      <c r="A849">
        <v>5129</v>
      </c>
      <c r="B849" t="s">
        <v>12314</v>
      </c>
      <c r="D849" t="s">
        <v>12315</v>
      </c>
      <c r="E849" t="s">
        <v>12316</v>
      </c>
      <c r="F849" t="s">
        <v>10541</v>
      </c>
    </row>
    <row r="850" spans="1:6" x14ac:dyDescent="0.25">
      <c r="A850">
        <v>5134</v>
      </c>
      <c r="B850" t="s">
        <v>12317</v>
      </c>
      <c r="C850" t="s">
        <v>12318</v>
      </c>
      <c r="D850" t="s">
        <v>12319</v>
      </c>
      <c r="E850" t="s">
        <v>12320</v>
      </c>
      <c r="F850" t="s">
        <v>10541</v>
      </c>
    </row>
    <row r="851" spans="1:6" x14ac:dyDescent="0.25">
      <c r="A851">
        <v>5136</v>
      </c>
      <c r="B851" t="s">
        <v>1043</v>
      </c>
      <c r="C851" t="s">
        <v>12321</v>
      </c>
      <c r="D851" t="s">
        <v>10671</v>
      </c>
      <c r="E851" t="s">
        <v>12322</v>
      </c>
      <c r="F851" t="s">
        <v>10541</v>
      </c>
    </row>
    <row r="852" spans="1:6" x14ac:dyDescent="0.25">
      <c r="A852">
        <v>5137</v>
      </c>
      <c r="B852" t="s">
        <v>12323</v>
      </c>
      <c r="C852" t="s">
        <v>12324</v>
      </c>
      <c r="D852" t="s">
        <v>12325</v>
      </c>
      <c r="E852" t="s">
        <v>12326</v>
      </c>
      <c r="F852" t="s">
        <v>10541</v>
      </c>
    </row>
    <row r="853" spans="1:6" x14ac:dyDescent="0.25">
      <c r="A853">
        <v>5139</v>
      </c>
      <c r="B853" t="s">
        <v>12177</v>
      </c>
      <c r="C853" t="s">
        <v>12327</v>
      </c>
      <c r="D853" t="s">
        <v>12328</v>
      </c>
      <c r="E853" t="s">
        <v>12329</v>
      </c>
      <c r="F853" t="s">
        <v>10541</v>
      </c>
    </row>
    <row r="854" spans="1:6" x14ac:dyDescent="0.25">
      <c r="A854">
        <v>5152</v>
      </c>
      <c r="B854" t="s">
        <v>12330</v>
      </c>
      <c r="C854" t="s">
        <v>12331</v>
      </c>
      <c r="D854" t="s">
        <v>12332</v>
      </c>
      <c r="E854" t="s">
        <v>12333</v>
      </c>
      <c r="F854" t="s">
        <v>10541</v>
      </c>
    </row>
    <row r="855" spans="1:6" x14ac:dyDescent="0.25">
      <c r="A855">
        <v>5156</v>
      </c>
      <c r="B855" t="s">
        <v>12334</v>
      </c>
      <c r="C855" t="s">
        <v>12335</v>
      </c>
      <c r="D855" t="s">
        <v>12325</v>
      </c>
      <c r="E855" t="s">
        <v>12326</v>
      </c>
      <c r="F855" t="s">
        <v>10541</v>
      </c>
    </row>
    <row r="856" spans="1:6" x14ac:dyDescent="0.25">
      <c r="A856">
        <v>5157</v>
      </c>
      <c r="B856" t="s">
        <v>12336</v>
      </c>
      <c r="C856" t="s">
        <v>12337</v>
      </c>
      <c r="D856" t="s">
        <v>12338</v>
      </c>
      <c r="E856" t="s">
        <v>12339</v>
      </c>
      <c r="F856" t="s">
        <v>10541</v>
      </c>
    </row>
    <row r="857" spans="1:6" x14ac:dyDescent="0.25">
      <c r="A857">
        <v>5166</v>
      </c>
      <c r="B857" t="s">
        <v>12340</v>
      </c>
      <c r="C857" t="s">
        <v>12341</v>
      </c>
      <c r="D857" t="s">
        <v>12342</v>
      </c>
      <c r="E857" t="s">
        <v>12343</v>
      </c>
      <c r="F857" t="s">
        <v>10541</v>
      </c>
    </row>
    <row r="858" spans="1:6" x14ac:dyDescent="0.25">
      <c r="A858">
        <v>5167</v>
      </c>
      <c r="B858" t="s">
        <v>2424</v>
      </c>
      <c r="C858" t="s">
        <v>12344</v>
      </c>
      <c r="D858" t="s">
        <v>12345</v>
      </c>
      <c r="E858" t="s">
        <v>12346</v>
      </c>
      <c r="F858" t="s">
        <v>10541</v>
      </c>
    </row>
    <row r="859" spans="1:6" x14ac:dyDescent="0.25">
      <c r="A859">
        <v>5168</v>
      </c>
      <c r="B859" t="s">
        <v>12347</v>
      </c>
      <c r="C859" t="s">
        <v>12348</v>
      </c>
      <c r="D859" t="s">
        <v>10935</v>
      </c>
      <c r="E859" t="s">
        <v>12349</v>
      </c>
      <c r="F859" t="s">
        <v>10541</v>
      </c>
    </row>
    <row r="860" spans="1:6" x14ac:dyDescent="0.25">
      <c r="A860">
        <v>5170</v>
      </c>
      <c r="B860" t="s">
        <v>12350</v>
      </c>
      <c r="C860" t="s">
        <v>12351</v>
      </c>
      <c r="D860" t="s">
        <v>12352</v>
      </c>
      <c r="E860" t="s">
        <v>12353</v>
      </c>
      <c r="F860" t="s">
        <v>10541</v>
      </c>
    </row>
    <row r="861" spans="1:6" x14ac:dyDescent="0.25">
      <c r="A861">
        <v>5171</v>
      </c>
      <c r="B861" t="s">
        <v>12354</v>
      </c>
      <c r="C861" t="s">
        <v>12355</v>
      </c>
      <c r="D861" t="s">
        <v>12356</v>
      </c>
      <c r="E861" t="s">
        <v>12357</v>
      </c>
      <c r="F861" t="s">
        <v>10541</v>
      </c>
    </row>
    <row r="862" spans="1:6" x14ac:dyDescent="0.25">
      <c r="A862">
        <v>5174</v>
      </c>
      <c r="B862" t="s">
        <v>12358</v>
      </c>
      <c r="C862" t="s">
        <v>12359</v>
      </c>
      <c r="D862" t="s">
        <v>12360</v>
      </c>
      <c r="E862" t="s">
        <v>12361</v>
      </c>
      <c r="F862" t="s">
        <v>10541</v>
      </c>
    </row>
    <row r="863" spans="1:6" x14ac:dyDescent="0.25">
      <c r="A863">
        <v>5176</v>
      </c>
      <c r="B863" t="s">
        <v>12362</v>
      </c>
      <c r="C863" t="s">
        <v>12363</v>
      </c>
      <c r="D863" t="s">
        <v>12364</v>
      </c>
      <c r="E863" t="s">
        <v>12365</v>
      </c>
      <c r="F863" t="s">
        <v>10541</v>
      </c>
    </row>
    <row r="864" spans="1:6" x14ac:dyDescent="0.25">
      <c r="A864">
        <v>5178</v>
      </c>
      <c r="B864" t="s">
        <v>12366</v>
      </c>
      <c r="C864" t="s">
        <v>12367</v>
      </c>
      <c r="D864" t="s">
        <v>10836</v>
      </c>
      <c r="E864" t="s">
        <v>12368</v>
      </c>
      <c r="F864" t="s">
        <v>10541</v>
      </c>
    </row>
    <row r="865" spans="1:6" x14ac:dyDescent="0.25">
      <c r="A865">
        <v>5180</v>
      </c>
      <c r="B865" t="s">
        <v>12369</v>
      </c>
      <c r="C865" t="s">
        <v>12370</v>
      </c>
      <c r="D865" t="s">
        <v>10587</v>
      </c>
      <c r="E865" t="s">
        <v>12371</v>
      </c>
      <c r="F865" t="s">
        <v>10541</v>
      </c>
    </row>
    <row r="866" spans="1:6" x14ac:dyDescent="0.25">
      <c r="A866">
        <v>5182</v>
      </c>
      <c r="B866" t="s">
        <v>12372</v>
      </c>
      <c r="C866" t="s">
        <v>12373</v>
      </c>
      <c r="D866" t="s">
        <v>11057</v>
      </c>
      <c r="E866" t="s">
        <v>12374</v>
      </c>
      <c r="F866" t="s">
        <v>10541</v>
      </c>
    </row>
    <row r="867" spans="1:6" x14ac:dyDescent="0.25">
      <c r="A867">
        <v>5186</v>
      </c>
      <c r="B867" t="s">
        <v>215</v>
      </c>
      <c r="C867" t="s">
        <v>12375</v>
      </c>
      <c r="D867" t="s">
        <v>11651</v>
      </c>
      <c r="E867" t="s">
        <v>12376</v>
      </c>
      <c r="F867" t="s">
        <v>10541</v>
      </c>
    </row>
    <row r="868" spans="1:6" x14ac:dyDescent="0.25">
      <c r="A868">
        <v>5188</v>
      </c>
      <c r="B868" t="s">
        <v>12377</v>
      </c>
      <c r="C868" t="s">
        <v>12378</v>
      </c>
      <c r="D868" t="s">
        <v>10748</v>
      </c>
      <c r="E868" t="s">
        <v>12379</v>
      </c>
      <c r="F868" t="s">
        <v>10541</v>
      </c>
    </row>
    <row r="869" spans="1:6" x14ac:dyDescent="0.25">
      <c r="A869">
        <v>5189</v>
      </c>
      <c r="B869" t="s">
        <v>12380</v>
      </c>
      <c r="C869" t="s">
        <v>12381</v>
      </c>
      <c r="D869" t="s">
        <v>10633</v>
      </c>
      <c r="E869" t="s">
        <v>12382</v>
      </c>
      <c r="F869" t="s">
        <v>10541</v>
      </c>
    </row>
    <row r="870" spans="1:6" x14ac:dyDescent="0.25">
      <c r="A870">
        <v>5192</v>
      </c>
      <c r="B870" t="s">
        <v>12383</v>
      </c>
      <c r="D870" t="s">
        <v>10683</v>
      </c>
      <c r="E870" t="s">
        <v>12384</v>
      </c>
      <c r="F870" t="s">
        <v>10541</v>
      </c>
    </row>
    <row r="871" spans="1:6" x14ac:dyDescent="0.25">
      <c r="A871">
        <v>5195</v>
      </c>
      <c r="B871" t="s">
        <v>12385</v>
      </c>
      <c r="C871" t="s">
        <v>12386</v>
      </c>
      <c r="D871" t="s">
        <v>10755</v>
      </c>
      <c r="E871" t="s">
        <v>12387</v>
      </c>
      <c r="F871" t="s">
        <v>10541</v>
      </c>
    </row>
    <row r="872" spans="1:6" x14ac:dyDescent="0.25">
      <c r="A872">
        <v>5197</v>
      </c>
      <c r="B872" t="s">
        <v>12388</v>
      </c>
      <c r="C872" t="s">
        <v>12389</v>
      </c>
      <c r="D872" t="s">
        <v>10652</v>
      </c>
      <c r="E872" t="s">
        <v>12390</v>
      </c>
      <c r="F872" t="s">
        <v>10541</v>
      </c>
    </row>
    <row r="873" spans="1:6" x14ac:dyDescent="0.25">
      <c r="A873">
        <v>5199</v>
      </c>
      <c r="B873" t="s">
        <v>12391</v>
      </c>
      <c r="C873" t="s">
        <v>12392</v>
      </c>
      <c r="D873" t="s">
        <v>12393</v>
      </c>
      <c r="E873" t="s">
        <v>12394</v>
      </c>
      <c r="F873" t="s">
        <v>10541</v>
      </c>
    </row>
    <row r="874" spans="1:6" x14ac:dyDescent="0.25">
      <c r="A874">
        <v>5200</v>
      </c>
      <c r="B874" t="s">
        <v>12395</v>
      </c>
      <c r="C874" t="s">
        <v>12396</v>
      </c>
      <c r="D874" t="s">
        <v>12397</v>
      </c>
      <c r="E874" t="s">
        <v>12398</v>
      </c>
      <c r="F874" t="s">
        <v>10541</v>
      </c>
    </row>
    <row r="875" spans="1:6" x14ac:dyDescent="0.25">
      <c r="A875">
        <v>5202</v>
      </c>
      <c r="B875" t="s">
        <v>2595</v>
      </c>
      <c r="C875" t="s">
        <v>12399</v>
      </c>
      <c r="D875" t="s">
        <v>11276</v>
      </c>
      <c r="E875" t="s">
        <v>12400</v>
      </c>
      <c r="F875" t="s">
        <v>10541</v>
      </c>
    </row>
    <row r="876" spans="1:6" x14ac:dyDescent="0.25">
      <c r="A876">
        <v>5205</v>
      </c>
      <c r="B876" t="s">
        <v>12401</v>
      </c>
      <c r="C876" t="s">
        <v>12402</v>
      </c>
      <c r="D876" t="s">
        <v>11124</v>
      </c>
      <c r="E876" t="s">
        <v>12403</v>
      </c>
      <c r="F876" t="s">
        <v>10541</v>
      </c>
    </row>
    <row r="877" spans="1:6" x14ac:dyDescent="0.25">
      <c r="A877">
        <v>5206</v>
      </c>
      <c r="B877" t="s">
        <v>12404</v>
      </c>
      <c r="C877" t="s">
        <v>12405</v>
      </c>
      <c r="D877" t="s">
        <v>10935</v>
      </c>
      <c r="E877" t="s">
        <v>12406</v>
      </c>
      <c r="F877" t="s">
        <v>10541</v>
      </c>
    </row>
    <row r="878" spans="1:6" x14ac:dyDescent="0.25">
      <c r="A878">
        <v>5208</v>
      </c>
      <c r="B878" t="s">
        <v>12407</v>
      </c>
      <c r="C878" t="s">
        <v>12408</v>
      </c>
      <c r="D878" t="s">
        <v>11087</v>
      </c>
      <c r="E878" t="s">
        <v>12409</v>
      </c>
      <c r="F878" t="s">
        <v>10541</v>
      </c>
    </row>
    <row r="879" spans="1:6" x14ac:dyDescent="0.25">
      <c r="A879">
        <v>5209</v>
      </c>
      <c r="B879" t="s">
        <v>12410</v>
      </c>
      <c r="C879" t="s">
        <v>12411</v>
      </c>
      <c r="D879" t="s">
        <v>11733</v>
      </c>
      <c r="E879" t="s">
        <v>12412</v>
      </c>
      <c r="F879" t="s">
        <v>10541</v>
      </c>
    </row>
    <row r="880" spans="1:6" x14ac:dyDescent="0.25">
      <c r="A880">
        <v>5210</v>
      </c>
      <c r="B880" t="s">
        <v>12413</v>
      </c>
      <c r="C880" t="s">
        <v>12414</v>
      </c>
      <c r="D880" t="s">
        <v>12415</v>
      </c>
      <c r="E880" t="s">
        <v>12416</v>
      </c>
      <c r="F880" t="s">
        <v>10541</v>
      </c>
    </row>
    <row r="881" spans="1:6" x14ac:dyDescent="0.25">
      <c r="A881">
        <v>5211</v>
      </c>
      <c r="B881" t="s">
        <v>12417</v>
      </c>
      <c r="C881" t="s">
        <v>12418</v>
      </c>
      <c r="D881" t="s">
        <v>10887</v>
      </c>
      <c r="E881" t="s">
        <v>12419</v>
      </c>
      <c r="F881" t="s">
        <v>10541</v>
      </c>
    </row>
    <row r="882" spans="1:6" x14ac:dyDescent="0.25">
      <c r="A882">
        <v>5212</v>
      </c>
      <c r="B882" t="s">
        <v>12420</v>
      </c>
      <c r="C882" t="s">
        <v>12421</v>
      </c>
      <c r="D882" t="s">
        <v>10755</v>
      </c>
      <c r="E882" t="s">
        <v>12422</v>
      </c>
      <c r="F882" t="s">
        <v>10541</v>
      </c>
    </row>
    <row r="883" spans="1:6" x14ac:dyDescent="0.25">
      <c r="A883">
        <v>5214</v>
      </c>
      <c r="B883" t="s">
        <v>12423</v>
      </c>
      <c r="C883" t="s">
        <v>12424</v>
      </c>
      <c r="D883" t="s">
        <v>10755</v>
      </c>
      <c r="E883" t="s">
        <v>12425</v>
      </c>
      <c r="F883" t="s">
        <v>10541</v>
      </c>
    </row>
    <row r="884" spans="1:6" x14ac:dyDescent="0.25">
      <c r="A884">
        <v>5215</v>
      </c>
      <c r="B884" t="s">
        <v>12426</v>
      </c>
      <c r="C884" t="s">
        <v>12427</v>
      </c>
      <c r="D884" t="s">
        <v>11424</v>
      </c>
      <c r="E884" t="s">
        <v>12428</v>
      </c>
      <c r="F884" t="s">
        <v>10541</v>
      </c>
    </row>
    <row r="885" spans="1:6" x14ac:dyDescent="0.25">
      <c r="A885">
        <v>5216</v>
      </c>
      <c r="B885" t="s">
        <v>12429</v>
      </c>
      <c r="C885" t="s">
        <v>12430</v>
      </c>
      <c r="D885" t="s">
        <v>10689</v>
      </c>
      <c r="E885" t="s">
        <v>12431</v>
      </c>
      <c r="F885" t="s">
        <v>10541</v>
      </c>
    </row>
    <row r="886" spans="1:6" x14ac:dyDescent="0.25">
      <c r="A886">
        <v>5218</v>
      </c>
      <c r="B886" t="s">
        <v>12432</v>
      </c>
      <c r="C886" t="s">
        <v>12433</v>
      </c>
      <c r="D886" t="s">
        <v>10568</v>
      </c>
      <c r="E886" t="s">
        <v>12434</v>
      </c>
      <c r="F886" t="s">
        <v>10541</v>
      </c>
    </row>
    <row r="887" spans="1:6" x14ac:dyDescent="0.25">
      <c r="A887">
        <v>5220</v>
      </c>
      <c r="B887" t="s">
        <v>12435</v>
      </c>
      <c r="C887" t="s">
        <v>12436</v>
      </c>
      <c r="D887" t="s">
        <v>11687</v>
      </c>
      <c r="E887" t="s">
        <v>12437</v>
      </c>
      <c r="F887" t="s">
        <v>10541</v>
      </c>
    </row>
    <row r="888" spans="1:6" x14ac:dyDescent="0.25">
      <c r="A888">
        <v>5224</v>
      </c>
      <c r="B888" t="s">
        <v>12438</v>
      </c>
      <c r="C888" t="s">
        <v>12439</v>
      </c>
      <c r="D888" t="s">
        <v>12440</v>
      </c>
      <c r="E888" t="s">
        <v>12441</v>
      </c>
      <c r="F888" t="s">
        <v>10541</v>
      </c>
    </row>
    <row r="889" spans="1:6" x14ac:dyDescent="0.25">
      <c r="A889">
        <v>5225</v>
      </c>
      <c r="B889" t="s">
        <v>12442</v>
      </c>
      <c r="C889" t="s">
        <v>12443</v>
      </c>
      <c r="D889" t="s">
        <v>12444</v>
      </c>
      <c r="E889" t="s">
        <v>12445</v>
      </c>
      <c r="F889" t="s">
        <v>10541</v>
      </c>
    </row>
    <row r="890" spans="1:6" x14ac:dyDescent="0.25">
      <c r="A890">
        <v>5226</v>
      </c>
      <c r="B890" t="s">
        <v>12446</v>
      </c>
      <c r="C890" t="s">
        <v>12447</v>
      </c>
      <c r="D890" t="s">
        <v>10800</v>
      </c>
      <c r="E890" t="s">
        <v>12448</v>
      </c>
      <c r="F890" t="s">
        <v>10541</v>
      </c>
    </row>
    <row r="891" spans="1:6" x14ac:dyDescent="0.25">
      <c r="A891">
        <v>5227</v>
      </c>
      <c r="B891" t="s">
        <v>12449</v>
      </c>
      <c r="C891" t="s">
        <v>12450</v>
      </c>
      <c r="D891" t="s">
        <v>11256</v>
      </c>
      <c r="E891" t="s">
        <v>12451</v>
      </c>
      <c r="F891" t="s">
        <v>10541</v>
      </c>
    </row>
    <row r="892" spans="1:6" x14ac:dyDescent="0.25">
      <c r="A892">
        <v>5230</v>
      </c>
      <c r="B892" t="s">
        <v>12452</v>
      </c>
      <c r="C892" t="s">
        <v>12453</v>
      </c>
      <c r="D892" t="s">
        <v>11704</v>
      </c>
      <c r="E892" t="s">
        <v>12454</v>
      </c>
      <c r="F892" t="s">
        <v>10541</v>
      </c>
    </row>
    <row r="893" spans="1:6" x14ac:dyDescent="0.25">
      <c r="A893">
        <v>5231</v>
      </c>
      <c r="B893" t="s">
        <v>12455</v>
      </c>
      <c r="C893" t="s">
        <v>12456</v>
      </c>
      <c r="D893" t="s">
        <v>11420</v>
      </c>
      <c r="E893" t="s">
        <v>12457</v>
      </c>
      <c r="F893" t="s">
        <v>10541</v>
      </c>
    </row>
    <row r="894" spans="1:6" x14ac:dyDescent="0.25">
      <c r="A894">
        <v>5232</v>
      </c>
      <c r="B894" t="s">
        <v>12458</v>
      </c>
      <c r="C894" t="s">
        <v>12459</v>
      </c>
      <c r="D894" t="s">
        <v>11338</v>
      </c>
      <c r="E894" t="s">
        <v>12460</v>
      </c>
      <c r="F894" t="s">
        <v>10541</v>
      </c>
    </row>
    <row r="895" spans="1:6" x14ac:dyDescent="0.25">
      <c r="A895">
        <v>5245</v>
      </c>
      <c r="B895" t="s">
        <v>12461</v>
      </c>
      <c r="C895" t="s">
        <v>12462</v>
      </c>
      <c r="D895" t="s">
        <v>11623</v>
      </c>
      <c r="E895" t="s">
        <v>12463</v>
      </c>
      <c r="F895" t="s">
        <v>10541</v>
      </c>
    </row>
    <row r="896" spans="1:6" x14ac:dyDescent="0.25">
      <c r="A896">
        <v>5248</v>
      </c>
      <c r="B896" t="s">
        <v>372</v>
      </c>
      <c r="C896" t="s">
        <v>12464</v>
      </c>
      <c r="D896" t="s">
        <v>11424</v>
      </c>
      <c r="E896" t="s">
        <v>12465</v>
      </c>
      <c r="F896" t="s">
        <v>10541</v>
      </c>
    </row>
    <row r="897" spans="1:6" x14ac:dyDescent="0.25">
      <c r="A897">
        <v>5250</v>
      </c>
      <c r="B897" t="s">
        <v>12466</v>
      </c>
      <c r="C897" t="s">
        <v>12467</v>
      </c>
      <c r="D897" t="s">
        <v>11946</v>
      </c>
      <c r="E897" t="s">
        <v>12468</v>
      </c>
      <c r="F897" t="s">
        <v>10541</v>
      </c>
    </row>
    <row r="898" spans="1:6" x14ac:dyDescent="0.25">
      <c r="A898">
        <v>5256</v>
      </c>
      <c r="B898" t="s">
        <v>12469</v>
      </c>
      <c r="C898" t="s">
        <v>12470</v>
      </c>
      <c r="D898" t="s">
        <v>10633</v>
      </c>
      <c r="E898" t="s">
        <v>12471</v>
      </c>
      <c r="F898" t="s">
        <v>10541</v>
      </c>
    </row>
    <row r="899" spans="1:6" x14ac:dyDescent="0.25">
      <c r="A899">
        <v>5265</v>
      </c>
      <c r="B899" t="s">
        <v>2583</v>
      </c>
      <c r="C899" t="s">
        <v>12472</v>
      </c>
      <c r="D899" t="s">
        <v>11420</v>
      </c>
      <c r="E899" t="s">
        <v>12473</v>
      </c>
      <c r="F899" t="s">
        <v>10541</v>
      </c>
    </row>
    <row r="900" spans="1:6" x14ac:dyDescent="0.25">
      <c r="A900">
        <v>5271</v>
      </c>
      <c r="B900" t="s">
        <v>955</v>
      </c>
      <c r="C900" t="s">
        <v>12474</v>
      </c>
      <c r="D900" t="s">
        <v>10748</v>
      </c>
      <c r="E900" t="s">
        <v>12475</v>
      </c>
      <c r="F900" t="s">
        <v>10541</v>
      </c>
    </row>
    <row r="901" spans="1:6" x14ac:dyDescent="0.25">
      <c r="A901">
        <v>5290</v>
      </c>
      <c r="B901" t="s">
        <v>12476</v>
      </c>
      <c r="C901" t="s">
        <v>12477</v>
      </c>
      <c r="D901" t="s">
        <v>11704</v>
      </c>
      <c r="E901" t="s">
        <v>12478</v>
      </c>
      <c r="F901" t="s">
        <v>10541</v>
      </c>
    </row>
    <row r="902" spans="1:6" x14ac:dyDescent="0.25">
      <c r="A902">
        <v>5291</v>
      </c>
      <c r="B902" t="s">
        <v>11629</v>
      </c>
      <c r="C902" t="s">
        <v>11630</v>
      </c>
      <c r="D902" t="s">
        <v>11631</v>
      </c>
      <c r="E902" t="s">
        <v>11632</v>
      </c>
      <c r="F902" t="s">
        <v>10541</v>
      </c>
    </row>
    <row r="903" spans="1:6" x14ac:dyDescent="0.25">
      <c r="A903">
        <v>5309</v>
      </c>
      <c r="B903" t="s">
        <v>289</v>
      </c>
      <c r="C903" t="s">
        <v>12479</v>
      </c>
      <c r="D903" t="s">
        <v>11428</v>
      </c>
      <c r="E903" t="s">
        <v>12480</v>
      </c>
      <c r="F903" t="s">
        <v>10541</v>
      </c>
    </row>
    <row r="904" spans="1:6" x14ac:dyDescent="0.25">
      <c r="A904">
        <v>5401</v>
      </c>
      <c r="B904" t="s">
        <v>12481</v>
      </c>
      <c r="C904" t="s">
        <v>12482</v>
      </c>
      <c r="D904" t="s">
        <v>10606</v>
      </c>
      <c r="E904" t="s">
        <v>12483</v>
      </c>
      <c r="F904" t="s">
        <v>10541</v>
      </c>
    </row>
    <row r="905" spans="1:6" x14ac:dyDescent="0.25">
      <c r="A905">
        <v>5408</v>
      </c>
      <c r="B905" t="s">
        <v>12484</v>
      </c>
      <c r="C905" t="s">
        <v>12485</v>
      </c>
      <c r="D905" t="s">
        <v>12486</v>
      </c>
      <c r="E905" t="s">
        <v>12487</v>
      </c>
      <c r="F905" t="s">
        <v>10541</v>
      </c>
    </row>
    <row r="906" spans="1:6" x14ac:dyDescent="0.25">
      <c r="A906">
        <v>5418</v>
      </c>
      <c r="B906" t="s">
        <v>12488</v>
      </c>
      <c r="C906" t="s">
        <v>12489</v>
      </c>
      <c r="D906" t="s">
        <v>12490</v>
      </c>
      <c r="E906" t="s">
        <v>12491</v>
      </c>
      <c r="F906" t="s">
        <v>10541</v>
      </c>
    </row>
    <row r="907" spans="1:6" x14ac:dyDescent="0.25">
      <c r="A907">
        <v>5420</v>
      </c>
      <c r="B907" t="s">
        <v>12492</v>
      </c>
      <c r="C907" t="s">
        <v>12493</v>
      </c>
      <c r="D907" t="s">
        <v>11762</v>
      </c>
      <c r="E907" t="s">
        <v>12494</v>
      </c>
      <c r="F907" t="s">
        <v>10541</v>
      </c>
    </row>
    <row r="908" spans="1:6" x14ac:dyDescent="0.25">
      <c r="A908">
        <v>5421</v>
      </c>
      <c r="B908" t="s">
        <v>12495</v>
      </c>
      <c r="D908" t="s">
        <v>12496</v>
      </c>
      <c r="E908" t="s">
        <v>12497</v>
      </c>
      <c r="F908" t="s">
        <v>10541</v>
      </c>
    </row>
    <row r="909" spans="1:6" x14ac:dyDescent="0.25">
      <c r="A909">
        <v>5422</v>
      </c>
      <c r="B909" t="s">
        <v>12498</v>
      </c>
      <c r="C909" t="s">
        <v>12499</v>
      </c>
      <c r="D909" t="s">
        <v>12500</v>
      </c>
      <c r="E909" t="s">
        <v>12501</v>
      </c>
      <c r="F909" t="s">
        <v>10541</v>
      </c>
    </row>
    <row r="910" spans="1:6" x14ac:dyDescent="0.25">
      <c r="A910">
        <v>5423</v>
      </c>
      <c r="B910" t="s">
        <v>12502</v>
      </c>
      <c r="C910" t="s">
        <v>12503</v>
      </c>
      <c r="D910" t="s">
        <v>12504</v>
      </c>
      <c r="E910" t="s">
        <v>12505</v>
      </c>
      <c r="F910" t="s">
        <v>10541</v>
      </c>
    </row>
    <row r="911" spans="1:6" x14ac:dyDescent="0.25">
      <c r="A911">
        <v>5427</v>
      </c>
      <c r="B911" t="s">
        <v>1726</v>
      </c>
      <c r="C911" t="s">
        <v>12506</v>
      </c>
      <c r="D911" t="s">
        <v>11473</v>
      </c>
      <c r="E911" t="s">
        <v>12507</v>
      </c>
      <c r="F911" t="s">
        <v>10541</v>
      </c>
    </row>
    <row r="912" spans="1:6" x14ac:dyDescent="0.25">
      <c r="A912">
        <v>5428</v>
      </c>
      <c r="B912" t="s">
        <v>1300</v>
      </c>
      <c r="C912" t="s">
        <v>12508</v>
      </c>
      <c r="D912" t="s">
        <v>11521</v>
      </c>
      <c r="E912" t="s">
        <v>12509</v>
      </c>
      <c r="F912" t="s">
        <v>10541</v>
      </c>
    </row>
    <row r="913" spans="1:6" x14ac:dyDescent="0.25">
      <c r="A913">
        <v>5430</v>
      </c>
      <c r="B913" t="s">
        <v>12510</v>
      </c>
      <c r="D913" t="s">
        <v>12511</v>
      </c>
      <c r="E913" t="s">
        <v>12512</v>
      </c>
      <c r="F913" t="s">
        <v>10541</v>
      </c>
    </row>
    <row r="914" spans="1:6" x14ac:dyDescent="0.25">
      <c r="A914">
        <v>5431</v>
      </c>
      <c r="B914" t="s">
        <v>12513</v>
      </c>
      <c r="C914" t="s">
        <v>12514</v>
      </c>
      <c r="D914" t="s">
        <v>11124</v>
      </c>
      <c r="E914" t="s">
        <v>12515</v>
      </c>
      <c r="F914" t="s">
        <v>10541</v>
      </c>
    </row>
    <row r="915" spans="1:6" x14ac:dyDescent="0.25">
      <c r="A915">
        <v>5434</v>
      </c>
      <c r="B915" t="s">
        <v>12516</v>
      </c>
      <c r="C915" t="s">
        <v>12517</v>
      </c>
      <c r="D915" t="s">
        <v>12294</v>
      </c>
      <c r="E915" t="s">
        <v>12518</v>
      </c>
      <c r="F915" t="s">
        <v>10541</v>
      </c>
    </row>
    <row r="916" spans="1:6" x14ac:dyDescent="0.25">
      <c r="A916">
        <v>5437</v>
      </c>
      <c r="B916" t="s">
        <v>12519</v>
      </c>
      <c r="D916" t="s">
        <v>11454</v>
      </c>
      <c r="E916" t="s">
        <v>12520</v>
      </c>
      <c r="F916" t="s">
        <v>10541</v>
      </c>
    </row>
    <row r="917" spans="1:6" x14ac:dyDescent="0.25">
      <c r="A917">
        <v>5450</v>
      </c>
      <c r="B917" t="s">
        <v>12521</v>
      </c>
      <c r="D917" t="s">
        <v>11428</v>
      </c>
      <c r="E917" t="s">
        <v>12522</v>
      </c>
      <c r="F917" t="s">
        <v>10541</v>
      </c>
    </row>
    <row r="918" spans="1:6" x14ac:dyDescent="0.25">
      <c r="A918">
        <v>5458</v>
      </c>
      <c r="B918" t="s">
        <v>12523</v>
      </c>
      <c r="C918" t="s">
        <v>12524</v>
      </c>
      <c r="D918" t="s">
        <v>12235</v>
      </c>
      <c r="E918" t="s">
        <v>12525</v>
      </c>
      <c r="F918" t="s">
        <v>10541</v>
      </c>
    </row>
    <row r="919" spans="1:6" x14ac:dyDescent="0.25">
      <c r="A919">
        <v>5459</v>
      </c>
      <c r="B919" t="s">
        <v>12526</v>
      </c>
      <c r="C919" t="s">
        <v>12527</v>
      </c>
      <c r="D919" t="s">
        <v>12528</v>
      </c>
      <c r="E919" t="s">
        <v>12529</v>
      </c>
      <c r="F919" t="s">
        <v>10541</v>
      </c>
    </row>
    <row r="920" spans="1:6" x14ac:dyDescent="0.25">
      <c r="A920">
        <v>5471</v>
      </c>
      <c r="B920" t="s">
        <v>12530</v>
      </c>
      <c r="C920" t="s">
        <v>12531</v>
      </c>
      <c r="D920" t="s">
        <v>12532</v>
      </c>
      <c r="E920" t="s">
        <v>12533</v>
      </c>
      <c r="F920" t="s">
        <v>10541</v>
      </c>
    </row>
    <row r="921" spans="1:6" x14ac:dyDescent="0.25">
      <c r="A921">
        <v>5479</v>
      </c>
      <c r="B921" t="s">
        <v>12534</v>
      </c>
      <c r="C921" t="s">
        <v>12535</v>
      </c>
      <c r="D921" t="s">
        <v>10959</v>
      </c>
      <c r="E921" t="s">
        <v>11143</v>
      </c>
      <c r="F921" t="s">
        <v>10541</v>
      </c>
    </row>
    <row r="922" spans="1:6" x14ac:dyDescent="0.25">
      <c r="A922">
        <v>5480</v>
      </c>
      <c r="B922" t="s">
        <v>12536</v>
      </c>
      <c r="C922" t="s">
        <v>12537</v>
      </c>
      <c r="D922" t="s">
        <v>10935</v>
      </c>
      <c r="E922" t="s">
        <v>12538</v>
      </c>
      <c r="F922" t="s">
        <v>10541</v>
      </c>
    </row>
    <row r="923" spans="1:6" x14ac:dyDescent="0.25">
      <c r="A923">
        <v>5485</v>
      </c>
      <c r="B923" t="s">
        <v>12539</v>
      </c>
      <c r="D923" t="s">
        <v>12540</v>
      </c>
      <c r="E923" t="s">
        <v>12541</v>
      </c>
      <c r="F923" t="s">
        <v>10541</v>
      </c>
    </row>
    <row r="924" spans="1:6" x14ac:dyDescent="0.25">
      <c r="A924">
        <v>5486</v>
      </c>
      <c r="B924" t="s">
        <v>12542</v>
      </c>
      <c r="C924" t="s">
        <v>12543</v>
      </c>
      <c r="D924" t="s">
        <v>10755</v>
      </c>
      <c r="E924" t="s">
        <v>12544</v>
      </c>
      <c r="F924" t="s">
        <v>10541</v>
      </c>
    </row>
    <row r="925" spans="1:6" x14ac:dyDescent="0.25">
      <c r="A925">
        <v>5502</v>
      </c>
      <c r="B925" t="s">
        <v>12545</v>
      </c>
      <c r="C925" t="s">
        <v>12546</v>
      </c>
      <c r="D925" t="s">
        <v>12547</v>
      </c>
      <c r="E925" t="s">
        <v>12548</v>
      </c>
      <c r="F925" t="s">
        <v>10541</v>
      </c>
    </row>
    <row r="926" spans="1:6" x14ac:dyDescent="0.25">
      <c r="A926">
        <v>5508</v>
      </c>
      <c r="B926" t="s">
        <v>3510</v>
      </c>
      <c r="C926" t="s">
        <v>12549</v>
      </c>
      <c r="D926" t="s">
        <v>12550</v>
      </c>
      <c r="E926" t="s">
        <v>12551</v>
      </c>
      <c r="F926" t="s">
        <v>10541</v>
      </c>
    </row>
    <row r="927" spans="1:6" x14ac:dyDescent="0.25">
      <c r="A927">
        <v>5521</v>
      </c>
      <c r="B927" t="s">
        <v>12552</v>
      </c>
      <c r="D927" t="s">
        <v>11256</v>
      </c>
      <c r="E927" t="s">
        <v>12553</v>
      </c>
      <c r="F927" t="s">
        <v>10541</v>
      </c>
    </row>
    <row r="928" spans="1:6" x14ac:dyDescent="0.25">
      <c r="A928">
        <v>5529</v>
      </c>
      <c r="B928" t="s">
        <v>12554</v>
      </c>
      <c r="D928" t="s">
        <v>11627</v>
      </c>
      <c r="E928" t="s">
        <v>12555</v>
      </c>
      <c r="F928" t="s">
        <v>10541</v>
      </c>
    </row>
    <row r="929" spans="1:6" x14ac:dyDescent="0.25">
      <c r="A929">
        <v>5532</v>
      </c>
      <c r="B929" t="s">
        <v>12556</v>
      </c>
      <c r="C929" t="s">
        <v>12557</v>
      </c>
      <c r="D929" t="s">
        <v>11334</v>
      </c>
      <c r="E929" t="s">
        <v>12558</v>
      </c>
      <c r="F929" t="s">
        <v>10541</v>
      </c>
    </row>
    <row r="930" spans="1:6" x14ac:dyDescent="0.25">
      <c r="A930">
        <v>5542</v>
      </c>
      <c r="B930" t="s">
        <v>12559</v>
      </c>
      <c r="C930" t="s">
        <v>12560</v>
      </c>
      <c r="D930" t="s">
        <v>12022</v>
      </c>
      <c r="E930" t="s">
        <v>12561</v>
      </c>
      <c r="F930" t="s">
        <v>10541</v>
      </c>
    </row>
    <row r="931" spans="1:6" x14ac:dyDescent="0.25">
      <c r="A931">
        <v>5543</v>
      </c>
      <c r="B931" t="s">
        <v>12562</v>
      </c>
      <c r="C931" t="s">
        <v>12563</v>
      </c>
      <c r="D931" t="s">
        <v>12564</v>
      </c>
      <c r="E931" t="s">
        <v>12565</v>
      </c>
      <c r="F931" t="s">
        <v>10541</v>
      </c>
    </row>
    <row r="932" spans="1:6" x14ac:dyDescent="0.25">
      <c r="A932">
        <v>5550</v>
      </c>
      <c r="B932" t="s">
        <v>12566</v>
      </c>
      <c r="D932" t="s">
        <v>11517</v>
      </c>
      <c r="E932" t="s">
        <v>12567</v>
      </c>
      <c r="F932" t="s">
        <v>10541</v>
      </c>
    </row>
    <row r="933" spans="1:6" x14ac:dyDescent="0.25">
      <c r="A933">
        <v>5554</v>
      </c>
      <c r="B933" t="s">
        <v>12568</v>
      </c>
      <c r="C933" t="s">
        <v>12569</v>
      </c>
      <c r="D933" t="s">
        <v>12570</v>
      </c>
      <c r="E933" t="s">
        <v>12571</v>
      </c>
      <c r="F933" t="s">
        <v>10541</v>
      </c>
    </row>
    <row r="934" spans="1:6" x14ac:dyDescent="0.25">
      <c r="A934">
        <v>5555</v>
      </c>
      <c r="B934" t="s">
        <v>12572</v>
      </c>
      <c r="C934" t="s">
        <v>12573</v>
      </c>
      <c r="D934" t="s">
        <v>12574</v>
      </c>
      <c r="E934" t="s">
        <v>12575</v>
      </c>
      <c r="F934" t="s">
        <v>10541</v>
      </c>
    </row>
    <row r="935" spans="1:6" x14ac:dyDescent="0.25">
      <c r="A935">
        <v>5559</v>
      </c>
      <c r="B935" t="s">
        <v>12576</v>
      </c>
      <c r="D935" t="s">
        <v>12577</v>
      </c>
      <c r="E935" t="s">
        <v>12578</v>
      </c>
      <c r="F935" t="s">
        <v>10541</v>
      </c>
    </row>
    <row r="936" spans="1:6" x14ac:dyDescent="0.25">
      <c r="A936">
        <v>5566</v>
      </c>
      <c r="B936" t="s">
        <v>12579</v>
      </c>
      <c r="C936" t="s">
        <v>12202</v>
      </c>
      <c r="D936" t="s">
        <v>12203</v>
      </c>
      <c r="E936" t="s">
        <v>12580</v>
      </c>
      <c r="F936" t="s">
        <v>10541</v>
      </c>
    </row>
    <row r="937" spans="1:6" x14ac:dyDescent="0.25">
      <c r="A937">
        <v>5571</v>
      </c>
      <c r="B937" t="s">
        <v>12581</v>
      </c>
      <c r="C937" t="s">
        <v>12582</v>
      </c>
      <c r="D937" t="s">
        <v>11170</v>
      </c>
      <c r="E937" t="s">
        <v>12583</v>
      </c>
      <c r="F937" t="s">
        <v>10541</v>
      </c>
    </row>
    <row r="938" spans="1:6" x14ac:dyDescent="0.25">
      <c r="A938">
        <v>5575</v>
      </c>
      <c r="B938" t="s">
        <v>12584</v>
      </c>
      <c r="C938" t="s">
        <v>12585</v>
      </c>
      <c r="D938" t="s">
        <v>12137</v>
      </c>
      <c r="E938" t="s">
        <v>12586</v>
      </c>
      <c r="F938" t="s">
        <v>10541</v>
      </c>
    </row>
    <row r="939" spans="1:6" x14ac:dyDescent="0.25">
      <c r="A939">
        <v>5577</v>
      </c>
      <c r="B939" t="s">
        <v>12587</v>
      </c>
      <c r="D939" t="s">
        <v>12588</v>
      </c>
      <c r="E939" t="s">
        <v>12589</v>
      </c>
      <c r="F939" t="s">
        <v>10541</v>
      </c>
    </row>
    <row r="940" spans="1:6" x14ac:dyDescent="0.25">
      <c r="A940">
        <v>5579</v>
      </c>
      <c r="B940" t="s">
        <v>12590</v>
      </c>
      <c r="D940" t="s">
        <v>10993</v>
      </c>
      <c r="E940" t="s">
        <v>12591</v>
      </c>
      <c r="F940" t="s">
        <v>10541</v>
      </c>
    </row>
    <row r="941" spans="1:6" x14ac:dyDescent="0.25">
      <c r="A941">
        <v>5581</v>
      </c>
      <c r="B941" t="s">
        <v>11660</v>
      </c>
      <c r="C941" t="s">
        <v>12592</v>
      </c>
      <c r="D941" t="s">
        <v>11319</v>
      </c>
      <c r="E941" t="s">
        <v>11662</v>
      </c>
      <c r="F941" t="s">
        <v>10541</v>
      </c>
    </row>
    <row r="942" spans="1:6" x14ac:dyDescent="0.25">
      <c r="A942">
        <v>5588</v>
      </c>
    </row>
    <row r="943" spans="1:6" x14ac:dyDescent="0.25">
      <c r="A943">
        <v>5589</v>
      </c>
      <c r="B943" t="s">
        <v>12593</v>
      </c>
      <c r="C943" t="s">
        <v>12594</v>
      </c>
      <c r="D943" t="s">
        <v>11057</v>
      </c>
      <c r="E943" t="s">
        <v>12595</v>
      </c>
      <c r="F943" t="s">
        <v>10541</v>
      </c>
    </row>
    <row r="944" spans="1:6" x14ac:dyDescent="0.25">
      <c r="A944">
        <v>5604</v>
      </c>
      <c r="B944" t="s">
        <v>12596</v>
      </c>
      <c r="D944" t="s">
        <v>10633</v>
      </c>
      <c r="E944" t="s">
        <v>12597</v>
      </c>
      <c r="F944" t="s">
        <v>10541</v>
      </c>
    </row>
    <row r="945" spans="1:6" x14ac:dyDescent="0.25">
      <c r="A945">
        <v>5606</v>
      </c>
      <c r="B945" t="s">
        <v>12598</v>
      </c>
      <c r="C945" t="s">
        <v>12599</v>
      </c>
      <c r="D945" t="s">
        <v>12600</v>
      </c>
      <c r="E945" t="s">
        <v>12601</v>
      </c>
      <c r="F945" t="s">
        <v>10541</v>
      </c>
    </row>
    <row r="946" spans="1:6" x14ac:dyDescent="0.25">
      <c r="A946">
        <v>5613</v>
      </c>
      <c r="B946" t="s">
        <v>12602</v>
      </c>
      <c r="C946" t="s">
        <v>12603</v>
      </c>
      <c r="D946" t="s">
        <v>11550</v>
      </c>
      <c r="E946" t="s">
        <v>12604</v>
      </c>
      <c r="F946" t="s">
        <v>10541</v>
      </c>
    </row>
    <row r="947" spans="1:6" x14ac:dyDescent="0.25">
      <c r="A947">
        <v>5618</v>
      </c>
      <c r="B947" t="s">
        <v>12605</v>
      </c>
      <c r="C947" t="s">
        <v>12606</v>
      </c>
      <c r="D947" t="s">
        <v>12607</v>
      </c>
      <c r="E947" t="s">
        <v>12608</v>
      </c>
      <c r="F947" t="s">
        <v>10541</v>
      </c>
    </row>
    <row r="948" spans="1:6" x14ac:dyDescent="0.25">
      <c r="A948">
        <v>5626</v>
      </c>
      <c r="B948" t="s">
        <v>12609</v>
      </c>
      <c r="C948" t="s">
        <v>12610</v>
      </c>
      <c r="D948" t="s">
        <v>12611</v>
      </c>
      <c r="E948" t="s">
        <v>12612</v>
      </c>
      <c r="F948" t="s">
        <v>10541</v>
      </c>
    </row>
    <row r="949" spans="1:6" x14ac:dyDescent="0.25">
      <c r="A949">
        <v>5629</v>
      </c>
      <c r="B949" t="s">
        <v>12613</v>
      </c>
      <c r="C949" t="s">
        <v>12614</v>
      </c>
      <c r="D949" t="s">
        <v>10840</v>
      </c>
      <c r="E949" t="s">
        <v>12615</v>
      </c>
      <c r="F949" t="s">
        <v>10541</v>
      </c>
    </row>
    <row r="950" spans="1:6" x14ac:dyDescent="0.25">
      <c r="A950">
        <v>5632</v>
      </c>
      <c r="B950" t="s">
        <v>12616</v>
      </c>
      <c r="C950" t="s">
        <v>12617</v>
      </c>
      <c r="D950" t="s">
        <v>11704</v>
      </c>
      <c r="E950" t="s">
        <v>12618</v>
      </c>
      <c r="F950" t="s">
        <v>10541</v>
      </c>
    </row>
    <row r="951" spans="1:6" x14ac:dyDescent="0.25">
      <c r="A951">
        <v>5633</v>
      </c>
      <c r="B951" t="s">
        <v>12619</v>
      </c>
      <c r="C951" t="s">
        <v>12620</v>
      </c>
      <c r="D951" t="s">
        <v>12621</v>
      </c>
      <c r="E951" t="s">
        <v>12622</v>
      </c>
      <c r="F951" t="s">
        <v>10541</v>
      </c>
    </row>
    <row r="952" spans="1:6" x14ac:dyDescent="0.25">
      <c r="A952">
        <v>5634</v>
      </c>
      <c r="B952" t="s">
        <v>12623</v>
      </c>
      <c r="C952" t="s">
        <v>12624</v>
      </c>
      <c r="D952" t="s">
        <v>12625</v>
      </c>
      <c r="E952" t="s">
        <v>12626</v>
      </c>
      <c r="F952" t="s">
        <v>10541</v>
      </c>
    </row>
    <row r="953" spans="1:6" x14ac:dyDescent="0.25">
      <c r="A953">
        <v>5635</v>
      </c>
      <c r="B953" t="s">
        <v>12627</v>
      </c>
      <c r="C953" t="s">
        <v>12628</v>
      </c>
      <c r="D953" t="s">
        <v>11289</v>
      </c>
      <c r="E953" t="s">
        <v>12629</v>
      </c>
      <c r="F953" t="s">
        <v>10541</v>
      </c>
    </row>
    <row r="954" spans="1:6" x14ac:dyDescent="0.25">
      <c r="A954">
        <v>5636</v>
      </c>
      <c r="B954" t="s">
        <v>12630</v>
      </c>
      <c r="C954" t="s">
        <v>12631</v>
      </c>
      <c r="D954" t="s">
        <v>12632</v>
      </c>
      <c r="E954" t="s">
        <v>12633</v>
      </c>
      <c r="F954" t="s">
        <v>10541</v>
      </c>
    </row>
    <row r="955" spans="1:6" x14ac:dyDescent="0.25">
      <c r="A955">
        <v>5637</v>
      </c>
      <c r="B955" t="s">
        <v>12634</v>
      </c>
      <c r="C955" t="s">
        <v>12635</v>
      </c>
      <c r="D955" t="s">
        <v>11651</v>
      </c>
      <c r="E955" t="s">
        <v>12636</v>
      </c>
      <c r="F955" t="s">
        <v>10541</v>
      </c>
    </row>
    <row r="956" spans="1:6" x14ac:dyDescent="0.25">
      <c r="A956">
        <v>5641</v>
      </c>
      <c r="B956" t="s">
        <v>12637</v>
      </c>
      <c r="D956" t="s">
        <v>10939</v>
      </c>
      <c r="E956" t="s">
        <v>12638</v>
      </c>
      <c r="F956" t="s">
        <v>10541</v>
      </c>
    </row>
    <row r="957" spans="1:6" x14ac:dyDescent="0.25">
      <c r="A957">
        <v>5642</v>
      </c>
      <c r="B957" t="s">
        <v>12639</v>
      </c>
      <c r="C957" t="s">
        <v>12640</v>
      </c>
      <c r="D957" t="s">
        <v>12641</v>
      </c>
      <c r="E957" t="s">
        <v>12642</v>
      </c>
      <c r="F957" t="s">
        <v>10541</v>
      </c>
    </row>
    <row r="958" spans="1:6" x14ac:dyDescent="0.25">
      <c r="A958">
        <v>5647</v>
      </c>
      <c r="B958" t="s">
        <v>12643</v>
      </c>
      <c r="D958" t="s">
        <v>12644</v>
      </c>
      <c r="E958" t="s">
        <v>12645</v>
      </c>
      <c r="F958" t="s">
        <v>10541</v>
      </c>
    </row>
    <row r="959" spans="1:6" x14ac:dyDescent="0.25">
      <c r="A959">
        <v>5655</v>
      </c>
      <c r="B959" t="s">
        <v>12646</v>
      </c>
      <c r="D959" t="s">
        <v>11067</v>
      </c>
      <c r="E959" t="s">
        <v>12647</v>
      </c>
      <c r="F959" t="s">
        <v>10541</v>
      </c>
    </row>
    <row r="960" spans="1:6" x14ac:dyDescent="0.25">
      <c r="A960">
        <v>5658</v>
      </c>
      <c r="B960" t="s">
        <v>12648</v>
      </c>
      <c r="C960" t="s">
        <v>12649</v>
      </c>
      <c r="D960" t="s">
        <v>10800</v>
      </c>
      <c r="E960" t="s">
        <v>12650</v>
      </c>
      <c r="F960" t="s">
        <v>10541</v>
      </c>
    </row>
    <row r="961" spans="1:6" x14ac:dyDescent="0.25">
      <c r="A961">
        <v>5661</v>
      </c>
      <c r="B961" t="s">
        <v>12651</v>
      </c>
      <c r="C961" t="s">
        <v>12652</v>
      </c>
      <c r="D961" t="s">
        <v>12653</v>
      </c>
      <c r="E961" t="s">
        <v>12654</v>
      </c>
      <c r="F961" t="s">
        <v>10541</v>
      </c>
    </row>
    <row r="962" spans="1:6" x14ac:dyDescent="0.25">
      <c r="A962">
        <v>5667</v>
      </c>
      <c r="B962" t="s">
        <v>12655</v>
      </c>
      <c r="D962" t="s">
        <v>12656</v>
      </c>
      <c r="E962" t="s">
        <v>12657</v>
      </c>
      <c r="F962" t="s">
        <v>10541</v>
      </c>
    </row>
    <row r="963" spans="1:6" x14ac:dyDescent="0.25">
      <c r="A963">
        <v>5669</v>
      </c>
      <c r="B963" t="s">
        <v>12658</v>
      </c>
      <c r="C963" t="s">
        <v>12659</v>
      </c>
      <c r="D963" t="s">
        <v>12660</v>
      </c>
      <c r="E963" t="s">
        <v>12661</v>
      </c>
      <c r="F963" t="s">
        <v>10541</v>
      </c>
    </row>
    <row r="964" spans="1:6" x14ac:dyDescent="0.25">
      <c r="A964">
        <v>5672</v>
      </c>
      <c r="B964" t="s">
        <v>12662</v>
      </c>
      <c r="C964" t="s">
        <v>12663</v>
      </c>
      <c r="D964" t="s">
        <v>10800</v>
      </c>
      <c r="E964" t="s">
        <v>12664</v>
      </c>
      <c r="F964" t="s">
        <v>10541</v>
      </c>
    </row>
    <row r="965" spans="1:6" x14ac:dyDescent="0.25">
      <c r="A965">
        <v>5674</v>
      </c>
      <c r="B965" t="s">
        <v>12665</v>
      </c>
      <c r="C965" t="s">
        <v>12666</v>
      </c>
      <c r="D965" t="s">
        <v>10895</v>
      </c>
      <c r="E965" t="s">
        <v>12667</v>
      </c>
      <c r="F965" t="s">
        <v>10541</v>
      </c>
    </row>
    <row r="966" spans="1:6" x14ac:dyDescent="0.25">
      <c r="A966">
        <v>5678</v>
      </c>
      <c r="B966" t="s">
        <v>12668</v>
      </c>
      <c r="C966" t="s">
        <v>12669</v>
      </c>
      <c r="D966" t="s">
        <v>11377</v>
      </c>
      <c r="E966" t="s">
        <v>12670</v>
      </c>
      <c r="F966" t="s">
        <v>10541</v>
      </c>
    </row>
    <row r="967" spans="1:6" x14ac:dyDescent="0.25">
      <c r="A967">
        <v>5679</v>
      </c>
      <c r="B967" t="s">
        <v>12671</v>
      </c>
      <c r="C967" t="s">
        <v>12672</v>
      </c>
      <c r="D967" t="s">
        <v>12673</v>
      </c>
      <c r="E967" t="s">
        <v>12674</v>
      </c>
      <c r="F967" t="s">
        <v>10541</v>
      </c>
    </row>
    <row r="968" spans="1:6" x14ac:dyDescent="0.25">
      <c r="A968">
        <v>5681</v>
      </c>
      <c r="B968" t="s">
        <v>11176</v>
      </c>
      <c r="C968" t="s">
        <v>12675</v>
      </c>
      <c r="D968" t="s">
        <v>10637</v>
      </c>
      <c r="E968" t="s">
        <v>12676</v>
      </c>
      <c r="F968" t="s">
        <v>10541</v>
      </c>
    </row>
    <row r="969" spans="1:6" x14ac:dyDescent="0.25">
      <c r="A969">
        <v>5687</v>
      </c>
      <c r="B969" t="s">
        <v>12677</v>
      </c>
      <c r="C969" t="s">
        <v>12678</v>
      </c>
      <c r="D969" t="s">
        <v>12679</v>
      </c>
      <c r="E969" t="s">
        <v>12680</v>
      </c>
      <c r="F969" t="s">
        <v>10541</v>
      </c>
    </row>
    <row r="970" spans="1:6" x14ac:dyDescent="0.25">
      <c r="A970">
        <v>5691</v>
      </c>
      <c r="B970" t="s">
        <v>12681</v>
      </c>
      <c r="C970" t="s">
        <v>12682</v>
      </c>
      <c r="D970" t="s">
        <v>12683</v>
      </c>
      <c r="E970" t="s">
        <v>12684</v>
      </c>
      <c r="F970" t="s">
        <v>10541</v>
      </c>
    </row>
    <row r="971" spans="1:6" x14ac:dyDescent="0.25">
      <c r="A971">
        <v>5702</v>
      </c>
      <c r="B971" t="s">
        <v>12685</v>
      </c>
      <c r="C971" t="s">
        <v>12686</v>
      </c>
      <c r="D971" t="s">
        <v>11855</v>
      </c>
      <c r="E971" t="s">
        <v>12687</v>
      </c>
      <c r="F971" t="s">
        <v>10541</v>
      </c>
    </row>
    <row r="972" spans="1:6" x14ac:dyDescent="0.25">
      <c r="A972">
        <v>5708</v>
      </c>
      <c r="B972" t="s">
        <v>12688</v>
      </c>
      <c r="C972" t="s">
        <v>12689</v>
      </c>
      <c r="D972" t="s">
        <v>11596</v>
      </c>
      <c r="E972" t="s">
        <v>12690</v>
      </c>
      <c r="F972" t="s">
        <v>10541</v>
      </c>
    </row>
    <row r="973" spans="1:6" x14ac:dyDescent="0.25">
      <c r="A973">
        <v>5720</v>
      </c>
      <c r="D973" t="s">
        <v>12691</v>
      </c>
      <c r="F973" t="s">
        <v>10541</v>
      </c>
    </row>
    <row r="974" spans="1:6" x14ac:dyDescent="0.25">
      <c r="A974">
        <v>5740</v>
      </c>
      <c r="B974" t="s">
        <v>12692</v>
      </c>
      <c r="D974" t="s">
        <v>10659</v>
      </c>
      <c r="E974" t="s">
        <v>12693</v>
      </c>
      <c r="F974" t="s">
        <v>10541</v>
      </c>
    </row>
    <row r="975" spans="1:6" x14ac:dyDescent="0.25">
      <c r="A975">
        <v>5743</v>
      </c>
      <c r="B975" t="s">
        <v>12694</v>
      </c>
      <c r="D975" t="s">
        <v>12078</v>
      </c>
      <c r="E975" t="s">
        <v>12695</v>
      </c>
      <c r="F975" t="s">
        <v>10541</v>
      </c>
    </row>
    <row r="976" spans="1:6" x14ac:dyDescent="0.25">
      <c r="A976">
        <v>5758</v>
      </c>
      <c r="B976" t="s">
        <v>12696</v>
      </c>
      <c r="C976" t="s">
        <v>12697</v>
      </c>
      <c r="D976" t="s">
        <v>10671</v>
      </c>
      <c r="E976" t="s">
        <v>12698</v>
      </c>
      <c r="F976" t="s">
        <v>10541</v>
      </c>
    </row>
    <row r="977" spans="1:6" x14ac:dyDescent="0.25">
      <c r="A977">
        <v>5763</v>
      </c>
      <c r="B977" t="s">
        <v>12699</v>
      </c>
      <c r="C977" t="s">
        <v>12052</v>
      </c>
      <c r="D977" t="s">
        <v>12700</v>
      </c>
      <c r="E977" t="s">
        <v>12701</v>
      </c>
      <c r="F977" t="s">
        <v>10541</v>
      </c>
    </row>
    <row r="978" spans="1:6" x14ac:dyDescent="0.25">
      <c r="A978">
        <v>5766</v>
      </c>
      <c r="B978" t="s">
        <v>12702</v>
      </c>
      <c r="C978" t="s">
        <v>11453</v>
      </c>
      <c r="D978" t="s">
        <v>11454</v>
      </c>
      <c r="E978" t="s">
        <v>12703</v>
      </c>
      <c r="F978" t="s">
        <v>10541</v>
      </c>
    </row>
    <row r="979" spans="1:6" x14ac:dyDescent="0.25">
      <c r="A979">
        <v>5767</v>
      </c>
      <c r="B979" t="s">
        <v>12704</v>
      </c>
      <c r="C979" t="s">
        <v>12705</v>
      </c>
      <c r="D979" t="s">
        <v>12706</v>
      </c>
      <c r="E979" t="s">
        <v>12707</v>
      </c>
      <c r="F979" t="s">
        <v>10541</v>
      </c>
    </row>
    <row r="980" spans="1:6" x14ac:dyDescent="0.25">
      <c r="A980">
        <v>5770</v>
      </c>
      <c r="B980" t="s">
        <v>12708</v>
      </c>
      <c r="C980" t="s">
        <v>12709</v>
      </c>
      <c r="D980" t="s">
        <v>11319</v>
      </c>
      <c r="E980" t="s">
        <v>12710</v>
      </c>
      <c r="F980" t="s">
        <v>10541</v>
      </c>
    </row>
    <row r="981" spans="1:6" x14ac:dyDescent="0.25">
      <c r="A981">
        <v>5775</v>
      </c>
      <c r="B981" t="s">
        <v>12711</v>
      </c>
      <c r="C981" t="s">
        <v>12712</v>
      </c>
      <c r="D981" t="s">
        <v>12713</v>
      </c>
      <c r="E981" t="s">
        <v>12714</v>
      </c>
      <c r="F981" t="s">
        <v>10541</v>
      </c>
    </row>
    <row r="982" spans="1:6" x14ac:dyDescent="0.25">
      <c r="A982">
        <v>5781</v>
      </c>
      <c r="B982" t="s">
        <v>12715</v>
      </c>
      <c r="C982" t="s">
        <v>12716</v>
      </c>
      <c r="D982" t="s">
        <v>12717</v>
      </c>
      <c r="E982" t="s">
        <v>12718</v>
      </c>
      <c r="F982" t="s">
        <v>10541</v>
      </c>
    </row>
    <row r="983" spans="1:6" x14ac:dyDescent="0.25">
      <c r="A983">
        <v>5784</v>
      </c>
      <c r="B983" t="s">
        <v>12719</v>
      </c>
      <c r="C983" t="s">
        <v>12720</v>
      </c>
      <c r="D983" t="s">
        <v>12721</v>
      </c>
      <c r="E983" t="s">
        <v>12722</v>
      </c>
      <c r="F983" t="s">
        <v>10541</v>
      </c>
    </row>
    <row r="984" spans="1:6" x14ac:dyDescent="0.25">
      <c r="A984">
        <v>5785</v>
      </c>
      <c r="B984" t="s">
        <v>12723</v>
      </c>
      <c r="C984" t="s">
        <v>12724</v>
      </c>
      <c r="D984" t="s">
        <v>10810</v>
      </c>
      <c r="E984" t="s">
        <v>12725</v>
      </c>
      <c r="F984" t="s">
        <v>10541</v>
      </c>
    </row>
    <row r="985" spans="1:6" x14ac:dyDescent="0.25">
      <c r="A985">
        <v>5786</v>
      </c>
      <c r="B985" t="s">
        <v>12726</v>
      </c>
      <c r="C985" t="s">
        <v>12727</v>
      </c>
      <c r="D985" t="s">
        <v>12728</v>
      </c>
      <c r="E985" t="s">
        <v>12729</v>
      </c>
      <c r="F985" t="s">
        <v>10541</v>
      </c>
    </row>
    <row r="986" spans="1:6" x14ac:dyDescent="0.25">
      <c r="A986">
        <v>5789</v>
      </c>
      <c r="B986" t="s">
        <v>12730</v>
      </c>
      <c r="D986" t="s">
        <v>11428</v>
      </c>
      <c r="E986" t="s">
        <v>12731</v>
      </c>
      <c r="F986" t="s">
        <v>10541</v>
      </c>
    </row>
    <row r="987" spans="1:6" x14ac:dyDescent="0.25">
      <c r="A987">
        <v>5792</v>
      </c>
      <c r="B987" t="s">
        <v>12732</v>
      </c>
      <c r="C987" t="s">
        <v>12733</v>
      </c>
      <c r="D987" t="s">
        <v>12734</v>
      </c>
      <c r="E987" t="s">
        <v>12735</v>
      </c>
      <c r="F987" t="s">
        <v>10541</v>
      </c>
    </row>
    <row r="988" spans="1:6" x14ac:dyDescent="0.25">
      <c r="A988">
        <v>5797</v>
      </c>
      <c r="B988" t="s">
        <v>12736</v>
      </c>
      <c r="D988" t="s">
        <v>12328</v>
      </c>
      <c r="E988" t="s">
        <v>12737</v>
      </c>
      <c r="F988" t="s">
        <v>10541</v>
      </c>
    </row>
    <row r="989" spans="1:6" x14ac:dyDescent="0.25">
      <c r="A989">
        <v>5798</v>
      </c>
      <c r="B989" t="s">
        <v>12738</v>
      </c>
      <c r="C989" t="s">
        <v>12739</v>
      </c>
      <c r="D989" t="s">
        <v>12740</v>
      </c>
      <c r="E989" t="s">
        <v>12741</v>
      </c>
      <c r="F989" t="s">
        <v>10541</v>
      </c>
    </row>
    <row r="990" spans="1:6" x14ac:dyDescent="0.25">
      <c r="A990">
        <v>5800</v>
      </c>
      <c r="B990" t="s">
        <v>12742</v>
      </c>
      <c r="C990" t="s">
        <v>12743</v>
      </c>
      <c r="D990" t="s">
        <v>12744</v>
      </c>
      <c r="E990" t="s">
        <v>12745</v>
      </c>
      <c r="F990" t="s">
        <v>10541</v>
      </c>
    </row>
    <row r="991" spans="1:6" x14ac:dyDescent="0.25">
      <c r="A991">
        <v>5801</v>
      </c>
      <c r="B991" t="s">
        <v>12746</v>
      </c>
      <c r="D991" t="s">
        <v>12747</v>
      </c>
      <c r="E991" t="s">
        <v>12748</v>
      </c>
      <c r="F991" t="s">
        <v>10541</v>
      </c>
    </row>
    <row r="992" spans="1:6" x14ac:dyDescent="0.25">
      <c r="A992">
        <v>5804</v>
      </c>
      <c r="B992" t="s">
        <v>12749</v>
      </c>
      <c r="C992" t="s">
        <v>12750</v>
      </c>
      <c r="D992" t="s">
        <v>12751</v>
      </c>
      <c r="E992" t="s">
        <v>12752</v>
      </c>
      <c r="F992" t="s">
        <v>10541</v>
      </c>
    </row>
    <row r="993" spans="1:6" x14ac:dyDescent="0.25">
      <c r="A993">
        <v>5805</v>
      </c>
      <c r="B993" t="s">
        <v>12753</v>
      </c>
      <c r="D993" t="s">
        <v>11542</v>
      </c>
      <c r="E993" t="s">
        <v>12754</v>
      </c>
      <c r="F993" t="s">
        <v>10541</v>
      </c>
    </row>
    <row r="994" spans="1:6" x14ac:dyDescent="0.25">
      <c r="A994">
        <v>5814</v>
      </c>
      <c r="B994" t="s">
        <v>12755</v>
      </c>
      <c r="D994" t="s">
        <v>11285</v>
      </c>
      <c r="E994" t="s">
        <v>12756</v>
      </c>
      <c r="F994" t="s">
        <v>10541</v>
      </c>
    </row>
    <row r="995" spans="1:6" x14ac:dyDescent="0.25">
      <c r="A995">
        <v>5817</v>
      </c>
      <c r="B995" t="s">
        <v>12757</v>
      </c>
      <c r="C995" t="s">
        <v>12758</v>
      </c>
      <c r="D995" t="s">
        <v>10659</v>
      </c>
      <c r="E995" t="s">
        <v>12759</v>
      </c>
      <c r="F995" t="s">
        <v>10541</v>
      </c>
    </row>
    <row r="996" spans="1:6" x14ac:dyDescent="0.25">
      <c r="A996">
        <v>5818</v>
      </c>
      <c r="B996" t="s">
        <v>12760</v>
      </c>
      <c r="C996" t="s">
        <v>12761</v>
      </c>
      <c r="D996" t="s">
        <v>12762</v>
      </c>
      <c r="E996" t="s">
        <v>12763</v>
      </c>
      <c r="F996" t="s">
        <v>10541</v>
      </c>
    </row>
    <row r="997" spans="1:6" x14ac:dyDescent="0.25">
      <c r="A997">
        <v>5819</v>
      </c>
      <c r="B997" t="s">
        <v>12764</v>
      </c>
      <c r="C997" t="s">
        <v>12765</v>
      </c>
      <c r="D997" t="s">
        <v>12766</v>
      </c>
      <c r="E997" t="s">
        <v>12767</v>
      </c>
      <c r="F997" t="s">
        <v>10541</v>
      </c>
    </row>
    <row r="998" spans="1:6" x14ac:dyDescent="0.25">
      <c r="A998">
        <v>5824</v>
      </c>
      <c r="B998" t="s">
        <v>12768</v>
      </c>
      <c r="C998" t="s">
        <v>12769</v>
      </c>
      <c r="D998" t="s">
        <v>10771</v>
      </c>
      <c r="E998" t="s">
        <v>12770</v>
      </c>
      <c r="F998" t="s">
        <v>10541</v>
      </c>
    </row>
    <row r="999" spans="1:6" x14ac:dyDescent="0.25">
      <c r="A999">
        <v>5826</v>
      </c>
      <c r="B999" t="s">
        <v>12771</v>
      </c>
      <c r="C999" t="s">
        <v>12772</v>
      </c>
      <c r="D999" t="s">
        <v>11319</v>
      </c>
      <c r="E999" t="s">
        <v>12773</v>
      </c>
      <c r="F999" t="s">
        <v>10541</v>
      </c>
    </row>
    <row r="1000" spans="1:6" x14ac:dyDescent="0.25">
      <c r="A1000">
        <v>5827</v>
      </c>
      <c r="B1000" t="s">
        <v>12774</v>
      </c>
      <c r="C1000" t="s">
        <v>12775</v>
      </c>
      <c r="D1000" t="s">
        <v>11299</v>
      </c>
      <c r="E1000" t="s">
        <v>12776</v>
      </c>
      <c r="F1000" t="s">
        <v>10541</v>
      </c>
    </row>
    <row r="1001" spans="1:6" x14ac:dyDescent="0.25">
      <c r="A1001">
        <v>5830</v>
      </c>
      <c r="B1001" t="s">
        <v>12777</v>
      </c>
      <c r="C1001" t="s">
        <v>10696</v>
      </c>
      <c r="D1001" t="s">
        <v>11270</v>
      </c>
      <c r="E1001" t="s">
        <v>10698</v>
      </c>
      <c r="F1001" t="s">
        <v>10541</v>
      </c>
    </row>
    <row r="1002" spans="1:6" x14ac:dyDescent="0.25">
      <c r="A1002">
        <v>5831</v>
      </c>
      <c r="B1002" t="s">
        <v>12778</v>
      </c>
      <c r="C1002" t="s">
        <v>12779</v>
      </c>
      <c r="D1002" t="s">
        <v>11334</v>
      </c>
      <c r="E1002" t="s">
        <v>12780</v>
      </c>
      <c r="F1002" t="s">
        <v>10541</v>
      </c>
    </row>
    <row r="1003" spans="1:6" x14ac:dyDescent="0.25">
      <c r="A1003">
        <v>5835</v>
      </c>
      <c r="B1003" t="s">
        <v>12781</v>
      </c>
      <c r="C1003" t="s">
        <v>12782</v>
      </c>
      <c r="D1003" t="s">
        <v>11610</v>
      </c>
      <c r="E1003" t="s">
        <v>12783</v>
      </c>
      <c r="F1003" t="s">
        <v>10541</v>
      </c>
    </row>
    <row r="1004" spans="1:6" x14ac:dyDescent="0.25">
      <c r="A1004">
        <v>5841</v>
      </c>
      <c r="B1004" t="s">
        <v>12784</v>
      </c>
      <c r="C1004" t="s">
        <v>12785</v>
      </c>
      <c r="D1004" t="s">
        <v>12786</v>
      </c>
      <c r="E1004" t="s">
        <v>12787</v>
      </c>
      <c r="F1004" t="s">
        <v>10541</v>
      </c>
    </row>
    <row r="1005" spans="1:6" x14ac:dyDescent="0.25">
      <c r="A1005">
        <v>5842</v>
      </c>
      <c r="B1005" t="s">
        <v>12788</v>
      </c>
      <c r="D1005" t="s">
        <v>12789</v>
      </c>
      <c r="E1005" t="s">
        <v>12790</v>
      </c>
      <c r="F1005" t="s">
        <v>10541</v>
      </c>
    </row>
    <row r="1006" spans="1:6" x14ac:dyDescent="0.25">
      <c r="A1006">
        <v>5843</v>
      </c>
      <c r="B1006" t="s">
        <v>12791</v>
      </c>
      <c r="C1006" t="s">
        <v>12792</v>
      </c>
      <c r="D1006" t="s">
        <v>12338</v>
      </c>
      <c r="E1006" t="s">
        <v>12793</v>
      </c>
      <c r="F1006" t="s">
        <v>10541</v>
      </c>
    </row>
    <row r="1007" spans="1:6" x14ac:dyDescent="0.25">
      <c r="A1007">
        <v>5844</v>
      </c>
      <c r="B1007" t="s">
        <v>12794</v>
      </c>
      <c r="D1007" t="s">
        <v>10905</v>
      </c>
      <c r="E1007" t="s">
        <v>12795</v>
      </c>
      <c r="F1007" t="s">
        <v>10541</v>
      </c>
    </row>
    <row r="1008" spans="1:6" x14ac:dyDescent="0.25">
      <c r="A1008">
        <v>5853</v>
      </c>
      <c r="B1008" t="s">
        <v>12796</v>
      </c>
      <c r="D1008" t="s">
        <v>10755</v>
      </c>
      <c r="E1008" t="s">
        <v>12797</v>
      </c>
      <c r="F1008" t="s">
        <v>10541</v>
      </c>
    </row>
    <row r="1009" spans="1:6" x14ac:dyDescent="0.25">
      <c r="A1009">
        <v>5854</v>
      </c>
      <c r="B1009" t="s">
        <v>12798</v>
      </c>
      <c r="C1009" t="s">
        <v>12799</v>
      </c>
      <c r="D1009" t="s">
        <v>12800</v>
      </c>
      <c r="E1009" t="s">
        <v>12801</v>
      </c>
      <c r="F1009" t="s">
        <v>10541</v>
      </c>
    </row>
    <row r="1010" spans="1:6" x14ac:dyDescent="0.25">
      <c r="A1010">
        <v>5856</v>
      </c>
      <c r="B1010" t="s">
        <v>12802</v>
      </c>
      <c r="C1010" t="s">
        <v>12803</v>
      </c>
      <c r="D1010" t="s">
        <v>12804</v>
      </c>
      <c r="E1010" t="s">
        <v>12805</v>
      </c>
      <c r="F1010" t="s">
        <v>10541</v>
      </c>
    </row>
    <row r="1011" spans="1:6" x14ac:dyDescent="0.25">
      <c r="A1011">
        <v>5860</v>
      </c>
      <c r="B1011" t="s">
        <v>12806</v>
      </c>
      <c r="D1011" t="s">
        <v>11922</v>
      </c>
      <c r="E1011" t="s">
        <v>12807</v>
      </c>
      <c r="F1011" t="s">
        <v>10541</v>
      </c>
    </row>
    <row r="1012" spans="1:6" x14ac:dyDescent="0.25">
      <c r="A1012">
        <v>5862</v>
      </c>
      <c r="B1012" t="s">
        <v>12808</v>
      </c>
      <c r="D1012" t="s">
        <v>10579</v>
      </c>
      <c r="E1012" t="s">
        <v>12809</v>
      </c>
      <c r="F1012" t="s">
        <v>10541</v>
      </c>
    </row>
    <row r="1013" spans="1:6" x14ac:dyDescent="0.25">
      <c r="A1013">
        <v>5865</v>
      </c>
      <c r="B1013" t="s">
        <v>12810</v>
      </c>
      <c r="C1013" t="s">
        <v>12811</v>
      </c>
      <c r="D1013" t="s">
        <v>12812</v>
      </c>
      <c r="E1013" t="s">
        <v>11190</v>
      </c>
      <c r="F1013" t="s">
        <v>10541</v>
      </c>
    </row>
    <row r="1014" spans="1:6" x14ac:dyDescent="0.25">
      <c r="A1014">
        <v>5877</v>
      </c>
      <c r="B1014" t="s">
        <v>12813</v>
      </c>
      <c r="C1014" t="s">
        <v>12814</v>
      </c>
      <c r="D1014" t="s">
        <v>12815</v>
      </c>
      <c r="E1014" t="s">
        <v>12816</v>
      </c>
      <c r="F1014" t="s">
        <v>10541</v>
      </c>
    </row>
    <row r="1015" spans="1:6" x14ac:dyDescent="0.25">
      <c r="A1015">
        <v>5890</v>
      </c>
      <c r="B1015" t="s">
        <v>12817</v>
      </c>
      <c r="C1015" t="s">
        <v>12818</v>
      </c>
      <c r="D1015" t="s">
        <v>12819</v>
      </c>
      <c r="E1015" t="s">
        <v>12820</v>
      </c>
      <c r="F1015" t="s">
        <v>10541</v>
      </c>
    </row>
    <row r="1016" spans="1:6" x14ac:dyDescent="0.25">
      <c r="A1016">
        <v>5895</v>
      </c>
      <c r="B1016" t="s">
        <v>12821</v>
      </c>
      <c r="D1016" t="s">
        <v>11557</v>
      </c>
      <c r="E1016" t="s">
        <v>12822</v>
      </c>
      <c r="F1016" t="s">
        <v>10541</v>
      </c>
    </row>
    <row r="1017" spans="1:6" x14ac:dyDescent="0.25">
      <c r="A1017">
        <v>5896</v>
      </c>
      <c r="B1017" t="s">
        <v>12823</v>
      </c>
      <c r="C1017" t="s">
        <v>12824</v>
      </c>
      <c r="D1017" t="s">
        <v>12825</v>
      </c>
      <c r="E1017" t="s">
        <v>12826</v>
      </c>
      <c r="F1017" t="s">
        <v>10541</v>
      </c>
    </row>
    <row r="1018" spans="1:6" x14ac:dyDescent="0.25">
      <c r="A1018">
        <v>5898</v>
      </c>
      <c r="B1018" t="s">
        <v>12827</v>
      </c>
      <c r="C1018" t="s">
        <v>12828</v>
      </c>
      <c r="D1018" t="s">
        <v>12829</v>
      </c>
      <c r="E1018" t="s">
        <v>12830</v>
      </c>
      <c r="F1018" t="s">
        <v>10541</v>
      </c>
    </row>
    <row r="1019" spans="1:6" x14ac:dyDescent="0.25">
      <c r="A1019">
        <v>5900</v>
      </c>
      <c r="B1019" t="s">
        <v>12831</v>
      </c>
      <c r="C1019" t="s">
        <v>12832</v>
      </c>
      <c r="D1019" t="s">
        <v>10895</v>
      </c>
      <c r="E1019" t="s">
        <v>12833</v>
      </c>
      <c r="F1019" t="s">
        <v>10541</v>
      </c>
    </row>
    <row r="1020" spans="1:6" x14ac:dyDescent="0.25">
      <c r="A1020">
        <v>5910</v>
      </c>
      <c r="B1020" t="s">
        <v>12834</v>
      </c>
      <c r="C1020" t="s">
        <v>12835</v>
      </c>
      <c r="D1020" t="s">
        <v>11358</v>
      </c>
      <c r="E1020" t="s">
        <v>12836</v>
      </c>
      <c r="F1020" t="s">
        <v>10541</v>
      </c>
    </row>
    <row r="1021" spans="1:6" x14ac:dyDescent="0.25">
      <c r="A1021">
        <v>5931</v>
      </c>
      <c r="B1021" t="s">
        <v>12837</v>
      </c>
      <c r="C1021" t="s">
        <v>12838</v>
      </c>
      <c r="D1021" t="s">
        <v>12839</v>
      </c>
      <c r="E1021" t="s">
        <v>12840</v>
      </c>
      <c r="F1021" t="s">
        <v>10541</v>
      </c>
    </row>
    <row r="1022" spans="1:6" x14ac:dyDescent="0.25">
      <c r="A1022">
        <v>5936</v>
      </c>
      <c r="B1022" t="s">
        <v>12841</v>
      </c>
      <c r="C1022" t="s">
        <v>12842</v>
      </c>
      <c r="D1022" t="s">
        <v>12843</v>
      </c>
      <c r="E1022" t="s">
        <v>12844</v>
      </c>
      <c r="F1022" t="s">
        <v>10541</v>
      </c>
    </row>
    <row r="1023" spans="1:6" x14ac:dyDescent="0.25">
      <c r="A1023">
        <v>5939</v>
      </c>
      <c r="B1023" t="s">
        <v>12845</v>
      </c>
      <c r="D1023" t="s">
        <v>11623</v>
      </c>
      <c r="E1023" t="s">
        <v>12846</v>
      </c>
      <c r="F1023" t="s">
        <v>10541</v>
      </c>
    </row>
    <row r="1024" spans="1:6" x14ac:dyDescent="0.25">
      <c r="A1024">
        <v>5944</v>
      </c>
      <c r="B1024" t="s">
        <v>12847</v>
      </c>
      <c r="C1024" t="s">
        <v>12848</v>
      </c>
      <c r="D1024" t="s">
        <v>12849</v>
      </c>
      <c r="E1024" t="s">
        <v>12850</v>
      </c>
      <c r="F1024" t="s">
        <v>10541</v>
      </c>
    </row>
    <row r="1025" spans="1:6" x14ac:dyDescent="0.25">
      <c r="A1025">
        <v>5947</v>
      </c>
      <c r="B1025" t="s">
        <v>2580</v>
      </c>
      <c r="C1025" t="s">
        <v>12851</v>
      </c>
      <c r="D1025" t="s">
        <v>10679</v>
      </c>
      <c r="E1025" t="s">
        <v>12852</v>
      </c>
      <c r="F1025" t="s">
        <v>10541</v>
      </c>
    </row>
    <row r="1026" spans="1:6" x14ac:dyDescent="0.25">
      <c r="A1026">
        <v>5949</v>
      </c>
      <c r="B1026" t="s">
        <v>12853</v>
      </c>
      <c r="C1026" t="s">
        <v>12854</v>
      </c>
      <c r="D1026" t="s">
        <v>10729</v>
      </c>
      <c r="E1026" t="s">
        <v>12855</v>
      </c>
      <c r="F1026" t="s">
        <v>10541</v>
      </c>
    </row>
    <row r="1027" spans="1:6" x14ac:dyDescent="0.25">
      <c r="A1027">
        <v>5952</v>
      </c>
      <c r="B1027" t="s">
        <v>12856</v>
      </c>
      <c r="C1027" t="s">
        <v>12857</v>
      </c>
      <c r="D1027" t="s">
        <v>12858</v>
      </c>
      <c r="E1027" t="s">
        <v>12859</v>
      </c>
      <c r="F1027" t="s">
        <v>10541</v>
      </c>
    </row>
    <row r="1028" spans="1:6" x14ac:dyDescent="0.25">
      <c r="A1028">
        <v>5953</v>
      </c>
      <c r="B1028" t="s">
        <v>12860</v>
      </c>
      <c r="C1028" t="s">
        <v>12861</v>
      </c>
      <c r="D1028" t="s">
        <v>12862</v>
      </c>
      <c r="E1028" t="s">
        <v>12863</v>
      </c>
      <c r="F1028" t="s">
        <v>10541</v>
      </c>
    </row>
    <row r="1029" spans="1:6" x14ac:dyDescent="0.25">
      <c r="A1029">
        <v>5956</v>
      </c>
      <c r="B1029" t="s">
        <v>12864</v>
      </c>
      <c r="D1029" t="s">
        <v>11492</v>
      </c>
      <c r="E1029" t="s">
        <v>12865</v>
      </c>
      <c r="F1029" t="s">
        <v>10541</v>
      </c>
    </row>
    <row r="1030" spans="1:6" x14ac:dyDescent="0.25">
      <c r="A1030">
        <v>5957</v>
      </c>
      <c r="B1030" t="s">
        <v>12866</v>
      </c>
      <c r="D1030" t="s">
        <v>12867</v>
      </c>
      <c r="E1030" t="s">
        <v>12868</v>
      </c>
      <c r="F1030" t="s">
        <v>10541</v>
      </c>
    </row>
    <row r="1031" spans="1:6" x14ac:dyDescent="0.25">
      <c r="A1031">
        <v>5960</v>
      </c>
      <c r="B1031" t="s">
        <v>12869</v>
      </c>
      <c r="C1031" t="s">
        <v>12870</v>
      </c>
      <c r="D1031" t="s">
        <v>12621</v>
      </c>
      <c r="E1031" t="s">
        <v>12871</v>
      </c>
      <c r="F1031" t="s">
        <v>10541</v>
      </c>
    </row>
    <row r="1032" spans="1:6" x14ac:dyDescent="0.25">
      <c r="A1032">
        <v>5970</v>
      </c>
      <c r="B1032" t="s">
        <v>12872</v>
      </c>
      <c r="C1032" t="s">
        <v>12873</v>
      </c>
      <c r="D1032" t="s">
        <v>11110</v>
      </c>
      <c r="E1032" t="s">
        <v>12874</v>
      </c>
      <c r="F1032" t="s">
        <v>10541</v>
      </c>
    </row>
    <row r="1033" spans="1:6" x14ac:dyDescent="0.25">
      <c r="A1033">
        <v>5975</v>
      </c>
      <c r="B1033" t="s">
        <v>12875</v>
      </c>
      <c r="C1033" t="s">
        <v>12876</v>
      </c>
      <c r="D1033" t="s">
        <v>12877</v>
      </c>
      <c r="E1033" t="s">
        <v>12878</v>
      </c>
      <c r="F1033" t="s">
        <v>10541</v>
      </c>
    </row>
    <row r="1034" spans="1:6" x14ac:dyDescent="0.25">
      <c r="A1034">
        <v>6025</v>
      </c>
      <c r="B1034" t="s">
        <v>12879</v>
      </c>
      <c r="C1034" t="s">
        <v>12880</v>
      </c>
      <c r="D1034" t="s">
        <v>10633</v>
      </c>
      <c r="E1034" t="s">
        <v>12881</v>
      </c>
      <c r="F1034" t="s">
        <v>10541</v>
      </c>
    </row>
    <row r="1035" spans="1:6" x14ac:dyDescent="0.25">
      <c r="A1035">
        <v>6028</v>
      </c>
      <c r="B1035" t="s">
        <v>12882</v>
      </c>
      <c r="C1035" t="s">
        <v>12883</v>
      </c>
      <c r="D1035" t="s">
        <v>10935</v>
      </c>
      <c r="E1035" t="s">
        <v>12884</v>
      </c>
      <c r="F1035" t="s">
        <v>10541</v>
      </c>
    </row>
    <row r="1036" spans="1:6" x14ac:dyDescent="0.25">
      <c r="A1036">
        <v>6036</v>
      </c>
      <c r="B1036" t="s">
        <v>12885</v>
      </c>
      <c r="C1036" t="s">
        <v>11730</v>
      </c>
      <c r="D1036" t="s">
        <v>12886</v>
      </c>
      <c r="E1036" t="s">
        <v>12887</v>
      </c>
      <c r="F1036" t="s">
        <v>10541</v>
      </c>
    </row>
    <row r="1037" spans="1:6" x14ac:dyDescent="0.25">
      <c r="A1037">
        <v>6042</v>
      </c>
      <c r="B1037" t="s">
        <v>12888</v>
      </c>
      <c r="C1037" t="s">
        <v>12889</v>
      </c>
      <c r="D1037" t="s">
        <v>12890</v>
      </c>
      <c r="E1037" t="s">
        <v>12891</v>
      </c>
      <c r="F1037" t="s">
        <v>10541</v>
      </c>
    </row>
    <row r="1038" spans="1:6" x14ac:dyDescent="0.25">
      <c r="A1038">
        <v>6068</v>
      </c>
      <c r="B1038" t="s">
        <v>12892</v>
      </c>
      <c r="C1038" t="s">
        <v>12893</v>
      </c>
      <c r="D1038" t="s">
        <v>10855</v>
      </c>
      <c r="E1038" t="s">
        <v>12894</v>
      </c>
      <c r="F1038" t="s">
        <v>10541</v>
      </c>
    </row>
    <row r="1039" spans="1:6" x14ac:dyDescent="0.25">
      <c r="A1039">
        <v>6117</v>
      </c>
      <c r="B1039" t="s">
        <v>12895</v>
      </c>
      <c r="C1039" t="s">
        <v>12896</v>
      </c>
      <c r="D1039" t="s">
        <v>12897</v>
      </c>
      <c r="E1039" t="s">
        <v>12898</v>
      </c>
      <c r="F1039" t="s">
        <v>10541</v>
      </c>
    </row>
    <row r="1040" spans="1:6" x14ac:dyDescent="0.25">
      <c r="A1040">
        <v>6127</v>
      </c>
      <c r="B1040" t="s">
        <v>1610</v>
      </c>
      <c r="C1040" t="s">
        <v>12899</v>
      </c>
      <c r="D1040" t="s">
        <v>12022</v>
      </c>
      <c r="E1040" t="s">
        <v>12900</v>
      </c>
      <c r="F1040" t="s">
        <v>10541</v>
      </c>
    </row>
    <row r="1041" spans="1:6" x14ac:dyDescent="0.25">
      <c r="A1041">
        <v>6130</v>
      </c>
      <c r="B1041" t="s">
        <v>12901</v>
      </c>
      <c r="C1041" t="s">
        <v>12902</v>
      </c>
      <c r="D1041" t="s">
        <v>12903</v>
      </c>
      <c r="E1041" t="s">
        <v>12904</v>
      </c>
      <c r="F1041" t="s">
        <v>10541</v>
      </c>
    </row>
    <row r="1042" spans="1:6" x14ac:dyDescent="0.25">
      <c r="A1042">
        <v>6131</v>
      </c>
      <c r="B1042" t="s">
        <v>12905</v>
      </c>
      <c r="C1042" t="s">
        <v>12906</v>
      </c>
      <c r="D1042" t="s">
        <v>12907</v>
      </c>
      <c r="E1042" t="s">
        <v>12908</v>
      </c>
      <c r="F1042" t="s">
        <v>10541</v>
      </c>
    </row>
    <row r="1043" spans="1:6" x14ac:dyDescent="0.25">
      <c r="A1043">
        <v>6201</v>
      </c>
      <c r="B1043" t="s">
        <v>1074</v>
      </c>
      <c r="C1043" t="s">
        <v>12909</v>
      </c>
      <c r="D1043" t="s">
        <v>11428</v>
      </c>
      <c r="E1043" t="s">
        <v>12910</v>
      </c>
      <c r="F1043" t="s">
        <v>10541</v>
      </c>
    </row>
    <row r="1044" spans="1:6" x14ac:dyDescent="0.25">
      <c r="A1044">
        <v>6202</v>
      </c>
      <c r="B1044" t="s">
        <v>12911</v>
      </c>
      <c r="C1044" t="s">
        <v>12912</v>
      </c>
      <c r="D1044" t="s">
        <v>12913</v>
      </c>
      <c r="E1044" t="s">
        <v>12914</v>
      </c>
      <c r="F1044" t="s">
        <v>10541</v>
      </c>
    </row>
    <row r="1045" spans="1:6" x14ac:dyDescent="0.25">
      <c r="A1045">
        <v>6273</v>
      </c>
      <c r="B1045" t="s">
        <v>12915</v>
      </c>
      <c r="C1045" t="s">
        <v>12916</v>
      </c>
      <c r="D1045" t="s">
        <v>12886</v>
      </c>
      <c r="E1045" t="s">
        <v>12917</v>
      </c>
      <c r="F1045" t="s">
        <v>10541</v>
      </c>
    </row>
    <row r="1046" spans="1:6" x14ac:dyDescent="0.25">
      <c r="A1046">
        <v>6278</v>
      </c>
    </row>
    <row r="1047" spans="1:6" x14ac:dyDescent="0.25">
      <c r="A1047">
        <v>6383</v>
      </c>
      <c r="B1047" t="s">
        <v>2255</v>
      </c>
      <c r="C1047" t="s">
        <v>12918</v>
      </c>
      <c r="D1047" t="s">
        <v>12919</v>
      </c>
      <c r="E1047" t="s">
        <v>11246</v>
      </c>
      <c r="F1047" t="s">
        <v>10541</v>
      </c>
    </row>
    <row r="1048" spans="1:6" x14ac:dyDescent="0.25">
      <c r="A1048">
        <v>6477</v>
      </c>
      <c r="B1048" t="s">
        <v>12920</v>
      </c>
      <c r="C1048" t="s">
        <v>12921</v>
      </c>
      <c r="D1048" t="s">
        <v>11071</v>
      </c>
      <c r="E1048" t="s">
        <v>12922</v>
      </c>
      <c r="F1048" t="s">
        <v>10541</v>
      </c>
    </row>
    <row r="1049" spans="1:6" x14ac:dyDescent="0.25">
      <c r="A1049">
        <v>6506</v>
      </c>
      <c r="B1049" t="s">
        <v>12923</v>
      </c>
      <c r="C1049" t="s">
        <v>12924</v>
      </c>
      <c r="D1049" t="s">
        <v>11623</v>
      </c>
      <c r="E1049" t="s">
        <v>12925</v>
      </c>
      <c r="F1049" t="s">
        <v>10541</v>
      </c>
    </row>
    <row r="1050" spans="1:6" x14ac:dyDescent="0.25">
      <c r="A1050">
        <v>6516</v>
      </c>
      <c r="B1050" t="s">
        <v>12926</v>
      </c>
      <c r="C1050" t="s">
        <v>12927</v>
      </c>
      <c r="D1050" t="s">
        <v>10641</v>
      </c>
      <c r="E1050" t="s">
        <v>12928</v>
      </c>
      <c r="F1050" t="s">
        <v>10541</v>
      </c>
    </row>
    <row r="1051" spans="1:6" x14ac:dyDescent="0.25">
      <c r="A1051">
        <v>6520</v>
      </c>
      <c r="B1051" t="s">
        <v>1714</v>
      </c>
      <c r="C1051" t="s">
        <v>12929</v>
      </c>
      <c r="D1051" t="s">
        <v>11623</v>
      </c>
      <c r="E1051" t="s">
        <v>12930</v>
      </c>
      <c r="F1051" t="s">
        <v>10541</v>
      </c>
    </row>
    <row r="1052" spans="1:6" x14ac:dyDescent="0.25">
      <c r="A1052">
        <v>6521</v>
      </c>
      <c r="B1052" t="s">
        <v>12931</v>
      </c>
      <c r="C1052" t="s">
        <v>12932</v>
      </c>
      <c r="D1052" t="s">
        <v>11623</v>
      </c>
      <c r="E1052" t="s">
        <v>12933</v>
      </c>
      <c r="F1052" t="s">
        <v>10541</v>
      </c>
    </row>
    <row r="1053" spans="1:6" x14ac:dyDescent="0.25">
      <c r="A1053">
        <v>6626</v>
      </c>
      <c r="B1053" t="s">
        <v>12934</v>
      </c>
      <c r="C1053" t="s">
        <v>12935</v>
      </c>
      <c r="D1053" t="s">
        <v>12936</v>
      </c>
      <c r="E1053" t="s">
        <v>12937</v>
      </c>
      <c r="F1053" t="s">
        <v>10541</v>
      </c>
    </row>
    <row r="1054" spans="1:6" x14ac:dyDescent="0.25">
      <c r="A1054">
        <v>6632</v>
      </c>
    </row>
    <row r="1055" spans="1:6" x14ac:dyDescent="0.25">
      <c r="A1055">
        <v>6747</v>
      </c>
      <c r="B1055" t="s">
        <v>12938</v>
      </c>
      <c r="C1055" t="s">
        <v>12939</v>
      </c>
      <c r="D1055" t="s">
        <v>12496</v>
      </c>
      <c r="E1055" t="s">
        <v>12940</v>
      </c>
      <c r="F1055" t="s">
        <v>10541</v>
      </c>
    </row>
    <row r="1056" spans="1:6" x14ac:dyDescent="0.25">
      <c r="A1056">
        <v>6823</v>
      </c>
      <c r="B1056" t="s">
        <v>12941</v>
      </c>
      <c r="C1056" t="s">
        <v>12942</v>
      </c>
      <c r="D1056" t="s">
        <v>12440</v>
      </c>
      <c r="E1056" t="s">
        <v>12943</v>
      </c>
      <c r="F1056" t="s">
        <v>10541</v>
      </c>
    </row>
    <row r="1057" spans="1:6" x14ac:dyDescent="0.25">
      <c r="A1057">
        <v>6826</v>
      </c>
      <c r="B1057" t="s">
        <v>12944</v>
      </c>
      <c r="C1057" t="s">
        <v>12945</v>
      </c>
      <c r="D1057" t="s">
        <v>12946</v>
      </c>
      <c r="E1057" t="s">
        <v>12947</v>
      </c>
      <c r="F1057" t="s">
        <v>10541</v>
      </c>
    </row>
    <row r="1058" spans="1:6" x14ac:dyDescent="0.25">
      <c r="A1058">
        <v>6831</v>
      </c>
      <c r="B1058" t="s">
        <v>12948</v>
      </c>
      <c r="D1058" t="s">
        <v>12949</v>
      </c>
      <c r="E1058" t="s">
        <v>12950</v>
      </c>
      <c r="F1058" t="s">
        <v>10541</v>
      </c>
    </row>
    <row r="1059" spans="1:6" x14ac:dyDescent="0.25">
      <c r="A1059">
        <v>6835</v>
      </c>
      <c r="B1059" t="s">
        <v>12951</v>
      </c>
      <c r="C1059" t="s">
        <v>12952</v>
      </c>
      <c r="D1059" t="s">
        <v>10671</v>
      </c>
      <c r="E1059" t="s">
        <v>12953</v>
      </c>
      <c r="F1059" t="s">
        <v>10541</v>
      </c>
    </row>
    <row r="1060" spans="1:6" x14ac:dyDescent="0.25">
      <c r="A1060">
        <v>6880</v>
      </c>
      <c r="B1060" t="s">
        <v>12954</v>
      </c>
      <c r="C1060" t="s">
        <v>12955</v>
      </c>
      <c r="D1060" t="s">
        <v>12956</v>
      </c>
      <c r="E1060" t="s">
        <v>12957</v>
      </c>
      <c r="F1060" t="s">
        <v>10541</v>
      </c>
    </row>
    <row r="1061" spans="1:6" x14ac:dyDescent="0.25">
      <c r="A1061">
        <v>6889</v>
      </c>
      <c r="B1061" t="s">
        <v>12958</v>
      </c>
      <c r="C1061" t="s">
        <v>12959</v>
      </c>
      <c r="D1061" t="s">
        <v>10755</v>
      </c>
      <c r="E1061" t="s">
        <v>12960</v>
      </c>
      <c r="F1061" t="s">
        <v>10541</v>
      </c>
    </row>
    <row r="1062" spans="1:6" x14ac:dyDescent="0.25">
      <c r="A1062">
        <v>6903</v>
      </c>
      <c r="B1062" t="s">
        <v>12961</v>
      </c>
      <c r="C1062" t="s">
        <v>12962</v>
      </c>
      <c r="D1062" t="s">
        <v>10633</v>
      </c>
      <c r="E1062" t="s">
        <v>12963</v>
      </c>
      <c r="F1062" t="s">
        <v>10541</v>
      </c>
    </row>
    <row r="1063" spans="1:6" x14ac:dyDescent="0.25">
      <c r="A1063">
        <v>7054</v>
      </c>
      <c r="B1063" t="s">
        <v>11464</v>
      </c>
      <c r="C1063" t="s">
        <v>11465</v>
      </c>
      <c r="D1063" t="s">
        <v>11466</v>
      </c>
      <c r="E1063" t="s">
        <v>11467</v>
      </c>
      <c r="F1063" t="s">
        <v>10541</v>
      </c>
    </row>
    <row r="1064" spans="1:6" x14ac:dyDescent="0.25">
      <c r="A1064">
        <v>7103</v>
      </c>
      <c r="B1064" t="s">
        <v>12964</v>
      </c>
      <c r="C1064" t="s">
        <v>12965</v>
      </c>
      <c r="D1064" t="s">
        <v>10771</v>
      </c>
      <c r="E1064" t="s">
        <v>12966</v>
      </c>
      <c r="F1064" t="s">
        <v>10541</v>
      </c>
    </row>
    <row r="1065" spans="1:6" x14ac:dyDescent="0.25">
      <c r="A1065">
        <v>7116</v>
      </c>
      <c r="B1065" t="s">
        <v>12967</v>
      </c>
      <c r="C1065" t="s">
        <v>12968</v>
      </c>
      <c r="D1065" t="s">
        <v>11420</v>
      </c>
      <c r="E1065" t="s">
        <v>12969</v>
      </c>
      <c r="F1065" t="s">
        <v>10541</v>
      </c>
    </row>
    <row r="1066" spans="1:6" x14ac:dyDescent="0.25">
      <c r="A1066">
        <v>7209</v>
      </c>
      <c r="B1066" t="s">
        <v>12970</v>
      </c>
      <c r="C1066" t="s">
        <v>12971</v>
      </c>
      <c r="D1066" t="s">
        <v>12972</v>
      </c>
      <c r="E1066" t="s">
        <v>12973</v>
      </c>
      <c r="F1066" t="s">
        <v>10541</v>
      </c>
    </row>
    <row r="1067" spans="1:6" x14ac:dyDescent="0.25">
      <c r="A1067">
        <v>7287</v>
      </c>
      <c r="B1067" t="s">
        <v>12974</v>
      </c>
      <c r="C1067" t="s">
        <v>12975</v>
      </c>
      <c r="D1067" t="s">
        <v>12976</v>
      </c>
      <c r="E1067" t="s">
        <v>12977</v>
      </c>
      <c r="F1067" t="s">
        <v>10541</v>
      </c>
    </row>
    <row r="1068" spans="1:6" x14ac:dyDescent="0.25">
      <c r="A1068">
        <v>7304</v>
      </c>
      <c r="B1068" t="s">
        <v>12978</v>
      </c>
      <c r="C1068" t="s">
        <v>12979</v>
      </c>
      <c r="D1068" t="s">
        <v>10862</v>
      </c>
      <c r="E1068" t="s">
        <v>12980</v>
      </c>
      <c r="F1068" t="s">
        <v>10541</v>
      </c>
    </row>
    <row r="1069" spans="1:6" x14ac:dyDescent="0.25">
      <c r="A1069">
        <v>7421</v>
      </c>
      <c r="B1069" t="s">
        <v>12981</v>
      </c>
      <c r="C1069" t="s">
        <v>12982</v>
      </c>
      <c r="D1069" t="s">
        <v>11334</v>
      </c>
      <c r="E1069" t="s">
        <v>12983</v>
      </c>
      <c r="F1069" t="s">
        <v>10541</v>
      </c>
    </row>
    <row r="1070" spans="1:6" x14ac:dyDescent="0.25">
      <c r="A1070">
        <v>7428</v>
      </c>
      <c r="B1070" t="s">
        <v>12984</v>
      </c>
      <c r="C1070" t="s">
        <v>12985</v>
      </c>
      <c r="D1070" t="s">
        <v>12064</v>
      </c>
      <c r="E1070" t="s">
        <v>12986</v>
      </c>
      <c r="F1070" t="s">
        <v>10541</v>
      </c>
    </row>
    <row r="1071" spans="1:6" x14ac:dyDescent="0.25">
      <c r="A1071">
        <v>7443</v>
      </c>
    </row>
    <row r="1072" spans="1:6" x14ac:dyDescent="0.25">
      <c r="A1072">
        <v>7477</v>
      </c>
      <c r="B1072" t="s">
        <v>12987</v>
      </c>
      <c r="D1072" t="s">
        <v>12203</v>
      </c>
      <c r="E1072" t="s">
        <v>12988</v>
      </c>
      <c r="F1072" t="s">
        <v>10541</v>
      </c>
    </row>
    <row r="1073" spans="1:6" x14ac:dyDescent="0.25">
      <c r="A1073">
        <v>7481</v>
      </c>
    </row>
    <row r="1074" spans="1:6" x14ac:dyDescent="0.25">
      <c r="A1074">
        <v>7561</v>
      </c>
      <c r="B1074" t="s">
        <v>12989</v>
      </c>
      <c r="C1074" t="s">
        <v>12990</v>
      </c>
      <c r="D1074" t="s">
        <v>11057</v>
      </c>
      <c r="E1074" t="s">
        <v>12991</v>
      </c>
      <c r="F1074" t="s">
        <v>10541</v>
      </c>
    </row>
    <row r="1075" spans="1:6" x14ac:dyDescent="0.25">
      <c r="A1075">
        <v>7651</v>
      </c>
      <c r="B1075" t="s">
        <v>12992</v>
      </c>
      <c r="C1075" t="s">
        <v>12993</v>
      </c>
      <c r="D1075" t="s">
        <v>12994</v>
      </c>
      <c r="E1075" t="s">
        <v>12995</v>
      </c>
      <c r="F1075" t="s">
        <v>10541</v>
      </c>
    </row>
    <row r="1076" spans="1:6" x14ac:dyDescent="0.25">
      <c r="A1076">
        <v>7701</v>
      </c>
      <c r="B1076" t="s">
        <v>10721</v>
      </c>
      <c r="C1076" t="s">
        <v>10722</v>
      </c>
      <c r="D1076" t="s">
        <v>10705</v>
      </c>
      <c r="E1076" t="s">
        <v>10723</v>
      </c>
      <c r="F1076" t="s">
        <v>10541</v>
      </c>
    </row>
    <row r="1077" spans="1:6" x14ac:dyDescent="0.25">
      <c r="A1077">
        <v>7773</v>
      </c>
      <c r="B1077" t="s">
        <v>12996</v>
      </c>
      <c r="C1077" t="s">
        <v>12997</v>
      </c>
      <c r="D1077" t="s">
        <v>10633</v>
      </c>
      <c r="E1077" t="s">
        <v>12998</v>
      </c>
      <c r="F1077" t="s">
        <v>10541</v>
      </c>
    </row>
    <row r="1078" spans="1:6" x14ac:dyDescent="0.25">
      <c r="A1078">
        <v>7845</v>
      </c>
      <c r="D1078" t="s">
        <v>12999</v>
      </c>
      <c r="F1078" t="s">
        <v>10541</v>
      </c>
    </row>
    <row r="1079" spans="1:6" x14ac:dyDescent="0.25">
      <c r="A1079">
        <v>7855</v>
      </c>
    </row>
    <row r="1080" spans="1:6" x14ac:dyDescent="0.25">
      <c r="A1080">
        <v>7886</v>
      </c>
      <c r="B1080" t="s">
        <v>13000</v>
      </c>
      <c r="C1080" t="s">
        <v>13001</v>
      </c>
      <c r="D1080" t="s">
        <v>11420</v>
      </c>
      <c r="E1080" t="s">
        <v>13002</v>
      </c>
      <c r="F1080" t="s">
        <v>10541</v>
      </c>
    </row>
    <row r="1081" spans="1:6" x14ac:dyDescent="0.25">
      <c r="A1081">
        <v>7888</v>
      </c>
      <c r="B1081" t="s">
        <v>13003</v>
      </c>
      <c r="C1081" t="s">
        <v>13004</v>
      </c>
      <c r="D1081" t="s">
        <v>10830</v>
      </c>
      <c r="E1081" t="s">
        <v>13005</v>
      </c>
      <c r="F1081" t="s">
        <v>10541</v>
      </c>
    </row>
    <row r="1082" spans="1:6" x14ac:dyDescent="0.25">
      <c r="A1082">
        <v>7941</v>
      </c>
    </row>
    <row r="1083" spans="1:6" x14ac:dyDescent="0.25">
      <c r="A1083">
        <v>7964</v>
      </c>
    </row>
    <row r="1084" spans="1:6" x14ac:dyDescent="0.25">
      <c r="A1084">
        <v>8129</v>
      </c>
    </row>
    <row r="1085" spans="1:6" x14ac:dyDescent="0.25">
      <c r="A1085">
        <v>8173</v>
      </c>
      <c r="B1085" t="s">
        <v>13006</v>
      </c>
      <c r="C1085" t="s">
        <v>13007</v>
      </c>
      <c r="D1085" t="s">
        <v>11651</v>
      </c>
      <c r="E1085" t="s">
        <v>13008</v>
      </c>
      <c r="F1085" t="s">
        <v>10541</v>
      </c>
    </row>
    <row r="1086" spans="1:6" x14ac:dyDescent="0.25">
      <c r="A1086">
        <v>8295</v>
      </c>
      <c r="B1086" t="s">
        <v>13009</v>
      </c>
      <c r="C1086" t="s">
        <v>13010</v>
      </c>
      <c r="D1086" t="s">
        <v>13011</v>
      </c>
      <c r="E1086" t="s">
        <v>13012</v>
      </c>
      <c r="F1086" t="s">
        <v>10541</v>
      </c>
    </row>
    <row r="1087" spans="1:6" x14ac:dyDescent="0.25">
      <c r="A1087">
        <v>8297</v>
      </c>
      <c r="B1087" t="s">
        <v>13013</v>
      </c>
      <c r="D1087" t="s">
        <v>10633</v>
      </c>
      <c r="E1087" t="s">
        <v>13014</v>
      </c>
      <c r="F1087" t="s">
        <v>10541</v>
      </c>
    </row>
    <row r="1088" spans="1:6" x14ac:dyDescent="0.25">
      <c r="A1088">
        <v>8317</v>
      </c>
    </row>
    <row r="1089" spans="1:6" x14ac:dyDescent="0.25">
      <c r="A1089">
        <v>8332</v>
      </c>
    </row>
    <row r="1090" spans="1:6" x14ac:dyDescent="0.25">
      <c r="A1090">
        <v>8407</v>
      </c>
    </row>
    <row r="1091" spans="1:6" x14ac:dyDescent="0.25">
      <c r="A1091">
        <v>8465</v>
      </c>
      <c r="B1091" t="s">
        <v>13015</v>
      </c>
      <c r="C1091" t="s">
        <v>13016</v>
      </c>
      <c r="D1091" t="s">
        <v>13017</v>
      </c>
      <c r="E1091" t="s">
        <v>13018</v>
      </c>
      <c r="F1091" t="s">
        <v>10541</v>
      </c>
    </row>
    <row r="1092" spans="1:6" x14ac:dyDescent="0.25">
      <c r="A1092">
        <v>8480</v>
      </c>
      <c r="B1092" t="s">
        <v>13019</v>
      </c>
      <c r="C1092" t="s">
        <v>13020</v>
      </c>
      <c r="D1092" t="s">
        <v>11199</v>
      </c>
      <c r="E1092" t="s">
        <v>13021</v>
      </c>
      <c r="F1092" t="s">
        <v>10541</v>
      </c>
    </row>
    <row r="1093" spans="1:6" x14ac:dyDescent="0.25">
      <c r="A1093">
        <v>8511</v>
      </c>
      <c r="B1093" t="s">
        <v>13022</v>
      </c>
      <c r="C1093" t="s">
        <v>13023</v>
      </c>
      <c r="D1093" t="s">
        <v>13024</v>
      </c>
      <c r="E1093" t="s">
        <v>13025</v>
      </c>
      <c r="F1093" t="s">
        <v>10541</v>
      </c>
    </row>
    <row r="1094" spans="1:6" x14ac:dyDescent="0.25">
      <c r="A1094">
        <v>8554</v>
      </c>
      <c r="B1094" t="s">
        <v>13026</v>
      </c>
      <c r="D1094" t="s">
        <v>10633</v>
      </c>
      <c r="E1094" t="s">
        <v>13027</v>
      </c>
      <c r="F1094" t="s">
        <v>10541</v>
      </c>
    </row>
    <row r="1095" spans="1:6" x14ac:dyDescent="0.25">
      <c r="A1095">
        <v>8557</v>
      </c>
      <c r="B1095" t="s">
        <v>13028</v>
      </c>
      <c r="C1095" t="s">
        <v>13029</v>
      </c>
      <c r="D1095" t="s">
        <v>11256</v>
      </c>
      <c r="E1095" t="s">
        <v>11257</v>
      </c>
      <c r="F1095" t="s">
        <v>10541</v>
      </c>
    </row>
    <row r="1096" spans="1:6" x14ac:dyDescent="0.25">
      <c r="A1096">
        <v>8746</v>
      </c>
    </row>
    <row r="1097" spans="1:6" x14ac:dyDescent="0.25">
      <c r="A1097">
        <v>8835</v>
      </c>
      <c r="B1097" t="s">
        <v>13030</v>
      </c>
      <c r="C1097" t="s">
        <v>13031</v>
      </c>
      <c r="D1097" t="s">
        <v>13032</v>
      </c>
      <c r="E1097" t="s">
        <v>13033</v>
      </c>
      <c r="F1097" t="s">
        <v>10541</v>
      </c>
    </row>
    <row r="1098" spans="1:6" x14ac:dyDescent="0.25">
      <c r="A1098">
        <v>8838</v>
      </c>
      <c r="B1098" t="s">
        <v>13034</v>
      </c>
      <c r="C1098" t="s">
        <v>13035</v>
      </c>
      <c r="D1098" t="s">
        <v>11469</v>
      </c>
      <c r="E1098" t="s">
        <v>13036</v>
      </c>
      <c r="F1098" t="s">
        <v>10541</v>
      </c>
    </row>
    <row r="1099" spans="1:6" x14ac:dyDescent="0.25">
      <c r="A1099">
        <v>8894</v>
      </c>
      <c r="B1099" t="s">
        <v>13037</v>
      </c>
      <c r="C1099" t="s">
        <v>13038</v>
      </c>
      <c r="D1099" t="s">
        <v>13039</v>
      </c>
      <c r="E1099" t="s">
        <v>13040</v>
      </c>
      <c r="F1099" t="s">
        <v>13041</v>
      </c>
    </row>
    <row r="1100" spans="1:6" x14ac:dyDescent="0.25">
      <c r="A1100">
        <v>8915</v>
      </c>
      <c r="B1100" t="s">
        <v>2497</v>
      </c>
      <c r="C1100" t="s">
        <v>13042</v>
      </c>
      <c r="D1100" t="s">
        <v>11731</v>
      </c>
      <c r="E1100" t="s">
        <v>13043</v>
      </c>
      <c r="F1100" t="s">
        <v>10541</v>
      </c>
    </row>
    <row r="1101" spans="1:6" x14ac:dyDescent="0.25">
      <c r="A1101">
        <v>8972</v>
      </c>
      <c r="B1101" t="s">
        <v>13044</v>
      </c>
      <c r="C1101" t="s">
        <v>13045</v>
      </c>
      <c r="D1101" t="s">
        <v>10652</v>
      </c>
      <c r="E1101" t="s">
        <v>13046</v>
      </c>
      <c r="F1101" t="s">
        <v>10541</v>
      </c>
    </row>
    <row r="1102" spans="1:6" x14ac:dyDescent="0.25">
      <c r="A1102">
        <v>8978</v>
      </c>
      <c r="B1102" t="s">
        <v>13047</v>
      </c>
      <c r="C1102" t="s">
        <v>13048</v>
      </c>
      <c r="D1102" t="s">
        <v>10633</v>
      </c>
      <c r="E1102" t="s">
        <v>13049</v>
      </c>
      <c r="F1102" t="s">
        <v>10541</v>
      </c>
    </row>
    <row r="1103" spans="1:6" x14ac:dyDescent="0.25">
      <c r="A1103">
        <v>9010</v>
      </c>
      <c r="B1103" t="s">
        <v>13050</v>
      </c>
      <c r="D1103" t="s">
        <v>10649</v>
      </c>
      <c r="E1103" t="s">
        <v>10650</v>
      </c>
      <c r="F1103" t="s">
        <v>10541</v>
      </c>
    </row>
    <row r="1104" spans="1:6" x14ac:dyDescent="0.25">
      <c r="A1104">
        <v>9080</v>
      </c>
      <c r="B1104" t="s">
        <v>13051</v>
      </c>
      <c r="C1104" t="s">
        <v>13052</v>
      </c>
      <c r="D1104" t="s">
        <v>13053</v>
      </c>
      <c r="E1104" t="s">
        <v>13054</v>
      </c>
      <c r="F1104" t="s">
        <v>10541</v>
      </c>
    </row>
    <row r="1105" spans="1:6" x14ac:dyDescent="0.25">
      <c r="A1105">
        <v>9106</v>
      </c>
    </row>
    <row r="1106" spans="1:6" x14ac:dyDescent="0.25">
      <c r="A1106">
        <v>9128</v>
      </c>
      <c r="B1106" t="s">
        <v>13055</v>
      </c>
      <c r="D1106" t="s">
        <v>10625</v>
      </c>
      <c r="E1106" t="s">
        <v>13056</v>
      </c>
      <c r="F1106" t="s">
        <v>10541</v>
      </c>
    </row>
    <row r="1107" spans="1:6" x14ac:dyDescent="0.25">
      <c r="A1107">
        <v>9177</v>
      </c>
      <c r="B1107" t="s">
        <v>11147</v>
      </c>
      <c r="C1107" t="s">
        <v>11148</v>
      </c>
      <c r="D1107" t="s">
        <v>11149</v>
      </c>
      <c r="E1107" t="s">
        <v>11150</v>
      </c>
      <c r="F1107" t="s">
        <v>10541</v>
      </c>
    </row>
    <row r="1108" spans="1:6" x14ac:dyDescent="0.25">
      <c r="A1108">
        <v>9471</v>
      </c>
      <c r="B1108" t="s">
        <v>694</v>
      </c>
      <c r="C1108" t="s">
        <v>13057</v>
      </c>
      <c r="D1108" t="s">
        <v>13058</v>
      </c>
      <c r="E1108" t="s">
        <v>13059</v>
      </c>
      <c r="F1108" t="s">
        <v>10541</v>
      </c>
    </row>
    <row r="1109" spans="1:6" x14ac:dyDescent="0.25">
      <c r="A1109">
        <v>9560</v>
      </c>
      <c r="B1109" t="s">
        <v>13060</v>
      </c>
      <c r="C1109" t="s">
        <v>13061</v>
      </c>
      <c r="D1109" t="s">
        <v>13062</v>
      </c>
      <c r="E1109" t="s">
        <v>13063</v>
      </c>
      <c r="F1109" t="s">
        <v>10541</v>
      </c>
    </row>
    <row r="1110" spans="1:6" x14ac:dyDescent="0.25">
      <c r="A1110">
        <v>9755</v>
      </c>
    </row>
    <row r="1111" spans="1:6" x14ac:dyDescent="0.25">
      <c r="A1111">
        <v>9823</v>
      </c>
    </row>
    <row r="1112" spans="1:6" x14ac:dyDescent="0.25">
      <c r="A1112">
        <v>9947</v>
      </c>
      <c r="B1112" t="s">
        <v>13064</v>
      </c>
      <c r="C1112" t="s">
        <v>13065</v>
      </c>
      <c r="D1112" t="s">
        <v>11708</v>
      </c>
      <c r="E1112" t="s">
        <v>13066</v>
      </c>
      <c r="F1112" t="s">
        <v>10541</v>
      </c>
    </row>
    <row r="1113" spans="1:6" x14ac:dyDescent="0.25">
      <c r="A1113">
        <v>9955</v>
      </c>
      <c r="B1113" t="s">
        <v>13067</v>
      </c>
      <c r="C1113" t="s">
        <v>13068</v>
      </c>
      <c r="D1113" t="s">
        <v>13069</v>
      </c>
      <c r="E1113" t="s">
        <v>13070</v>
      </c>
      <c r="F1113" t="s">
        <v>10541</v>
      </c>
    </row>
    <row r="1114" spans="1:6" x14ac:dyDescent="0.25">
      <c r="A1114">
        <v>10024</v>
      </c>
      <c r="B1114" t="s">
        <v>13071</v>
      </c>
      <c r="C1114" t="s">
        <v>13072</v>
      </c>
      <c r="D1114" t="s">
        <v>12098</v>
      </c>
      <c r="E1114" t="s">
        <v>13073</v>
      </c>
      <c r="F1114" t="s">
        <v>10541</v>
      </c>
    </row>
    <row r="1115" spans="1:6" x14ac:dyDescent="0.25">
      <c r="A1115">
        <v>10085</v>
      </c>
      <c r="B1115" t="s">
        <v>1383</v>
      </c>
      <c r="C1115" t="s">
        <v>13074</v>
      </c>
      <c r="D1115" t="s">
        <v>10633</v>
      </c>
      <c r="E1115" t="s">
        <v>13075</v>
      </c>
      <c r="F1115" t="s">
        <v>10541</v>
      </c>
    </row>
    <row r="1116" spans="1:6" x14ac:dyDescent="0.25">
      <c r="A1116">
        <v>10193</v>
      </c>
      <c r="B1116" t="s">
        <v>3346</v>
      </c>
      <c r="C1116" t="s">
        <v>13076</v>
      </c>
      <c r="D1116" t="s">
        <v>11473</v>
      </c>
      <c r="E1116" t="s">
        <v>13077</v>
      </c>
      <c r="F1116" t="s">
        <v>10541</v>
      </c>
    </row>
    <row r="1117" spans="1:6" x14ac:dyDescent="0.25">
      <c r="A1117">
        <v>10227</v>
      </c>
    </row>
    <row r="1118" spans="1:6" x14ac:dyDescent="0.25">
      <c r="A1118">
        <v>10238</v>
      </c>
      <c r="B1118" t="s">
        <v>13078</v>
      </c>
      <c r="C1118" t="s">
        <v>13079</v>
      </c>
      <c r="D1118" t="s">
        <v>13080</v>
      </c>
      <c r="E1118" t="s">
        <v>13081</v>
      </c>
      <c r="F1118" t="s">
        <v>10541</v>
      </c>
    </row>
    <row r="1119" spans="1:6" x14ac:dyDescent="0.25">
      <c r="A1119">
        <v>10256</v>
      </c>
    </row>
    <row r="1120" spans="1:6" x14ac:dyDescent="0.25">
      <c r="A1120">
        <v>10508</v>
      </c>
      <c r="B1120" t="s">
        <v>13082</v>
      </c>
      <c r="C1120" t="s">
        <v>13083</v>
      </c>
      <c r="D1120" t="s">
        <v>12332</v>
      </c>
      <c r="E1120" t="s">
        <v>13084</v>
      </c>
      <c r="F1120" t="s">
        <v>10541</v>
      </c>
    </row>
    <row r="1121" spans="1:6" x14ac:dyDescent="0.25">
      <c r="A1121">
        <v>10696</v>
      </c>
      <c r="B1121" t="s">
        <v>13085</v>
      </c>
      <c r="C1121" t="s">
        <v>13086</v>
      </c>
      <c r="D1121" t="s">
        <v>13087</v>
      </c>
      <c r="E1121" t="s">
        <v>13088</v>
      </c>
      <c r="F1121" t="s">
        <v>10541</v>
      </c>
    </row>
    <row r="1122" spans="1:6" x14ac:dyDescent="0.25">
      <c r="A1122">
        <v>10837</v>
      </c>
      <c r="B1122" t="s">
        <v>13089</v>
      </c>
      <c r="D1122" t="s">
        <v>13090</v>
      </c>
      <c r="E1122" t="s">
        <v>13091</v>
      </c>
      <c r="F1122" t="s">
        <v>10541</v>
      </c>
    </row>
    <row r="1123" spans="1:6" x14ac:dyDescent="0.25">
      <c r="A1123">
        <v>11572</v>
      </c>
      <c r="B1123" t="s">
        <v>13092</v>
      </c>
      <c r="C1123" t="s">
        <v>13093</v>
      </c>
      <c r="D1123" t="s">
        <v>13094</v>
      </c>
      <c r="E1123" t="s">
        <v>13095</v>
      </c>
      <c r="F1123" t="s">
        <v>13096</v>
      </c>
    </row>
    <row r="1124" spans="1:6" x14ac:dyDescent="0.25">
      <c r="A1124">
        <v>11586</v>
      </c>
      <c r="B1124" t="s">
        <v>13097</v>
      </c>
      <c r="C1124" t="s">
        <v>13098</v>
      </c>
      <c r="D1124" t="s">
        <v>10591</v>
      </c>
      <c r="E1124" t="s">
        <v>11446</v>
      </c>
      <c r="F1124" t="s">
        <v>10541</v>
      </c>
    </row>
    <row r="1125" spans="1:6" x14ac:dyDescent="0.25">
      <c r="A1125">
        <v>18065</v>
      </c>
    </row>
    <row r="1126" spans="1:6" x14ac:dyDescent="0.25">
      <c r="A1126">
        <v>18241</v>
      </c>
    </row>
    <row r="1127" spans="1:6" x14ac:dyDescent="0.25">
      <c r="A1127">
        <v>18521</v>
      </c>
    </row>
    <row r="1128" spans="1:6" x14ac:dyDescent="0.25">
      <c r="A1128">
        <v>18568</v>
      </c>
      <c r="B1128" t="s">
        <v>13099</v>
      </c>
      <c r="C1128" t="s">
        <v>13100</v>
      </c>
      <c r="D1128" t="s">
        <v>10840</v>
      </c>
      <c r="E1128" t="s">
        <v>13101</v>
      </c>
      <c r="F1128" t="s">
        <v>10541</v>
      </c>
    </row>
    <row r="1129" spans="1:6" x14ac:dyDescent="0.25">
      <c r="A1129">
        <v>18761</v>
      </c>
    </row>
    <row r="1130" spans="1:6" x14ac:dyDescent="0.25">
      <c r="A1130">
        <v>18806</v>
      </c>
      <c r="B1130" t="s">
        <v>13102</v>
      </c>
      <c r="C1130" t="s">
        <v>13103</v>
      </c>
      <c r="D1130" t="s">
        <v>13104</v>
      </c>
      <c r="E1130" t="s">
        <v>13105</v>
      </c>
      <c r="F1130" t="s">
        <v>10541</v>
      </c>
    </row>
    <row r="1131" spans="1:6" x14ac:dyDescent="0.25">
      <c r="A1131">
        <v>18814</v>
      </c>
      <c r="B1131" t="s">
        <v>13106</v>
      </c>
      <c r="C1131" t="s">
        <v>13107</v>
      </c>
      <c r="D1131" t="s">
        <v>10719</v>
      </c>
      <c r="E1131" t="s">
        <v>13108</v>
      </c>
      <c r="F1131" t="s">
        <v>10541</v>
      </c>
    </row>
    <row r="1132" spans="1:6" x14ac:dyDescent="0.25">
      <c r="A1132">
        <v>18971</v>
      </c>
      <c r="B1132" t="s">
        <v>10832</v>
      </c>
      <c r="D1132" t="s">
        <v>10748</v>
      </c>
      <c r="E1132" t="s">
        <v>10833</v>
      </c>
      <c r="F1132" t="s">
        <v>10541</v>
      </c>
    </row>
    <row r="1133" spans="1:6" x14ac:dyDescent="0.25">
      <c r="A1133">
        <v>19104</v>
      </c>
    </row>
    <row r="1134" spans="1:6" x14ac:dyDescent="0.25">
      <c r="A1134">
        <v>19143</v>
      </c>
      <c r="B1134" t="s">
        <v>731</v>
      </c>
      <c r="C1134" t="s">
        <v>13109</v>
      </c>
      <c r="D1134" t="s">
        <v>13110</v>
      </c>
      <c r="E1134" t="s">
        <v>13111</v>
      </c>
      <c r="F1134" t="s">
        <v>10541</v>
      </c>
    </row>
    <row r="1135" spans="1:6" x14ac:dyDescent="0.25">
      <c r="A1135">
        <v>19217</v>
      </c>
      <c r="B1135" t="s">
        <v>13112</v>
      </c>
      <c r="D1135" t="s">
        <v>10629</v>
      </c>
      <c r="E1135" t="s">
        <v>13113</v>
      </c>
      <c r="F1135" t="s">
        <v>10541</v>
      </c>
    </row>
    <row r="1136" spans="1:6" x14ac:dyDescent="0.25">
      <c r="A1136">
        <v>19679</v>
      </c>
    </row>
    <row r="1137" spans="1:6" x14ac:dyDescent="0.25">
      <c r="A1137">
        <v>19979</v>
      </c>
      <c r="B1137" t="s">
        <v>13114</v>
      </c>
      <c r="C1137" t="s">
        <v>13115</v>
      </c>
      <c r="D1137" t="s">
        <v>13116</v>
      </c>
      <c r="E1137" t="s">
        <v>13117</v>
      </c>
      <c r="F1137" t="s">
        <v>10541</v>
      </c>
    </row>
    <row r="1138" spans="1:6" x14ac:dyDescent="0.25">
      <c r="A1138">
        <v>19981</v>
      </c>
      <c r="B1138" t="s">
        <v>13118</v>
      </c>
      <c r="C1138" t="s">
        <v>13119</v>
      </c>
      <c r="D1138" t="s">
        <v>13120</v>
      </c>
      <c r="E1138" t="s">
        <v>13121</v>
      </c>
      <c r="F1138" t="s">
        <v>10541</v>
      </c>
    </row>
    <row r="1139" spans="1:6" x14ac:dyDescent="0.25">
      <c r="A1139">
        <v>20010</v>
      </c>
      <c r="B1139" t="s">
        <v>13122</v>
      </c>
      <c r="C1139" t="s">
        <v>13123</v>
      </c>
      <c r="D1139" t="s">
        <v>11623</v>
      </c>
      <c r="E1139" t="s">
        <v>13124</v>
      </c>
      <c r="F1139" t="s">
        <v>10541</v>
      </c>
    </row>
    <row r="1140" spans="1:6" x14ac:dyDescent="0.25">
      <c r="A1140">
        <v>20111</v>
      </c>
      <c r="B1140" t="s">
        <v>13125</v>
      </c>
      <c r="C1140" t="s">
        <v>13126</v>
      </c>
      <c r="D1140" t="s">
        <v>13127</v>
      </c>
      <c r="E1140" t="s">
        <v>13128</v>
      </c>
      <c r="F1140" t="s">
        <v>10541</v>
      </c>
    </row>
    <row r="1141" spans="1:6" x14ac:dyDescent="0.25">
      <c r="A1141">
        <v>20158</v>
      </c>
      <c r="B1141" t="s">
        <v>13129</v>
      </c>
      <c r="C1141" t="s">
        <v>13130</v>
      </c>
      <c r="D1141" t="s">
        <v>10802</v>
      </c>
      <c r="E1141" t="s">
        <v>10803</v>
      </c>
      <c r="F1141" t="s">
        <v>10541</v>
      </c>
    </row>
    <row r="1142" spans="1:6" x14ac:dyDescent="0.25">
      <c r="A1142">
        <v>20197</v>
      </c>
    </row>
    <row r="1143" spans="1:6" x14ac:dyDescent="0.25">
      <c r="A1143">
        <v>20198</v>
      </c>
      <c r="B1143" t="s">
        <v>13131</v>
      </c>
      <c r="C1143" t="s">
        <v>13132</v>
      </c>
      <c r="D1143" t="s">
        <v>10633</v>
      </c>
      <c r="E1143" t="s">
        <v>13133</v>
      </c>
      <c r="F1143" t="s">
        <v>10541</v>
      </c>
    </row>
    <row r="1144" spans="1:6" x14ac:dyDescent="0.25">
      <c r="A1144">
        <v>20259</v>
      </c>
      <c r="B1144" t="s">
        <v>13134</v>
      </c>
      <c r="C1144" t="s">
        <v>13135</v>
      </c>
      <c r="D1144" t="s">
        <v>10737</v>
      </c>
      <c r="E1144" t="s">
        <v>13136</v>
      </c>
      <c r="F1144" t="s">
        <v>10541</v>
      </c>
    </row>
    <row r="1145" spans="1:6" x14ac:dyDescent="0.25">
      <c r="A1145">
        <v>20314</v>
      </c>
    </row>
    <row r="1146" spans="1:6" x14ac:dyDescent="0.25">
      <c r="A1146">
        <v>20343</v>
      </c>
      <c r="B1146" t="s">
        <v>13137</v>
      </c>
      <c r="C1146" t="s">
        <v>13138</v>
      </c>
      <c r="D1146" t="s">
        <v>10862</v>
      </c>
      <c r="E1146" t="s">
        <v>13139</v>
      </c>
      <c r="F1146" t="s">
        <v>10541</v>
      </c>
    </row>
    <row r="1147" spans="1:6" x14ac:dyDescent="0.25">
      <c r="A1147">
        <v>20387</v>
      </c>
      <c r="B1147" t="s">
        <v>13140</v>
      </c>
      <c r="C1147" t="s">
        <v>13141</v>
      </c>
      <c r="D1147" t="s">
        <v>10633</v>
      </c>
      <c r="E1147" t="s">
        <v>13142</v>
      </c>
      <c r="F1147" t="s">
        <v>10541</v>
      </c>
    </row>
    <row r="1148" spans="1:6" x14ac:dyDescent="0.25">
      <c r="A1148">
        <v>20628</v>
      </c>
      <c r="B1148" t="s">
        <v>13143</v>
      </c>
      <c r="C1148" t="s">
        <v>13144</v>
      </c>
      <c r="D1148" t="s">
        <v>11542</v>
      </c>
      <c r="E1148" t="s">
        <v>13145</v>
      </c>
      <c r="F1148" t="s">
        <v>10541</v>
      </c>
    </row>
    <row r="1149" spans="1:6" x14ac:dyDescent="0.25">
      <c r="A1149">
        <v>20656</v>
      </c>
    </row>
    <row r="1150" spans="1:6" x14ac:dyDescent="0.25">
      <c r="A1150">
        <v>20798</v>
      </c>
    </row>
    <row r="1151" spans="1:6" x14ac:dyDescent="0.25">
      <c r="A1151">
        <v>20804</v>
      </c>
    </row>
    <row r="1152" spans="1:6" x14ac:dyDescent="0.25">
      <c r="A1152">
        <v>20805</v>
      </c>
      <c r="B1152" t="s">
        <v>13146</v>
      </c>
      <c r="C1152" t="s">
        <v>13147</v>
      </c>
      <c r="D1152" t="s">
        <v>13148</v>
      </c>
      <c r="E1152" t="s">
        <v>13149</v>
      </c>
      <c r="F1152" t="s">
        <v>10541</v>
      </c>
    </row>
    <row r="1153" spans="1:6" x14ac:dyDescent="0.25">
      <c r="A1153">
        <v>21483</v>
      </c>
      <c r="B1153" t="s">
        <v>13150</v>
      </c>
      <c r="D1153" t="s">
        <v>13151</v>
      </c>
      <c r="E1153" t="s">
        <v>13152</v>
      </c>
      <c r="F1153" t="s">
        <v>10541</v>
      </c>
    </row>
    <row r="1154" spans="1:6" x14ac:dyDescent="0.25">
      <c r="A1154">
        <v>21759</v>
      </c>
      <c r="B1154" t="s">
        <v>13153</v>
      </c>
      <c r="C1154" t="s">
        <v>13154</v>
      </c>
      <c r="D1154" t="s">
        <v>11623</v>
      </c>
      <c r="E1154" t="s">
        <v>13155</v>
      </c>
      <c r="F1154" t="s">
        <v>10541</v>
      </c>
    </row>
    <row r="1155" spans="1:6" x14ac:dyDescent="0.25">
      <c r="A1155">
        <v>21908</v>
      </c>
      <c r="B1155" t="s">
        <v>13156</v>
      </c>
      <c r="C1155" t="s">
        <v>13157</v>
      </c>
      <c r="D1155" t="s">
        <v>13158</v>
      </c>
      <c r="E1155" t="s">
        <v>13159</v>
      </c>
      <c r="F1155" t="s">
        <v>10541</v>
      </c>
    </row>
    <row r="1156" spans="1:6" x14ac:dyDescent="0.25">
      <c r="A1156">
        <v>21985</v>
      </c>
      <c r="B1156" t="s">
        <v>13160</v>
      </c>
      <c r="C1156" t="s">
        <v>13161</v>
      </c>
      <c r="D1156" t="s">
        <v>13162</v>
      </c>
      <c r="E1156" t="s">
        <v>13163</v>
      </c>
      <c r="F1156" t="s">
        <v>10541</v>
      </c>
    </row>
    <row r="1157" spans="1:6" x14ac:dyDescent="0.25">
      <c r="A1157">
        <v>22058</v>
      </c>
      <c r="B1157" t="s">
        <v>13164</v>
      </c>
      <c r="C1157" t="s">
        <v>13165</v>
      </c>
      <c r="D1157" t="s">
        <v>12789</v>
      </c>
      <c r="E1157" t="s">
        <v>13166</v>
      </c>
      <c r="F1157" t="s">
        <v>10541</v>
      </c>
    </row>
    <row r="1158" spans="1:6" x14ac:dyDescent="0.25">
      <c r="A1158">
        <v>22201</v>
      </c>
      <c r="B1158" t="s">
        <v>13167</v>
      </c>
      <c r="C1158" t="s">
        <v>13168</v>
      </c>
      <c r="D1158" t="s">
        <v>10633</v>
      </c>
      <c r="E1158" t="s">
        <v>13169</v>
      </c>
      <c r="F1158" t="s">
        <v>10541</v>
      </c>
    </row>
    <row r="1159" spans="1:6" x14ac:dyDescent="0.25">
      <c r="A1159">
        <v>22365</v>
      </c>
    </row>
    <row r="1160" spans="1:6" x14ac:dyDescent="0.25">
      <c r="A1160">
        <v>22372</v>
      </c>
      <c r="B1160" t="s">
        <v>13170</v>
      </c>
      <c r="C1160" t="s">
        <v>13171</v>
      </c>
      <c r="D1160" t="s">
        <v>13172</v>
      </c>
      <c r="E1160" t="s">
        <v>13173</v>
      </c>
      <c r="F1160" t="s">
        <v>10884</v>
      </c>
    </row>
    <row r="1161" spans="1:6" x14ac:dyDescent="0.25">
      <c r="A1161">
        <v>22417</v>
      </c>
      <c r="B1161" t="s">
        <v>13174</v>
      </c>
      <c r="C1161" t="s">
        <v>13175</v>
      </c>
      <c r="D1161" t="s">
        <v>13176</v>
      </c>
      <c r="E1161" t="s">
        <v>13177</v>
      </c>
      <c r="F1161" t="s">
        <v>10541</v>
      </c>
    </row>
    <row r="1162" spans="1:6" x14ac:dyDescent="0.25">
      <c r="A1162">
        <v>22575</v>
      </c>
      <c r="B1162" t="s">
        <v>13178</v>
      </c>
      <c r="C1162" t="s">
        <v>13179</v>
      </c>
      <c r="D1162" t="s">
        <v>13180</v>
      </c>
      <c r="E1162" t="s">
        <v>12801</v>
      </c>
      <c r="F1162" t="s">
        <v>10541</v>
      </c>
    </row>
    <row r="1163" spans="1:6" x14ac:dyDescent="0.25">
      <c r="A1163">
        <v>23002</v>
      </c>
      <c r="B1163" t="s">
        <v>3667</v>
      </c>
      <c r="C1163" t="s">
        <v>13181</v>
      </c>
      <c r="D1163" t="s">
        <v>13182</v>
      </c>
      <c r="E1163" t="s">
        <v>13183</v>
      </c>
      <c r="F1163" t="s">
        <v>10541</v>
      </c>
    </row>
    <row r="1164" spans="1:6" x14ac:dyDescent="0.25">
      <c r="A1164">
        <v>23328</v>
      </c>
      <c r="B1164" t="s">
        <v>13184</v>
      </c>
      <c r="C1164" t="s">
        <v>13185</v>
      </c>
      <c r="D1164" t="s">
        <v>11550</v>
      </c>
      <c r="E1164" t="s">
        <v>13186</v>
      </c>
      <c r="F1164" t="s">
        <v>10541</v>
      </c>
    </row>
    <row r="1165" spans="1:6" x14ac:dyDescent="0.25">
      <c r="A1165">
        <v>23432</v>
      </c>
      <c r="B1165" t="s">
        <v>13187</v>
      </c>
      <c r="C1165" t="s">
        <v>13188</v>
      </c>
      <c r="D1165" t="s">
        <v>13189</v>
      </c>
      <c r="E1165" t="s">
        <v>13190</v>
      </c>
      <c r="F1165" t="s">
        <v>10541</v>
      </c>
    </row>
    <row r="1166" spans="1:6" x14ac:dyDescent="0.25">
      <c r="A1166">
        <v>23476</v>
      </c>
      <c r="B1166" t="s">
        <v>13191</v>
      </c>
      <c r="C1166" t="s">
        <v>13192</v>
      </c>
      <c r="D1166" t="s">
        <v>13193</v>
      </c>
      <c r="E1166" t="s">
        <v>13194</v>
      </c>
      <c r="F1166" t="s">
        <v>10541</v>
      </c>
    </row>
    <row r="1167" spans="1:6" x14ac:dyDescent="0.25">
      <c r="A1167">
        <v>23761</v>
      </c>
      <c r="B1167" t="s">
        <v>13195</v>
      </c>
      <c r="C1167" t="s">
        <v>13196</v>
      </c>
      <c r="D1167" t="s">
        <v>10679</v>
      </c>
      <c r="E1167" t="s">
        <v>13197</v>
      </c>
      <c r="F1167" t="s">
        <v>10541</v>
      </c>
    </row>
    <row r="1168" spans="1:6" x14ac:dyDescent="0.25">
      <c r="A1168">
        <v>23884</v>
      </c>
      <c r="B1168" t="s">
        <v>13198</v>
      </c>
      <c r="C1168" t="s">
        <v>13199</v>
      </c>
      <c r="D1168" t="s">
        <v>12078</v>
      </c>
      <c r="E1168" t="s">
        <v>13200</v>
      </c>
      <c r="F1168" t="s">
        <v>10541</v>
      </c>
    </row>
    <row r="1169" spans="1:6" x14ac:dyDescent="0.25">
      <c r="A1169">
        <v>23886</v>
      </c>
      <c r="B1169" t="s">
        <v>13201</v>
      </c>
      <c r="D1169" t="s">
        <v>10633</v>
      </c>
      <c r="E1169" t="s">
        <v>13202</v>
      </c>
      <c r="F1169" t="s">
        <v>10541</v>
      </c>
    </row>
    <row r="1170" spans="1:6" x14ac:dyDescent="0.25">
      <c r="A1170">
        <v>24049</v>
      </c>
    </row>
    <row r="1171" spans="1:6" x14ac:dyDescent="0.25">
      <c r="A1171">
        <v>24051</v>
      </c>
      <c r="B1171" t="s">
        <v>13203</v>
      </c>
      <c r="C1171" t="s">
        <v>13204</v>
      </c>
      <c r="D1171" t="s">
        <v>13189</v>
      </c>
      <c r="E1171" t="s">
        <v>13205</v>
      </c>
      <c r="F1171" t="s">
        <v>10541</v>
      </c>
    </row>
    <row r="1172" spans="1:6" x14ac:dyDescent="0.25">
      <c r="A1172">
        <v>24062</v>
      </c>
      <c r="B1172" t="s">
        <v>13206</v>
      </c>
      <c r="C1172" t="s">
        <v>13207</v>
      </c>
      <c r="D1172" t="s">
        <v>13208</v>
      </c>
      <c r="E1172" t="s">
        <v>13209</v>
      </c>
      <c r="F1172" t="s">
        <v>10541</v>
      </c>
    </row>
    <row r="1173" spans="1:6" x14ac:dyDescent="0.25">
      <c r="A1173">
        <v>24174</v>
      </c>
      <c r="D1173" t="s">
        <v>13210</v>
      </c>
      <c r="F1173" t="s">
        <v>10541</v>
      </c>
    </row>
    <row r="1174" spans="1:6" x14ac:dyDescent="0.25">
      <c r="A1174">
        <v>24175</v>
      </c>
      <c r="B1174" t="s">
        <v>13211</v>
      </c>
      <c r="C1174" t="s">
        <v>13212</v>
      </c>
      <c r="D1174" t="s">
        <v>13213</v>
      </c>
      <c r="E1174" t="s">
        <v>13214</v>
      </c>
      <c r="F1174" t="s">
        <v>10541</v>
      </c>
    </row>
    <row r="1175" spans="1:6" x14ac:dyDescent="0.25">
      <c r="A1175">
        <v>24424</v>
      </c>
    </row>
    <row r="1176" spans="1:6" x14ac:dyDescent="0.25">
      <c r="A1176">
        <v>24446</v>
      </c>
      <c r="B1176" t="s">
        <v>13215</v>
      </c>
      <c r="C1176" t="s">
        <v>13216</v>
      </c>
      <c r="D1176" t="s">
        <v>10633</v>
      </c>
      <c r="E1176" t="s">
        <v>13217</v>
      </c>
      <c r="F1176" t="s">
        <v>10541</v>
      </c>
    </row>
    <row r="1177" spans="1:6" x14ac:dyDescent="0.25">
      <c r="A1177">
        <v>24451</v>
      </c>
    </row>
    <row r="1178" spans="1:6" x14ac:dyDescent="0.25">
      <c r="A1178">
        <v>24510</v>
      </c>
    </row>
    <row r="1179" spans="1:6" x14ac:dyDescent="0.25">
      <c r="A1179">
        <v>24574</v>
      </c>
      <c r="B1179" t="s">
        <v>13218</v>
      </c>
      <c r="C1179" t="s">
        <v>13219</v>
      </c>
      <c r="D1179" t="s">
        <v>13220</v>
      </c>
      <c r="E1179" t="s">
        <v>13221</v>
      </c>
      <c r="F1179" t="s">
        <v>10541</v>
      </c>
    </row>
    <row r="1180" spans="1:6" x14ac:dyDescent="0.25">
      <c r="A1180">
        <v>24799</v>
      </c>
    </row>
    <row r="1181" spans="1:6" x14ac:dyDescent="0.25">
      <c r="A1181">
        <v>24822</v>
      </c>
      <c r="B1181" t="s">
        <v>13222</v>
      </c>
      <c r="C1181" t="s">
        <v>13223</v>
      </c>
      <c r="D1181" t="s">
        <v>10800</v>
      </c>
      <c r="E1181" t="s">
        <v>13224</v>
      </c>
      <c r="F1181" t="s">
        <v>10541</v>
      </c>
    </row>
    <row r="1182" spans="1:6" x14ac:dyDescent="0.25">
      <c r="A1182">
        <v>25022</v>
      </c>
      <c r="B1182" t="s">
        <v>13225</v>
      </c>
      <c r="D1182" t="s">
        <v>11623</v>
      </c>
      <c r="E1182" t="s">
        <v>13226</v>
      </c>
      <c r="F1182" t="s">
        <v>10541</v>
      </c>
    </row>
    <row r="1183" spans="1:6" x14ac:dyDescent="0.25">
      <c r="A1183">
        <v>25076</v>
      </c>
      <c r="B1183" t="s">
        <v>13227</v>
      </c>
      <c r="C1183" t="s">
        <v>13228</v>
      </c>
      <c r="D1183" t="s">
        <v>13229</v>
      </c>
      <c r="E1183" t="s">
        <v>13230</v>
      </c>
      <c r="F1183" t="s">
        <v>10541</v>
      </c>
    </row>
    <row r="1184" spans="1:6" x14ac:dyDescent="0.25">
      <c r="A1184">
        <v>25086</v>
      </c>
      <c r="B1184" t="s">
        <v>13231</v>
      </c>
      <c r="C1184" t="s">
        <v>13232</v>
      </c>
      <c r="D1184" t="s">
        <v>10652</v>
      </c>
      <c r="E1184" t="s">
        <v>11640</v>
      </c>
      <c r="F1184" t="s">
        <v>10541</v>
      </c>
    </row>
    <row r="1185" spans="1:6" x14ac:dyDescent="0.25">
      <c r="A1185">
        <v>25093</v>
      </c>
      <c r="B1185" t="s">
        <v>1299</v>
      </c>
      <c r="C1185" t="s">
        <v>13233</v>
      </c>
      <c r="D1185" t="s">
        <v>13234</v>
      </c>
      <c r="E1185" t="s">
        <v>13235</v>
      </c>
      <c r="F1185" t="s">
        <v>10541</v>
      </c>
    </row>
    <row r="1186" spans="1:6" x14ac:dyDescent="0.25">
      <c r="A1186">
        <v>25114</v>
      </c>
    </row>
    <row r="1187" spans="1:6" x14ac:dyDescent="0.25">
      <c r="A1187">
        <v>25136</v>
      </c>
      <c r="B1187" t="s">
        <v>13236</v>
      </c>
      <c r="C1187" t="s">
        <v>13237</v>
      </c>
      <c r="D1187" t="s">
        <v>10679</v>
      </c>
      <c r="E1187" t="s">
        <v>13238</v>
      </c>
      <c r="F1187" t="s">
        <v>10541</v>
      </c>
    </row>
    <row r="1188" spans="1:6" x14ac:dyDescent="0.25">
      <c r="A1188">
        <v>25146</v>
      </c>
      <c r="B1188" t="s">
        <v>13239</v>
      </c>
      <c r="D1188" t="s">
        <v>10633</v>
      </c>
      <c r="E1188" t="s">
        <v>13240</v>
      </c>
      <c r="F1188" t="s">
        <v>10541</v>
      </c>
    </row>
    <row r="1189" spans="1:6" x14ac:dyDescent="0.25">
      <c r="A1189">
        <v>25190</v>
      </c>
      <c r="B1189" t="s">
        <v>13241</v>
      </c>
      <c r="C1189" t="s">
        <v>13242</v>
      </c>
      <c r="D1189" t="s">
        <v>13243</v>
      </c>
      <c r="E1189" t="s">
        <v>13244</v>
      </c>
      <c r="F1189" t="s">
        <v>10541</v>
      </c>
    </row>
    <row r="1190" spans="1:6" x14ac:dyDescent="0.25">
      <c r="A1190">
        <v>25233</v>
      </c>
      <c r="B1190" t="s">
        <v>13245</v>
      </c>
      <c r="C1190" t="s">
        <v>13246</v>
      </c>
      <c r="D1190" t="s">
        <v>13247</v>
      </c>
      <c r="E1190" t="s">
        <v>13248</v>
      </c>
      <c r="F1190" t="s">
        <v>10541</v>
      </c>
    </row>
    <row r="1191" spans="1:6" x14ac:dyDescent="0.25">
      <c r="A1191">
        <v>25308</v>
      </c>
      <c r="B1191" t="s">
        <v>13249</v>
      </c>
      <c r="C1191" t="s">
        <v>13250</v>
      </c>
      <c r="D1191" t="s">
        <v>13251</v>
      </c>
      <c r="E1191" t="s">
        <v>13252</v>
      </c>
      <c r="F1191" t="s">
        <v>10541</v>
      </c>
    </row>
    <row r="1192" spans="1:6" x14ac:dyDescent="0.25">
      <c r="A1192">
        <v>25617</v>
      </c>
    </row>
    <row r="1193" spans="1:6" x14ac:dyDescent="0.25">
      <c r="A1193">
        <v>25732</v>
      </c>
      <c r="B1193" t="s">
        <v>12895</v>
      </c>
      <c r="C1193" t="s">
        <v>12896</v>
      </c>
      <c r="D1193" t="s">
        <v>12897</v>
      </c>
      <c r="E1193" t="s">
        <v>12898</v>
      </c>
      <c r="F1193" t="s">
        <v>10541</v>
      </c>
    </row>
    <row r="1194" spans="1:6" x14ac:dyDescent="0.25">
      <c r="A1194">
        <v>25794</v>
      </c>
      <c r="B1194" t="s">
        <v>2426</v>
      </c>
      <c r="C1194" t="s">
        <v>13253</v>
      </c>
      <c r="D1194" t="s">
        <v>10637</v>
      </c>
      <c r="E1194" t="s">
        <v>13254</v>
      </c>
      <c r="F1194" t="s">
        <v>10541</v>
      </c>
    </row>
    <row r="1195" spans="1:6" x14ac:dyDescent="0.25">
      <c r="A1195">
        <v>25830</v>
      </c>
      <c r="B1195" t="s">
        <v>13255</v>
      </c>
      <c r="C1195" t="s">
        <v>13256</v>
      </c>
      <c r="D1195" t="s">
        <v>13257</v>
      </c>
      <c r="E1195" t="s">
        <v>13258</v>
      </c>
      <c r="F1195" t="s">
        <v>13259</v>
      </c>
    </row>
    <row r="1196" spans="1:6" x14ac:dyDescent="0.25">
      <c r="A1196">
        <v>25869</v>
      </c>
      <c r="B1196" t="s">
        <v>2423</v>
      </c>
      <c r="C1196" t="s">
        <v>13260</v>
      </c>
      <c r="D1196" t="s">
        <v>10705</v>
      </c>
      <c r="E1196" t="s">
        <v>13261</v>
      </c>
      <c r="F1196" t="s">
        <v>10541</v>
      </c>
    </row>
    <row r="1197" spans="1:6" x14ac:dyDescent="0.25">
      <c r="A1197">
        <v>25920</v>
      </c>
      <c r="B1197" t="s">
        <v>13262</v>
      </c>
      <c r="C1197" t="s">
        <v>13263</v>
      </c>
      <c r="D1197" t="s">
        <v>10977</v>
      </c>
      <c r="E1197" t="s">
        <v>13264</v>
      </c>
      <c r="F1197" t="s">
        <v>10541</v>
      </c>
    </row>
    <row r="1198" spans="1:6" x14ac:dyDescent="0.25">
      <c r="A1198">
        <v>25951</v>
      </c>
      <c r="B1198" t="s">
        <v>13265</v>
      </c>
      <c r="C1198" t="s">
        <v>13266</v>
      </c>
      <c r="D1198" t="s">
        <v>10539</v>
      </c>
      <c r="E1198" t="s">
        <v>13267</v>
      </c>
      <c r="F1198" t="s">
        <v>10541</v>
      </c>
    </row>
    <row r="1199" spans="1:6" x14ac:dyDescent="0.25">
      <c r="A1199">
        <v>25995</v>
      </c>
      <c r="B1199" t="s">
        <v>1991</v>
      </c>
      <c r="C1199" t="s">
        <v>13268</v>
      </c>
      <c r="D1199" t="s">
        <v>11963</v>
      </c>
      <c r="E1199" t="s">
        <v>13269</v>
      </c>
      <c r="F1199" t="s">
        <v>10541</v>
      </c>
    </row>
    <row r="1200" spans="1:6" x14ac:dyDescent="0.25">
      <c r="A1200">
        <v>26014</v>
      </c>
      <c r="B1200" t="s">
        <v>13270</v>
      </c>
      <c r="C1200" t="s">
        <v>10865</v>
      </c>
      <c r="D1200" t="s">
        <v>10652</v>
      </c>
      <c r="E1200" t="s">
        <v>11505</v>
      </c>
      <c r="F1200" t="s">
        <v>10541</v>
      </c>
    </row>
    <row r="1201" spans="1:6" x14ac:dyDescent="0.25">
      <c r="A1201">
        <v>26057</v>
      </c>
      <c r="D1201" t="s">
        <v>10633</v>
      </c>
      <c r="F1201" t="s">
        <v>10541</v>
      </c>
    </row>
    <row r="1202" spans="1:6" x14ac:dyDescent="0.25">
      <c r="A1202">
        <v>26060</v>
      </c>
      <c r="B1202" t="s">
        <v>13271</v>
      </c>
      <c r="C1202" t="s">
        <v>13272</v>
      </c>
      <c r="D1202" t="s">
        <v>13273</v>
      </c>
      <c r="E1202" t="s">
        <v>13274</v>
      </c>
      <c r="F1202" t="s">
        <v>10541</v>
      </c>
    </row>
    <row r="1203" spans="1:6" x14ac:dyDescent="0.25">
      <c r="A1203">
        <v>26075</v>
      </c>
      <c r="B1203" t="s">
        <v>13275</v>
      </c>
      <c r="D1203" t="s">
        <v>13276</v>
      </c>
      <c r="E1203" t="s">
        <v>13277</v>
      </c>
      <c r="F1203" t="s">
        <v>10541</v>
      </c>
    </row>
    <row r="1204" spans="1:6" x14ac:dyDescent="0.25">
      <c r="A1204">
        <v>26093</v>
      </c>
      <c r="B1204" t="s">
        <v>13278</v>
      </c>
      <c r="D1204" t="s">
        <v>13279</v>
      </c>
      <c r="E1204" t="s">
        <v>13280</v>
      </c>
      <c r="F1204" t="s">
        <v>10541</v>
      </c>
    </row>
    <row r="1205" spans="1:6" x14ac:dyDescent="0.25">
      <c r="A1205">
        <v>26154</v>
      </c>
      <c r="B1205" t="s">
        <v>11147</v>
      </c>
      <c r="C1205" t="s">
        <v>11148</v>
      </c>
      <c r="D1205" t="s">
        <v>11149</v>
      </c>
      <c r="E1205" t="s">
        <v>11150</v>
      </c>
      <c r="F1205" t="s">
        <v>10541</v>
      </c>
    </row>
    <row r="1206" spans="1:6" x14ac:dyDescent="0.25">
      <c r="A1206">
        <v>26182</v>
      </c>
      <c r="B1206" t="s">
        <v>2365</v>
      </c>
      <c r="C1206" t="s">
        <v>13281</v>
      </c>
      <c r="D1206" t="s">
        <v>13282</v>
      </c>
      <c r="E1206" t="s">
        <v>13283</v>
      </c>
      <c r="F1206" t="s">
        <v>10541</v>
      </c>
    </row>
    <row r="1207" spans="1:6" x14ac:dyDescent="0.25">
      <c r="A1207">
        <v>26300</v>
      </c>
      <c r="B1207" t="s">
        <v>13284</v>
      </c>
      <c r="C1207" t="s">
        <v>13285</v>
      </c>
      <c r="D1207" t="s">
        <v>10840</v>
      </c>
      <c r="E1207" t="s">
        <v>13286</v>
      </c>
      <c r="F1207" t="s">
        <v>10541</v>
      </c>
    </row>
    <row r="1208" spans="1:6" x14ac:dyDescent="0.25">
      <c r="A1208">
        <v>26303</v>
      </c>
      <c r="B1208" t="s">
        <v>13287</v>
      </c>
      <c r="C1208" t="s">
        <v>13288</v>
      </c>
      <c r="D1208" t="s">
        <v>10633</v>
      </c>
      <c r="E1208" t="s">
        <v>13289</v>
      </c>
      <c r="F1208" t="s">
        <v>10541</v>
      </c>
    </row>
    <row r="1209" spans="1:6" x14ac:dyDescent="0.25">
      <c r="A1209">
        <v>26322</v>
      </c>
      <c r="B1209" t="s">
        <v>13290</v>
      </c>
      <c r="C1209" t="s">
        <v>13288</v>
      </c>
      <c r="D1209" t="s">
        <v>10683</v>
      </c>
      <c r="E1209" t="s">
        <v>13289</v>
      </c>
      <c r="F1209" t="s">
        <v>10541</v>
      </c>
    </row>
    <row r="1210" spans="1:6" x14ac:dyDescent="0.25">
      <c r="A1210">
        <v>26358</v>
      </c>
      <c r="B1210" t="s">
        <v>13291</v>
      </c>
      <c r="C1210" t="s">
        <v>13292</v>
      </c>
      <c r="D1210" t="s">
        <v>13293</v>
      </c>
      <c r="E1210" t="s">
        <v>13294</v>
      </c>
      <c r="F1210" t="s">
        <v>10541</v>
      </c>
    </row>
    <row r="1211" spans="1:6" x14ac:dyDescent="0.25">
      <c r="A1211">
        <v>26365</v>
      </c>
      <c r="B1211" t="s">
        <v>13295</v>
      </c>
      <c r="C1211" t="s">
        <v>13296</v>
      </c>
      <c r="D1211" t="s">
        <v>10840</v>
      </c>
      <c r="E1211" t="s">
        <v>13297</v>
      </c>
      <c r="F1211" t="s">
        <v>10541</v>
      </c>
    </row>
    <row r="1212" spans="1:6" x14ac:dyDescent="0.25">
      <c r="A1212">
        <v>26398</v>
      </c>
      <c r="B1212" t="s">
        <v>13298</v>
      </c>
      <c r="C1212" t="s">
        <v>13299</v>
      </c>
      <c r="D1212" t="s">
        <v>10633</v>
      </c>
      <c r="E1212" t="s">
        <v>13300</v>
      </c>
      <c r="F1212" t="s">
        <v>10541</v>
      </c>
    </row>
    <row r="1213" spans="1:6" x14ac:dyDescent="0.25">
      <c r="A1213">
        <v>26529</v>
      </c>
      <c r="B1213" t="s">
        <v>13301</v>
      </c>
      <c r="C1213" t="s">
        <v>13302</v>
      </c>
      <c r="D1213" t="s">
        <v>10887</v>
      </c>
      <c r="E1213" t="s">
        <v>13303</v>
      </c>
      <c r="F1213" t="s">
        <v>10541</v>
      </c>
    </row>
    <row r="1214" spans="1:6" x14ac:dyDescent="0.25">
      <c r="A1214">
        <v>26627</v>
      </c>
      <c r="B1214" t="s">
        <v>13304</v>
      </c>
      <c r="C1214" t="s">
        <v>13305</v>
      </c>
      <c r="D1214" t="s">
        <v>11071</v>
      </c>
      <c r="E1214" t="s">
        <v>13306</v>
      </c>
      <c r="F1214" t="s">
        <v>10541</v>
      </c>
    </row>
    <row r="1215" spans="1:6" x14ac:dyDescent="0.25">
      <c r="A1215">
        <v>26637</v>
      </c>
    </row>
    <row r="1216" spans="1:6" x14ac:dyDescent="0.25">
      <c r="A1216">
        <v>26657</v>
      </c>
      <c r="B1216" t="s">
        <v>13307</v>
      </c>
      <c r="C1216" t="s">
        <v>13308</v>
      </c>
      <c r="D1216" t="s">
        <v>11087</v>
      </c>
      <c r="E1216" t="s">
        <v>13309</v>
      </c>
      <c r="F1216" t="s">
        <v>10541</v>
      </c>
    </row>
    <row r="1217" spans="1:6" x14ac:dyDescent="0.25">
      <c r="A1217">
        <v>26704</v>
      </c>
      <c r="B1217" t="s">
        <v>13310</v>
      </c>
      <c r="C1217" t="s">
        <v>13311</v>
      </c>
      <c r="D1217" t="s">
        <v>11319</v>
      </c>
      <c r="E1217" t="s">
        <v>13312</v>
      </c>
      <c r="F1217" t="s">
        <v>10541</v>
      </c>
    </row>
    <row r="1218" spans="1:6" x14ac:dyDescent="0.25">
      <c r="A1218">
        <v>26747</v>
      </c>
      <c r="B1218" t="s">
        <v>13313</v>
      </c>
      <c r="C1218" t="s">
        <v>13314</v>
      </c>
      <c r="D1218" t="s">
        <v>12397</v>
      </c>
      <c r="E1218" t="s">
        <v>13315</v>
      </c>
      <c r="F1218" t="s">
        <v>10541</v>
      </c>
    </row>
    <row r="1219" spans="1:6" x14ac:dyDescent="0.25">
      <c r="A1219">
        <v>26929</v>
      </c>
      <c r="B1219" t="s">
        <v>13316</v>
      </c>
      <c r="D1219" t="s">
        <v>12886</v>
      </c>
      <c r="E1219" t="s">
        <v>13317</v>
      </c>
      <c r="F1219" t="s">
        <v>10541</v>
      </c>
    </row>
    <row r="1220" spans="1:6" x14ac:dyDescent="0.25">
      <c r="A1220">
        <v>26943</v>
      </c>
    </row>
    <row r="1221" spans="1:6" x14ac:dyDescent="0.25">
      <c r="A1221">
        <v>26947</v>
      </c>
      <c r="B1221" t="s">
        <v>10677</v>
      </c>
      <c r="C1221" t="s">
        <v>10678</v>
      </c>
      <c r="D1221" t="s">
        <v>11296</v>
      </c>
      <c r="E1221" t="s">
        <v>10680</v>
      </c>
      <c r="F1221" t="s">
        <v>10541</v>
      </c>
    </row>
    <row r="1222" spans="1:6" x14ac:dyDescent="0.25">
      <c r="A1222">
        <v>27130</v>
      </c>
    </row>
    <row r="1223" spans="1:6" x14ac:dyDescent="0.25">
      <c r="A1223">
        <v>27241</v>
      </c>
      <c r="B1223" t="s">
        <v>13318</v>
      </c>
      <c r="C1223" t="s">
        <v>13319</v>
      </c>
      <c r="D1223" t="s">
        <v>13320</v>
      </c>
      <c r="E1223" t="s">
        <v>13321</v>
      </c>
      <c r="F1223" t="s">
        <v>10541</v>
      </c>
    </row>
    <row r="1224" spans="1:6" x14ac:dyDescent="0.25">
      <c r="A1224">
        <v>27343</v>
      </c>
      <c r="B1224" t="s">
        <v>13322</v>
      </c>
      <c r="C1224" t="s">
        <v>13323</v>
      </c>
      <c r="D1224" t="s">
        <v>13032</v>
      </c>
      <c r="E1224" t="s">
        <v>13033</v>
      </c>
      <c r="F1224" t="s">
        <v>10541</v>
      </c>
    </row>
    <row r="1225" spans="1:6" x14ac:dyDescent="0.25">
      <c r="A1225">
        <v>27371</v>
      </c>
      <c r="B1225" t="s">
        <v>13324</v>
      </c>
      <c r="C1225" t="s">
        <v>13325</v>
      </c>
      <c r="D1225" t="s">
        <v>10800</v>
      </c>
      <c r="E1225" t="s">
        <v>13326</v>
      </c>
      <c r="F1225" t="s">
        <v>10541</v>
      </c>
    </row>
    <row r="1226" spans="1:6" x14ac:dyDescent="0.25">
      <c r="A1226">
        <v>27382</v>
      </c>
      <c r="B1226" t="s">
        <v>13327</v>
      </c>
      <c r="C1226" t="s">
        <v>13328</v>
      </c>
      <c r="D1226" t="s">
        <v>13329</v>
      </c>
      <c r="E1226" t="s">
        <v>13330</v>
      </c>
      <c r="F1226" t="s">
        <v>10541</v>
      </c>
    </row>
    <row r="1227" spans="1:6" x14ac:dyDescent="0.25">
      <c r="A1227">
        <v>27430</v>
      </c>
      <c r="B1227" t="s">
        <v>13331</v>
      </c>
      <c r="C1227" t="s">
        <v>13332</v>
      </c>
      <c r="D1227" t="s">
        <v>11428</v>
      </c>
      <c r="E1227" t="s">
        <v>13333</v>
      </c>
      <c r="F1227" t="s">
        <v>10541</v>
      </c>
    </row>
    <row r="1228" spans="1:6" x14ac:dyDescent="0.25">
      <c r="A1228">
        <v>27435</v>
      </c>
      <c r="D1228" t="s">
        <v>10669</v>
      </c>
      <c r="F1228" t="s">
        <v>10541</v>
      </c>
    </row>
    <row r="1229" spans="1:6" x14ac:dyDescent="0.25">
      <c r="A1229">
        <v>27468</v>
      </c>
      <c r="B1229" t="s">
        <v>13334</v>
      </c>
      <c r="D1229" t="s">
        <v>13335</v>
      </c>
      <c r="E1229" t="s">
        <v>13336</v>
      </c>
      <c r="F1229" t="s">
        <v>10541</v>
      </c>
    </row>
    <row r="1230" spans="1:6" x14ac:dyDescent="0.25">
      <c r="A1230">
        <v>27661</v>
      </c>
      <c r="B1230" t="s">
        <v>13337</v>
      </c>
      <c r="C1230" t="s">
        <v>13338</v>
      </c>
      <c r="D1230" t="s">
        <v>13182</v>
      </c>
      <c r="E1230" t="s">
        <v>13339</v>
      </c>
      <c r="F1230" t="s">
        <v>10541</v>
      </c>
    </row>
    <row r="1231" spans="1:6" x14ac:dyDescent="0.25">
      <c r="A1231">
        <v>27667</v>
      </c>
      <c r="B1231" t="s">
        <v>13340</v>
      </c>
      <c r="C1231" t="s">
        <v>13341</v>
      </c>
      <c r="D1231" t="s">
        <v>11466</v>
      </c>
      <c r="E1231" t="s">
        <v>13342</v>
      </c>
      <c r="F1231" t="s">
        <v>10541</v>
      </c>
    </row>
    <row r="1232" spans="1:6" x14ac:dyDescent="0.25">
      <c r="A1232">
        <v>27792</v>
      </c>
      <c r="B1232" t="s">
        <v>13343</v>
      </c>
      <c r="C1232" t="s">
        <v>13344</v>
      </c>
      <c r="D1232" t="s">
        <v>13345</v>
      </c>
      <c r="E1232" t="s">
        <v>13346</v>
      </c>
      <c r="F1232" t="s">
        <v>10541</v>
      </c>
    </row>
    <row r="1233" spans="1:6" x14ac:dyDescent="0.25">
      <c r="A1233">
        <v>27803</v>
      </c>
      <c r="B1233" t="s">
        <v>13347</v>
      </c>
      <c r="C1233" t="s">
        <v>13348</v>
      </c>
      <c r="D1233" t="s">
        <v>12064</v>
      </c>
      <c r="E1233" t="s">
        <v>13349</v>
      </c>
      <c r="F1233" t="s">
        <v>10541</v>
      </c>
    </row>
    <row r="1234" spans="1:6" x14ac:dyDescent="0.25">
      <c r="A1234">
        <v>27809</v>
      </c>
      <c r="B1234" t="s">
        <v>13350</v>
      </c>
      <c r="C1234" t="s">
        <v>13351</v>
      </c>
      <c r="D1234" t="s">
        <v>11276</v>
      </c>
      <c r="E1234" t="s">
        <v>13352</v>
      </c>
      <c r="F1234" t="s">
        <v>10541</v>
      </c>
    </row>
    <row r="1235" spans="1:6" x14ac:dyDescent="0.25">
      <c r="A1235">
        <v>27841</v>
      </c>
      <c r="B1235" t="s">
        <v>13353</v>
      </c>
      <c r="C1235" t="s">
        <v>13354</v>
      </c>
      <c r="D1235" t="s">
        <v>13355</v>
      </c>
      <c r="E1235" t="s">
        <v>13356</v>
      </c>
      <c r="F1235" t="s">
        <v>10541</v>
      </c>
    </row>
    <row r="1236" spans="1:6" x14ac:dyDescent="0.25">
      <c r="A1236">
        <v>27869</v>
      </c>
    </row>
    <row r="1237" spans="1:6" x14ac:dyDescent="0.25">
      <c r="A1237">
        <v>27940</v>
      </c>
      <c r="B1237" t="s">
        <v>13357</v>
      </c>
      <c r="D1237" t="s">
        <v>13358</v>
      </c>
      <c r="E1237" t="s">
        <v>13359</v>
      </c>
      <c r="F1237" t="s">
        <v>10541</v>
      </c>
    </row>
    <row r="1238" spans="1:6" x14ac:dyDescent="0.25">
      <c r="A1238">
        <v>28040</v>
      </c>
      <c r="B1238" t="s">
        <v>13360</v>
      </c>
      <c r="C1238" t="s">
        <v>13361</v>
      </c>
      <c r="D1238" t="s">
        <v>11199</v>
      </c>
      <c r="E1238" t="s">
        <v>13362</v>
      </c>
      <c r="F1238" t="s">
        <v>10541</v>
      </c>
    </row>
    <row r="1239" spans="1:6" x14ac:dyDescent="0.25">
      <c r="A1239">
        <v>28112</v>
      </c>
      <c r="B1239" t="s">
        <v>13363</v>
      </c>
      <c r="C1239" t="s">
        <v>13364</v>
      </c>
      <c r="D1239" t="s">
        <v>13365</v>
      </c>
      <c r="E1239" t="s">
        <v>13366</v>
      </c>
      <c r="F1239" t="s">
        <v>10541</v>
      </c>
    </row>
    <row r="1240" spans="1:6" x14ac:dyDescent="0.25">
      <c r="A1240">
        <v>28116</v>
      </c>
      <c r="B1240" t="s">
        <v>13367</v>
      </c>
      <c r="C1240" t="s">
        <v>13368</v>
      </c>
      <c r="D1240" t="s">
        <v>11485</v>
      </c>
      <c r="E1240" t="s">
        <v>13369</v>
      </c>
      <c r="F1240" t="s">
        <v>10541</v>
      </c>
    </row>
    <row r="1241" spans="1:6" x14ac:dyDescent="0.25">
      <c r="A1241">
        <v>28200</v>
      </c>
      <c r="B1241" t="s">
        <v>13370</v>
      </c>
      <c r="C1241" t="s">
        <v>13371</v>
      </c>
      <c r="D1241" t="s">
        <v>10683</v>
      </c>
      <c r="E1241" t="s">
        <v>13372</v>
      </c>
      <c r="F1241" t="s">
        <v>10541</v>
      </c>
    </row>
    <row r="1242" spans="1:6" x14ac:dyDescent="0.25">
      <c r="A1242">
        <v>28287</v>
      </c>
      <c r="B1242" t="s">
        <v>13373</v>
      </c>
      <c r="C1242" t="s">
        <v>13374</v>
      </c>
      <c r="D1242" t="s">
        <v>10683</v>
      </c>
      <c r="E1242" t="s">
        <v>13375</v>
      </c>
      <c r="F1242" t="s">
        <v>10541</v>
      </c>
    </row>
    <row r="1243" spans="1:6" x14ac:dyDescent="0.25">
      <c r="A1243">
        <v>28349</v>
      </c>
      <c r="B1243" t="s">
        <v>13376</v>
      </c>
      <c r="C1243" t="s">
        <v>13377</v>
      </c>
      <c r="D1243" t="s">
        <v>13378</v>
      </c>
      <c r="E1243" t="s">
        <v>13379</v>
      </c>
      <c r="F1243" t="s">
        <v>10541</v>
      </c>
    </row>
    <row r="1244" spans="1:6" x14ac:dyDescent="0.25">
      <c r="A1244">
        <v>28437</v>
      </c>
      <c r="B1244" t="s">
        <v>13380</v>
      </c>
      <c r="C1244" t="s">
        <v>13381</v>
      </c>
      <c r="D1244" t="s">
        <v>12022</v>
      </c>
      <c r="E1244" t="s">
        <v>12561</v>
      </c>
      <c r="F1244" t="s">
        <v>10541</v>
      </c>
    </row>
    <row r="1245" spans="1:6" x14ac:dyDescent="0.25">
      <c r="A1245">
        <v>28444</v>
      </c>
    </row>
    <row r="1246" spans="1:6" x14ac:dyDescent="0.25">
      <c r="A1246">
        <v>28504</v>
      </c>
      <c r="B1246" t="s">
        <v>13382</v>
      </c>
      <c r="C1246" t="s">
        <v>13383</v>
      </c>
      <c r="D1246" t="s">
        <v>13276</v>
      </c>
      <c r="E1246" t="s">
        <v>13384</v>
      </c>
      <c r="F1246" t="s">
        <v>10541</v>
      </c>
    </row>
    <row r="1247" spans="1:6" x14ac:dyDescent="0.25">
      <c r="A1247">
        <v>28576</v>
      </c>
    </row>
    <row r="1248" spans="1:6" x14ac:dyDescent="0.25">
      <c r="A1248">
        <v>28638</v>
      </c>
      <c r="B1248" t="s">
        <v>13385</v>
      </c>
      <c r="C1248" t="s">
        <v>13386</v>
      </c>
      <c r="D1248" t="s">
        <v>12829</v>
      </c>
      <c r="E1248" t="s">
        <v>13387</v>
      </c>
      <c r="F1248" t="s">
        <v>10541</v>
      </c>
    </row>
    <row r="1249" spans="1:6" x14ac:dyDescent="0.25">
      <c r="A1249">
        <v>28648</v>
      </c>
      <c r="B1249" t="s">
        <v>13388</v>
      </c>
      <c r="C1249" t="s">
        <v>13389</v>
      </c>
      <c r="D1249" t="s">
        <v>13390</v>
      </c>
      <c r="E1249" t="s">
        <v>13391</v>
      </c>
      <c r="F1249" t="s">
        <v>10541</v>
      </c>
    </row>
    <row r="1250" spans="1:6" x14ac:dyDescent="0.25">
      <c r="A1250">
        <v>28662</v>
      </c>
      <c r="B1250" t="s">
        <v>13392</v>
      </c>
      <c r="C1250" t="s">
        <v>13393</v>
      </c>
      <c r="D1250" t="s">
        <v>10701</v>
      </c>
      <c r="E1250" t="s">
        <v>13394</v>
      </c>
      <c r="F1250" t="s">
        <v>10541</v>
      </c>
    </row>
    <row r="1251" spans="1:6" x14ac:dyDescent="0.25">
      <c r="A1251">
        <v>28699</v>
      </c>
      <c r="B1251" t="s">
        <v>966</v>
      </c>
      <c r="C1251" t="s">
        <v>13395</v>
      </c>
      <c r="D1251" t="s">
        <v>10633</v>
      </c>
      <c r="E1251" t="s">
        <v>13396</v>
      </c>
      <c r="F1251" t="s">
        <v>10541</v>
      </c>
    </row>
    <row r="1252" spans="1:6" x14ac:dyDescent="0.25">
      <c r="A1252">
        <v>28746</v>
      </c>
      <c r="B1252" t="s">
        <v>13397</v>
      </c>
      <c r="C1252" t="s">
        <v>13398</v>
      </c>
      <c r="D1252" t="s">
        <v>13355</v>
      </c>
      <c r="E1252" t="s">
        <v>13399</v>
      </c>
      <c r="F1252" t="s">
        <v>10541</v>
      </c>
    </row>
    <row r="1253" spans="1:6" x14ac:dyDescent="0.25">
      <c r="A1253">
        <v>28778</v>
      </c>
      <c r="B1253" t="s">
        <v>13400</v>
      </c>
      <c r="D1253" t="s">
        <v>10693</v>
      </c>
      <c r="E1253" t="s">
        <v>13401</v>
      </c>
      <c r="F1253" t="s">
        <v>10541</v>
      </c>
    </row>
    <row r="1254" spans="1:6" x14ac:dyDescent="0.25">
      <c r="A1254">
        <v>28802</v>
      </c>
      <c r="B1254" t="s">
        <v>13402</v>
      </c>
      <c r="C1254" t="s">
        <v>13403</v>
      </c>
      <c r="D1254" t="s">
        <v>13404</v>
      </c>
      <c r="E1254" t="s">
        <v>13405</v>
      </c>
      <c r="F1254" t="s">
        <v>10541</v>
      </c>
    </row>
    <row r="1255" spans="1:6" x14ac:dyDescent="0.25">
      <c r="A1255">
        <v>28807</v>
      </c>
      <c r="B1255" t="s">
        <v>13406</v>
      </c>
      <c r="D1255" t="s">
        <v>13407</v>
      </c>
      <c r="E1255" t="s">
        <v>13408</v>
      </c>
      <c r="F1255" t="s">
        <v>10541</v>
      </c>
    </row>
    <row r="1256" spans="1:6" x14ac:dyDescent="0.25">
      <c r="A1256">
        <v>28810</v>
      </c>
      <c r="B1256" t="s">
        <v>3738</v>
      </c>
      <c r="C1256" t="s">
        <v>13409</v>
      </c>
      <c r="D1256" t="s">
        <v>13410</v>
      </c>
      <c r="E1256" t="s">
        <v>13411</v>
      </c>
      <c r="F1256" t="s">
        <v>10541</v>
      </c>
    </row>
    <row r="1257" spans="1:6" x14ac:dyDescent="0.25">
      <c r="A1257">
        <v>28822</v>
      </c>
      <c r="B1257" t="s">
        <v>13412</v>
      </c>
      <c r="D1257" t="s">
        <v>13413</v>
      </c>
      <c r="E1257" t="s">
        <v>13414</v>
      </c>
      <c r="F1257" t="s">
        <v>10541</v>
      </c>
    </row>
    <row r="1258" spans="1:6" x14ac:dyDescent="0.25">
      <c r="A1258">
        <v>28832</v>
      </c>
      <c r="B1258" t="s">
        <v>13415</v>
      </c>
      <c r="C1258" t="s">
        <v>13416</v>
      </c>
      <c r="D1258" t="s">
        <v>11272</v>
      </c>
      <c r="E1258" t="s">
        <v>13417</v>
      </c>
      <c r="F1258" t="s">
        <v>10541</v>
      </c>
    </row>
    <row r="1259" spans="1:6" x14ac:dyDescent="0.25">
      <c r="A1259">
        <v>28868</v>
      </c>
      <c r="B1259" t="s">
        <v>2087</v>
      </c>
      <c r="C1259" t="s">
        <v>13418</v>
      </c>
      <c r="D1259" t="s">
        <v>12102</v>
      </c>
      <c r="E1259" t="s">
        <v>13419</v>
      </c>
      <c r="F1259" t="s">
        <v>10541</v>
      </c>
    </row>
    <row r="1260" spans="1:6" x14ac:dyDescent="0.25">
      <c r="A1260">
        <v>28878</v>
      </c>
      <c r="B1260" t="s">
        <v>13420</v>
      </c>
      <c r="C1260" t="s">
        <v>13421</v>
      </c>
      <c r="D1260" t="s">
        <v>13422</v>
      </c>
      <c r="E1260" t="s">
        <v>13423</v>
      </c>
      <c r="F1260" t="s">
        <v>10541</v>
      </c>
    </row>
    <row r="1261" spans="1:6" x14ac:dyDescent="0.25">
      <c r="A1261">
        <v>28880</v>
      </c>
      <c r="B1261" t="s">
        <v>13424</v>
      </c>
      <c r="C1261" t="s">
        <v>13425</v>
      </c>
      <c r="D1261" t="s">
        <v>13426</v>
      </c>
      <c r="E1261" t="s">
        <v>13427</v>
      </c>
      <c r="F1261" t="s">
        <v>10541</v>
      </c>
    </row>
    <row r="1262" spans="1:6" x14ac:dyDescent="0.25">
      <c r="A1262">
        <v>28911</v>
      </c>
      <c r="B1262" t="s">
        <v>13428</v>
      </c>
      <c r="C1262" t="s">
        <v>13429</v>
      </c>
      <c r="D1262" t="s">
        <v>11784</v>
      </c>
      <c r="E1262" t="s">
        <v>13430</v>
      </c>
      <c r="F1262" t="s">
        <v>10541</v>
      </c>
    </row>
    <row r="1263" spans="1:6" x14ac:dyDescent="0.25">
      <c r="A1263">
        <v>28926</v>
      </c>
      <c r="B1263" t="s">
        <v>13431</v>
      </c>
      <c r="D1263" t="s">
        <v>13276</v>
      </c>
      <c r="E1263" t="s">
        <v>13432</v>
      </c>
      <c r="F1263" t="s">
        <v>10541</v>
      </c>
    </row>
    <row r="1264" spans="1:6" x14ac:dyDescent="0.25">
      <c r="A1264">
        <v>28934</v>
      </c>
      <c r="B1264" t="s">
        <v>13433</v>
      </c>
      <c r="D1264" t="s">
        <v>13434</v>
      </c>
      <c r="E1264" t="s">
        <v>13435</v>
      </c>
      <c r="F1264" t="s">
        <v>10541</v>
      </c>
    </row>
    <row r="1265" spans="1:6" x14ac:dyDescent="0.25">
      <c r="A1265">
        <v>28968</v>
      </c>
      <c r="B1265" t="s">
        <v>13436</v>
      </c>
      <c r="C1265" t="s">
        <v>13437</v>
      </c>
      <c r="D1265" t="s">
        <v>13438</v>
      </c>
      <c r="E1265" t="s">
        <v>13439</v>
      </c>
      <c r="F1265" t="s">
        <v>10541</v>
      </c>
    </row>
    <row r="1266" spans="1:6" x14ac:dyDescent="0.25">
      <c r="A1266">
        <v>29045</v>
      </c>
      <c r="D1266" t="s">
        <v>13440</v>
      </c>
      <c r="F1266" t="s">
        <v>13441</v>
      </c>
    </row>
    <row r="1267" spans="1:6" x14ac:dyDescent="0.25">
      <c r="A1267">
        <v>29164</v>
      </c>
      <c r="B1267" t="s">
        <v>13442</v>
      </c>
      <c r="C1267" t="s">
        <v>13443</v>
      </c>
      <c r="D1267" t="s">
        <v>13444</v>
      </c>
      <c r="E1267" t="s">
        <v>13445</v>
      </c>
      <c r="F1267" t="s">
        <v>10541</v>
      </c>
    </row>
    <row r="1268" spans="1:6" x14ac:dyDescent="0.25">
      <c r="A1268">
        <v>29397</v>
      </c>
      <c r="B1268" t="s">
        <v>13446</v>
      </c>
      <c r="C1268" t="s">
        <v>13447</v>
      </c>
      <c r="D1268" t="s">
        <v>13448</v>
      </c>
      <c r="E1268" t="s">
        <v>13449</v>
      </c>
      <c r="F1268" t="s">
        <v>10541</v>
      </c>
    </row>
    <row r="1269" spans="1:6" x14ac:dyDescent="0.25">
      <c r="A1269">
        <v>29417</v>
      </c>
      <c r="B1269" t="s">
        <v>13450</v>
      </c>
      <c r="D1269" t="s">
        <v>10652</v>
      </c>
      <c r="E1269" t="s">
        <v>13451</v>
      </c>
      <c r="F1269" t="s">
        <v>10541</v>
      </c>
    </row>
    <row r="1270" spans="1:6" x14ac:dyDescent="0.25">
      <c r="A1270">
        <v>29428</v>
      </c>
      <c r="B1270" t="s">
        <v>13452</v>
      </c>
      <c r="C1270" t="s">
        <v>13453</v>
      </c>
      <c r="D1270" t="s">
        <v>13454</v>
      </c>
      <c r="E1270" t="s">
        <v>13455</v>
      </c>
      <c r="F1270" t="s">
        <v>10541</v>
      </c>
    </row>
    <row r="1271" spans="1:6" x14ac:dyDescent="0.25">
      <c r="A1271">
        <v>29471</v>
      </c>
      <c r="B1271" t="s">
        <v>13456</v>
      </c>
      <c r="C1271" t="s">
        <v>13457</v>
      </c>
      <c r="D1271" t="s">
        <v>10633</v>
      </c>
      <c r="E1271" t="s">
        <v>13458</v>
      </c>
      <c r="F1271" t="s">
        <v>10541</v>
      </c>
    </row>
    <row r="1272" spans="1:6" x14ac:dyDescent="0.25">
      <c r="A1272">
        <v>29505</v>
      </c>
      <c r="D1272" t="s">
        <v>13459</v>
      </c>
      <c r="F1272" t="s">
        <v>10541</v>
      </c>
    </row>
    <row r="1273" spans="1:6" x14ac:dyDescent="0.25">
      <c r="A1273">
        <v>29630</v>
      </c>
      <c r="B1273" t="s">
        <v>13460</v>
      </c>
      <c r="D1273" t="s">
        <v>11971</v>
      </c>
      <c r="E1273" t="s">
        <v>13461</v>
      </c>
      <c r="F1273" t="s">
        <v>10541</v>
      </c>
    </row>
    <row r="1274" spans="1:6" x14ac:dyDescent="0.25">
      <c r="A1274">
        <v>29665</v>
      </c>
      <c r="B1274" t="s">
        <v>13462</v>
      </c>
      <c r="C1274" t="s">
        <v>13463</v>
      </c>
      <c r="D1274" t="s">
        <v>10633</v>
      </c>
      <c r="E1274" t="s">
        <v>13464</v>
      </c>
      <c r="F1274" t="s">
        <v>10541</v>
      </c>
    </row>
    <row r="1275" spans="1:6" x14ac:dyDescent="0.25">
      <c r="A1275">
        <v>29691</v>
      </c>
      <c r="B1275" t="s">
        <v>13465</v>
      </c>
      <c r="C1275" t="s">
        <v>13466</v>
      </c>
      <c r="D1275" t="s">
        <v>10633</v>
      </c>
      <c r="E1275" t="s">
        <v>13467</v>
      </c>
      <c r="F1275" t="s">
        <v>10541</v>
      </c>
    </row>
    <row r="1276" spans="1:6" x14ac:dyDescent="0.25">
      <c r="A1276">
        <v>29764</v>
      </c>
      <c r="B1276" t="s">
        <v>13468</v>
      </c>
      <c r="C1276" t="s">
        <v>13469</v>
      </c>
      <c r="D1276" t="s">
        <v>11303</v>
      </c>
      <c r="E1276" t="s">
        <v>13470</v>
      </c>
      <c r="F1276" t="s">
        <v>10541</v>
      </c>
    </row>
    <row r="1277" spans="1:6" x14ac:dyDescent="0.25">
      <c r="A1277">
        <v>29808</v>
      </c>
      <c r="B1277" t="s">
        <v>13471</v>
      </c>
      <c r="C1277" t="s">
        <v>13288</v>
      </c>
      <c r="D1277" t="s">
        <v>10683</v>
      </c>
      <c r="E1277" t="s">
        <v>13289</v>
      </c>
      <c r="F1277" t="s">
        <v>10541</v>
      </c>
    </row>
    <row r="1278" spans="1:6" x14ac:dyDescent="0.25">
      <c r="A1278">
        <v>29810</v>
      </c>
      <c r="B1278" t="s">
        <v>13472</v>
      </c>
      <c r="C1278" t="s">
        <v>13288</v>
      </c>
      <c r="D1278" t="s">
        <v>10683</v>
      </c>
      <c r="E1278" t="s">
        <v>13289</v>
      </c>
      <c r="F1278" t="s">
        <v>10541</v>
      </c>
    </row>
    <row r="1279" spans="1:6" x14ac:dyDescent="0.25">
      <c r="A1279">
        <v>29814</v>
      </c>
      <c r="B1279" t="s">
        <v>13471</v>
      </c>
      <c r="C1279" t="s">
        <v>13288</v>
      </c>
      <c r="D1279" t="s">
        <v>10683</v>
      </c>
      <c r="E1279" t="s">
        <v>13289</v>
      </c>
      <c r="F1279" t="s">
        <v>10541</v>
      </c>
    </row>
    <row r="1280" spans="1:6" x14ac:dyDescent="0.25">
      <c r="A1280">
        <v>29820</v>
      </c>
      <c r="B1280" t="s">
        <v>13471</v>
      </c>
      <c r="C1280" t="s">
        <v>13288</v>
      </c>
      <c r="D1280" t="s">
        <v>10633</v>
      </c>
      <c r="E1280" t="s">
        <v>13473</v>
      </c>
      <c r="F1280" t="s">
        <v>10541</v>
      </c>
    </row>
    <row r="1281" spans="1:6" x14ac:dyDescent="0.25">
      <c r="A1281">
        <v>29850</v>
      </c>
      <c r="B1281" t="s">
        <v>13474</v>
      </c>
      <c r="C1281" t="s">
        <v>13475</v>
      </c>
      <c r="D1281" t="s">
        <v>11303</v>
      </c>
      <c r="E1281" t="s">
        <v>11304</v>
      </c>
      <c r="F1281" t="s">
        <v>10541</v>
      </c>
    </row>
    <row r="1282" spans="1:6" x14ac:dyDescent="0.25">
      <c r="A1282">
        <v>30013</v>
      </c>
    </row>
    <row r="1283" spans="1:6" x14ac:dyDescent="0.25">
      <c r="A1283">
        <v>30035</v>
      </c>
      <c r="B1283" t="s">
        <v>13476</v>
      </c>
      <c r="C1283" t="s">
        <v>13477</v>
      </c>
      <c r="D1283" t="s">
        <v>12221</v>
      </c>
      <c r="E1283" t="s">
        <v>13478</v>
      </c>
      <c r="F1283" t="s">
        <v>10541</v>
      </c>
    </row>
    <row r="1284" spans="1:6" x14ac:dyDescent="0.25">
      <c r="A1284">
        <v>30037</v>
      </c>
      <c r="B1284" t="s">
        <v>13479</v>
      </c>
      <c r="C1284" t="s">
        <v>13393</v>
      </c>
      <c r="D1284" t="s">
        <v>10701</v>
      </c>
      <c r="E1284" t="s">
        <v>13480</v>
      </c>
      <c r="F1284" t="s">
        <v>10541</v>
      </c>
    </row>
    <row r="1285" spans="1:6" x14ac:dyDescent="0.25">
      <c r="A1285">
        <v>30064</v>
      </c>
      <c r="B1285" t="s">
        <v>13481</v>
      </c>
      <c r="C1285" t="s">
        <v>13482</v>
      </c>
      <c r="D1285" t="s">
        <v>13483</v>
      </c>
      <c r="E1285" t="s">
        <v>13484</v>
      </c>
      <c r="F1285" t="s">
        <v>10541</v>
      </c>
    </row>
    <row r="1286" spans="1:6" x14ac:dyDescent="0.25">
      <c r="A1286">
        <v>30213</v>
      </c>
      <c r="B1286" t="s">
        <v>13485</v>
      </c>
      <c r="C1286" t="s">
        <v>13486</v>
      </c>
      <c r="D1286" t="s">
        <v>13487</v>
      </c>
      <c r="E1286" t="s">
        <v>13488</v>
      </c>
      <c r="F1286" t="s">
        <v>10541</v>
      </c>
    </row>
    <row r="1287" spans="1:6" x14ac:dyDescent="0.25">
      <c r="A1287">
        <v>30268</v>
      </c>
      <c r="B1287" t="s">
        <v>10832</v>
      </c>
      <c r="D1287" t="s">
        <v>10748</v>
      </c>
      <c r="E1287" t="s">
        <v>10833</v>
      </c>
      <c r="F1287" t="s">
        <v>10541</v>
      </c>
    </row>
    <row r="1288" spans="1:6" x14ac:dyDescent="0.25">
      <c r="A1288">
        <v>30292</v>
      </c>
      <c r="B1288" t="s">
        <v>13489</v>
      </c>
      <c r="C1288" t="s">
        <v>13490</v>
      </c>
      <c r="D1288" t="s">
        <v>13491</v>
      </c>
      <c r="E1288" t="s">
        <v>13492</v>
      </c>
      <c r="F1288" t="s">
        <v>10541</v>
      </c>
    </row>
    <row r="1289" spans="1:6" x14ac:dyDescent="0.25">
      <c r="A1289">
        <v>30306</v>
      </c>
    </row>
    <row r="1290" spans="1:6" x14ac:dyDescent="0.25">
      <c r="A1290">
        <v>30315</v>
      </c>
      <c r="B1290" t="s">
        <v>13493</v>
      </c>
      <c r="C1290" t="s">
        <v>13494</v>
      </c>
      <c r="D1290" t="s">
        <v>11256</v>
      </c>
      <c r="E1290" t="s">
        <v>13495</v>
      </c>
      <c r="F1290" t="s">
        <v>10541</v>
      </c>
    </row>
    <row r="1291" spans="1:6" x14ac:dyDescent="0.25">
      <c r="A1291">
        <v>30333</v>
      </c>
      <c r="B1291" t="s">
        <v>13496</v>
      </c>
      <c r="C1291" t="s">
        <v>13497</v>
      </c>
      <c r="D1291" t="s">
        <v>10935</v>
      </c>
      <c r="E1291" t="s">
        <v>13498</v>
      </c>
      <c r="F1291" t="s">
        <v>10541</v>
      </c>
    </row>
    <row r="1292" spans="1:6" x14ac:dyDescent="0.25">
      <c r="A1292">
        <v>30439</v>
      </c>
      <c r="B1292" t="s">
        <v>1334</v>
      </c>
      <c r="C1292" t="s">
        <v>13499</v>
      </c>
      <c r="D1292" t="s">
        <v>10701</v>
      </c>
      <c r="E1292" t="s">
        <v>13500</v>
      </c>
      <c r="F1292" t="s">
        <v>10541</v>
      </c>
    </row>
    <row r="1293" spans="1:6" x14ac:dyDescent="0.25">
      <c r="A1293">
        <v>30459</v>
      </c>
      <c r="B1293" t="s">
        <v>13501</v>
      </c>
      <c r="C1293" t="s">
        <v>13502</v>
      </c>
      <c r="D1293" t="s">
        <v>13503</v>
      </c>
      <c r="E1293" t="s">
        <v>13504</v>
      </c>
      <c r="F1293" t="s">
        <v>10541</v>
      </c>
    </row>
    <row r="1294" spans="1:6" x14ac:dyDescent="0.25">
      <c r="A1294">
        <v>30460</v>
      </c>
      <c r="B1294" t="s">
        <v>13505</v>
      </c>
      <c r="C1294" t="s">
        <v>13506</v>
      </c>
      <c r="D1294" t="s">
        <v>13507</v>
      </c>
      <c r="E1294" t="s">
        <v>13508</v>
      </c>
      <c r="F1294" t="s">
        <v>10541</v>
      </c>
    </row>
    <row r="1295" spans="1:6" x14ac:dyDescent="0.25">
      <c r="A1295">
        <v>30537</v>
      </c>
      <c r="B1295" t="s">
        <v>13509</v>
      </c>
      <c r="C1295" t="s">
        <v>13510</v>
      </c>
      <c r="D1295" t="s">
        <v>13511</v>
      </c>
      <c r="E1295" t="s">
        <v>13512</v>
      </c>
      <c r="F1295" t="s">
        <v>10541</v>
      </c>
    </row>
    <row r="1296" spans="1:6" x14ac:dyDescent="0.25">
      <c r="A1296">
        <v>30612</v>
      </c>
      <c r="B1296" t="s">
        <v>13513</v>
      </c>
      <c r="C1296" t="s">
        <v>13514</v>
      </c>
      <c r="D1296" t="s">
        <v>13410</v>
      </c>
      <c r="E1296" t="s">
        <v>13515</v>
      </c>
      <c r="F1296" t="s">
        <v>10541</v>
      </c>
    </row>
    <row r="1297" spans="1:6" x14ac:dyDescent="0.25">
      <c r="A1297">
        <v>30662</v>
      </c>
      <c r="B1297" t="s">
        <v>13516</v>
      </c>
      <c r="C1297" t="s">
        <v>13517</v>
      </c>
      <c r="D1297" t="s">
        <v>13518</v>
      </c>
      <c r="E1297" t="s">
        <v>13519</v>
      </c>
      <c r="F1297" t="s">
        <v>10541</v>
      </c>
    </row>
    <row r="1298" spans="1:6" x14ac:dyDescent="0.25">
      <c r="A1298">
        <v>30803</v>
      </c>
      <c r="B1298" t="s">
        <v>10832</v>
      </c>
      <c r="D1298" t="s">
        <v>10748</v>
      </c>
      <c r="E1298" t="s">
        <v>10833</v>
      </c>
      <c r="F1298" t="s">
        <v>10541</v>
      </c>
    </row>
    <row r="1299" spans="1:6" x14ac:dyDescent="0.25">
      <c r="A1299">
        <v>30837</v>
      </c>
      <c r="B1299" t="s">
        <v>13520</v>
      </c>
      <c r="C1299" t="s">
        <v>13521</v>
      </c>
      <c r="D1299" t="s">
        <v>10587</v>
      </c>
      <c r="E1299" t="s">
        <v>13522</v>
      </c>
      <c r="F1299" t="s">
        <v>10541</v>
      </c>
    </row>
    <row r="1300" spans="1:6" x14ac:dyDescent="0.25">
      <c r="A1300">
        <v>30858</v>
      </c>
      <c r="B1300" t="s">
        <v>13523</v>
      </c>
      <c r="C1300" t="s">
        <v>13524</v>
      </c>
      <c r="D1300" t="s">
        <v>13525</v>
      </c>
      <c r="E1300" t="s">
        <v>13526</v>
      </c>
      <c r="F1300" t="s">
        <v>10541</v>
      </c>
    </row>
    <row r="1301" spans="1:6" x14ac:dyDescent="0.25">
      <c r="A1301">
        <v>30880</v>
      </c>
      <c r="B1301" t="s">
        <v>13527</v>
      </c>
      <c r="C1301" t="s">
        <v>13528</v>
      </c>
      <c r="D1301" t="s">
        <v>10633</v>
      </c>
      <c r="E1301" t="s">
        <v>13529</v>
      </c>
      <c r="F1301" t="s">
        <v>10541</v>
      </c>
    </row>
    <row r="1302" spans="1:6" x14ac:dyDescent="0.25">
      <c r="A1302">
        <v>30972</v>
      </c>
      <c r="D1302" t="s">
        <v>11319</v>
      </c>
      <c r="F1302" t="s">
        <v>10541</v>
      </c>
    </row>
    <row r="1303" spans="1:6" x14ac:dyDescent="0.25">
      <c r="A1303">
        <v>31091</v>
      </c>
      <c r="B1303" t="s">
        <v>13530</v>
      </c>
      <c r="C1303" t="s">
        <v>13531</v>
      </c>
      <c r="D1303" t="s">
        <v>13532</v>
      </c>
      <c r="E1303" t="s">
        <v>13533</v>
      </c>
      <c r="F1303" t="s">
        <v>10541</v>
      </c>
    </row>
    <row r="1304" spans="1:6" x14ac:dyDescent="0.25">
      <c r="A1304">
        <v>31158</v>
      </c>
    </row>
    <row r="1305" spans="1:6" x14ac:dyDescent="0.25">
      <c r="A1305">
        <v>31189</v>
      </c>
      <c r="B1305" t="s">
        <v>13534</v>
      </c>
      <c r="C1305" t="s">
        <v>13535</v>
      </c>
      <c r="D1305" t="s">
        <v>13536</v>
      </c>
      <c r="E1305" t="s">
        <v>13537</v>
      </c>
      <c r="F1305" t="s">
        <v>10541</v>
      </c>
    </row>
    <row r="1306" spans="1:6" x14ac:dyDescent="0.25">
      <c r="A1306">
        <v>31232</v>
      </c>
      <c r="B1306" t="s">
        <v>2020</v>
      </c>
      <c r="C1306" t="s">
        <v>13538</v>
      </c>
      <c r="D1306" t="s">
        <v>13539</v>
      </c>
      <c r="E1306" t="s">
        <v>13540</v>
      </c>
      <c r="F1306" t="s">
        <v>10541</v>
      </c>
    </row>
    <row r="1307" spans="1:6" x14ac:dyDescent="0.25">
      <c r="A1307">
        <v>31237</v>
      </c>
      <c r="B1307" t="s">
        <v>11265</v>
      </c>
      <c r="C1307" t="s">
        <v>11266</v>
      </c>
      <c r="D1307" t="s">
        <v>11267</v>
      </c>
      <c r="E1307" t="s">
        <v>11268</v>
      </c>
      <c r="F1307" t="s">
        <v>10541</v>
      </c>
    </row>
    <row r="1308" spans="1:6" x14ac:dyDescent="0.25">
      <c r="A1308">
        <v>31410</v>
      </c>
      <c r="B1308" t="s">
        <v>13541</v>
      </c>
      <c r="C1308" t="s">
        <v>13542</v>
      </c>
      <c r="D1308" t="s">
        <v>13543</v>
      </c>
      <c r="E1308" t="s">
        <v>13544</v>
      </c>
      <c r="F1308" t="s">
        <v>10541</v>
      </c>
    </row>
    <row r="1309" spans="1:6" x14ac:dyDescent="0.25">
      <c r="A1309">
        <v>31412</v>
      </c>
      <c r="B1309" t="s">
        <v>13545</v>
      </c>
      <c r="C1309" t="s">
        <v>13546</v>
      </c>
      <c r="D1309" t="s">
        <v>11553</v>
      </c>
      <c r="E1309" t="s">
        <v>13547</v>
      </c>
      <c r="F1309" t="s">
        <v>10541</v>
      </c>
    </row>
    <row r="1310" spans="1:6" x14ac:dyDescent="0.25">
      <c r="A1310">
        <v>31418</v>
      </c>
      <c r="B1310" t="s">
        <v>13548</v>
      </c>
      <c r="C1310" t="s">
        <v>13549</v>
      </c>
      <c r="D1310" t="s">
        <v>13550</v>
      </c>
      <c r="E1310" t="s">
        <v>13551</v>
      </c>
      <c r="F1310" t="s">
        <v>10541</v>
      </c>
    </row>
    <row r="1311" spans="1:6" x14ac:dyDescent="0.25">
      <c r="A1311">
        <v>31420</v>
      </c>
      <c r="B1311" t="s">
        <v>13552</v>
      </c>
      <c r="C1311" t="s">
        <v>13553</v>
      </c>
      <c r="D1311" t="s">
        <v>13554</v>
      </c>
      <c r="E1311" t="s">
        <v>13555</v>
      </c>
      <c r="F1311" t="s">
        <v>10541</v>
      </c>
    </row>
    <row r="1312" spans="1:6" x14ac:dyDescent="0.25">
      <c r="A1312">
        <v>31448</v>
      </c>
      <c r="B1312" t="s">
        <v>2594</v>
      </c>
      <c r="C1312" t="s">
        <v>13556</v>
      </c>
      <c r="D1312" t="s">
        <v>10633</v>
      </c>
      <c r="E1312" t="s">
        <v>13557</v>
      </c>
      <c r="F1312" t="s">
        <v>10541</v>
      </c>
    </row>
    <row r="1313" spans="1:6" x14ac:dyDescent="0.25">
      <c r="A1313">
        <v>31479</v>
      </c>
    </row>
    <row r="1314" spans="1:6" x14ac:dyDescent="0.25">
      <c r="A1314">
        <v>31514</v>
      </c>
      <c r="B1314" t="s">
        <v>13558</v>
      </c>
      <c r="C1314" t="s">
        <v>13559</v>
      </c>
      <c r="D1314" t="s">
        <v>10683</v>
      </c>
      <c r="E1314" t="s">
        <v>13560</v>
      </c>
      <c r="F1314" t="s">
        <v>10541</v>
      </c>
    </row>
    <row r="1315" spans="1:6" x14ac:dyDescent="0.25">
      <c r="A1315">
        <v>31558</v>
      </c>
    </row>
    <row r="1316" spans="1:6" x14ac:dyDescent="0.25">
      <c r="A1316">
        <v>31647</v>
      </c>
      <c r="B1316" t="s">
        <v>13561</v>
      </c>
      <c r="C1316" t="s">
        <v>13562</v>
      </c>
      <c r="D1316" t="s">
        <v>10683</v>
      </c>
      <c r="E1316" t="s">
        <v>13563</v>
      </c>
      <c r="F1316" t="s">
        <v>10541</v>
      </c>
    </row>
    <row r="1317" spans="1:6" x14ac:dyDescent="0.25">
      <c r="A1317">
        <v>31656</v>
      </c>
      <c r="B1317" t="s">
        <v>444</v>
      </c>
      <c r="C1317" t="s">
        <v>13564</v>
      </c>
      <c r="D1317" t="s">
        <v>12319</v>
      </c>
      <c r="E1317" t="s">
        <v>13565</v>
      </c>
      <c r="F1317" t="s">
        <v>10541</v>
      </c>
    </row>
    <row r="1318" spans="1:6" x14ac:dyDescent="0.25">
      <c r="A1318">
        <v>31681</v>
      </c>
      <c r="B1318" t="s">
        <v>13566</v>
      </c>
      <c r="C1318" t="s">
        <v>13567</v>
      </c>
      <c r="D1318" t="s">
        <v>12532</v>
      </c>
      <c r="E1318" t="s">
        <v>13568</v>
      </c>
      <c r="F1318" t="s">
        <v>10541</v>
      </c>
    </row>
    <row r="1319" spans="1:6" x14ac:dyDescent="0.25">
      <c r="A1319">
        <v>31706</v>
      </c>
      <c r="B1319" t="s">
        <v>13569</v>
      </c>
      <c r="C1319" t="s">
        <v>13570</v>
      </c>
      <c r="D1319" t="s">
        <v>13571</v>
      </c>
      <c r="E1319" t="s">
        <v>13572</v>
      </c>
      <c r="F1319" t="s">
        <v>10541</v>
      </c>
    </row>
    <row r="1320" spans="1:6" x14ac:dyDescent="0.25">
      <c r="A1320">
        <v>31750</v>
      </c>
      <c r="B1320" t="s">
        <v>13573</v>
      </c>
      <c r="D1320" t="s">
        <v>13574</v>
      </c>
      <c r="E1320" t="s">
        <v>13575</v>
      </c>
      <c r="F1320" t="s">
        <v>10541</v>
      </c>
    </row>
    <row r="1321" spans="1:6" x14ac:dyDescent="0.25">
      <c r="A1321">
        <v>31801</v>
      </c>
      <c r="B1321" t="s">
        <v>12777</v>
      </c>
      <c r="C1321" t="s">
        <v>10696</v>
      </c>
      <c r="D1321" t="s">
        <v>11270</v>
      </c>
      <c r="E1321" t="s">
        <v>10698</v>
      </c>
      <c r="F1321" t="s">
        <v>10541</v>
      </c>
    </row>
    <row r="1322" spans="1:6" x14ac:dyDescent="0.25">
      <c r="A1322">
        <v>32015</v>
      </c>
      <c r="B1322" t="s">
        <v>13576</v>
      </c>
      <c r="C1322" t="s">
        <v>13577</v>
      </c>
      <c r="D1322" t="s">
        <v>13578</v>
      </c>
      <c r="E1322" t="s">
        <v>13579</v>
      </c>
      <c r="F1322" t="s">
        <v>10541</v>
      </c>
    </row>
    <row r="1323" spans="1:6" x14ac:dyDescent="0.25">
      <c r="A1323">
        <v>32073</v>
      </c>
    </row>
    <row r="1324" spans="1:6" x14ac:dyDescent="0.25">
      <c r="A1324">
        <v>32175</v>
      </c>
      <c r="B1324" t="s">
        <v>13580</v>
      </c>
      <c r="C1324" t="s">
        <v>13581</v>
      </c>
      <c r="D1324" t="s">
        <v>12766</v>
      </c>
      <c r="E1324" t="s">
        <v>13582</v>
      </c>
      <c r="F1324" t="s">
        <v>10541</v>
      </c>
    </row>
    <row r="1325" spans="1:6" x14ac:dyDescent="0.25">
      <c r="A1325">
        <v>32308</v>
      </c>
      <c r="B1325" t="s">
        <v>13583</v>
      </c>
      <c r="C1325" t="s">
        <v>13584</v>
      </c>
      <c r="D1325" t="s">
        <v>11428</v>
      </c>
      <c r="E1325" t="s">
        <v>13585</v>
      </c>
      <c r="F1325" t="s">
        <v>10541</v>
      </c>
    </row>
    <row r="1326" spans="1:6" x14ac:dyDescent="0.25">
      <c r="A1326">
        <v>32375</v>
      </c>
      <c r="B1326" t="s">
        <v>13586</v>
      </c>
      <c r="C1326" t="s">
        <v>13587</v>
      </c>
      <c r="D1326" t="s">
        <v>13588</v>
      </c>
      <c r="E1326" t="s">
        <v>13589</v>
      </c>
      <c r="F1326" t="s">
        <v>10541</v>
      </c>
    </row>
    <row r="1327" spans="1:6" x14ac:dyDescent="0.25">
      <c r="A1327">
        <v>32436</v>
      </c>
    </row>
    <row r="1328" spans="1:6" x14ac:dyDescent="0.25">
      <c r="A1328">
        <v>32440</v>
      </c>
      <c r="B1328" t="s">
        <v>12895</v>
      </c>
      <c r="C1328" t="s">
        <v>12896</v>
      </c>
      <c r="D1328" t="s">
        <v>12897</v>
      </c>
      <c r="E1328" t="s">
        <v>12898</v>
      </c>
      <c r="F1328" t="s">
        <v>10541</v>
      </c>
    </row>
    <row r="1329" spans="1:6" x14ac:dyDescent="0.25">
      <c r="A1329">
        <v>32445</v>
      </c>
      <c r="B1329" t="s">
        <v>13590</v>
      </c>
      <c r="C1329" t="s">
        <v>13591</v>
      </c>
      <c r="D1329" t="s">
        <v>12849</v>
      </c>
      <c r="E1329" t="s">
        <v>13592</v>
      </c>
      <c r="F1329" t="s">
        <v>10541</v>
      </c>
    </row>
    <row r="1330" spans="1:6" x14ac:dyDescent="0.25">
      <c r="A1330">
        <v>32459</v>
      </c>
      <c r="B1330" t="s">
        <v>13593</v>
      </c>
      <c r="C1330" t="s">
        <v>13594</v>
      </c>
      <c r="D1330" t="s">
        <v>13595</v>
      </c>
      <c r="E1330" t="s">
        <v>13596</v>
      </c>
      <c r="F1330" t="s">
        <v>10541</v>
      </c>
    </row>
    <row r="1331" spans="1:6" x14ac:dyDescent="0.25">
      <c r="A1331">
        <v>32559</v>
      </c>
      <c r="B1331" t="s">
        <v>549</v>
      </c>
      <c r="C1331" t="s">
        <v>13597</v>
      </c>
      <c r="D1331" t="s">
        <v>11473</v>
      </c>
      <c r="E1331" t="s">
        <v>13598</v>
      </c>
      <c r="F1331" t="s">
        <v>10541</v>
      </c>
    </row>
    <row r="1332" spans="1:6" x14ac:dyDescent="0.25">
      <c r="A1332">
        <v>32564</v>
      </c>
      <c r="B1332" t="s">
        <v>13599</v>
      </c>
      <c r="C1332" t="s">
        <v>13600</v>
      </c>
      <c r="D1332" t="s">
        <v>10683</v>
      </c>
      <c r="E1332" t="s">
        <v>13601</v>
      </c>
      <c r="F1332" t="s">
        <v>10541</v>
      </c>
    </row>
    <row r="1333" spans="1:6" x14ac:dyDescent="0.25">
      <c r="A1333">
        <v>32565</v>
      </c>
      <c r="B1333" t="s">
        <v>13602</v>
      </c>
      <c r="C1333" t="s">
        <v>13603</v>
      </c>
      <c r="D1333" t="s">
        <v>13604</v>
      </c>
      <c r="E1333" t="s">
        <v>13605</v>
      </c>
      <c r="F1333" t="s">
        <v>10541</v>
      </c>
    </row>
    <row r="1334" spans="1:6" x14ac:dyDescent="0.25">
      <c r="A1334">
        <v>32608</v>
      </c>
      <c r="B1334" t="s">
        <v>13606</v>
      </c>
      <c r="D1334" t="s">
        <v>10748</v>
      </c>
      <c r="E1334" t="s">
        <v>13607</v>
      </c>
      <c r="F1334" t="s">
        <v>10541</v>
      </c>
    </row>
    <row r="1335" spans="1:6" x14ac:dyDescent="0.25">
      <c r="A1335">
        <v>32645</v>
      </c>
    </row>
    <row r="1336" spans="1:6" x14ac:dyDescent="0.25">
      <c r="A1336">
        <v>32704</v>
      </c>
      <c r="B1336" t="s">
        <v>13608</v>
      </c>
      <c r="C1336" t="s">
        <v>13609</v>
      </c>
      <c r="D1336" t="s">
        <v>13610</v>
      </c>
      <c r="E1336" t="s">
        <v>13611</v>
      </c>
      <c r="F1336" t="s">
        <v>10541</v>
      </c>
    </row>
    <row r="1337" spans="1:6" x14ac:dyDescent="0.25">
      <c r="A1337">
        <v>32756</v>
      </c>
      <c r="B1337" t="s">
        <v>13612</v>
      </c>
      <c r="C1337" t="s">
        <v>10740</v>
      </c>
      <c r="D1337" t="s">
        <v>10814</v>
      </c>
      <c r="E1337" t="s">
        <v>13613</v>
      </c>
      <c r="F1337" t="s">
        <v>10541</v>
      </c>
    </row>
    <row r="1338" spans="1:6" x14ac:dyDescent="0.25">
      <c r="A1338">
        <v>32814</v>
      </c>
      <c r="B1338" t="s">
        <v>13614</v>
      </c>
      <c r="C1338" t="s">
        <v>13615</v>
      </c>
      <c r="D1338" t="s">
        <v>11432</v>
      </c>
      <c r="E1338" t="s">
        <v>13616</v>
      </c>
      <c r="F1338" t="s">
        <v>10541</v>
      </c>
    </row>
    <row r="1339" spans="1:6" x14ac:dyDescent="0.25">
      <c r="A1339">
        <v>32817</v>
      </c>
    </row>
    <row r="1340" spans="1:6" x14ac:dyDescent="0.25">
      <c r="A1340">
        <v>32891</v>
      </c>
      <c r="B1340" t="s">
        <v>13617</v>
      </c>
      <c r="C1340" t="s">
        <v>13618</v>
      </c>
      <c r="D1340" t="s">
        <v>13619</v>
      </c>
      <c r="E1340" t="s">
        <v>13620</v>
      </c>
      <c r="F1340" t="s">
        <v>10541</v>
      </c>
    </row>
    <row r="1341" spans="1:6" x14ac:dyDescent="0.25">
      <c r="A1341">
        <v>32892</v>
      </c>
      <c r="B1341" t="s">
        <v>3800</v>
      </c>
      <c r="C1341" t="s">
        <v>13621</v>
      </c>
      <c r="D1341" t="s">
        <v>13622</v>
      </c>
      <c r="E1341" t="s">
        <v>13623</v>
      </c>
      <c r="F1341" t="s">
        <v>10541</v>
      </c>
    </row>
    <row r="1342" spans="1:6" x14ac:dyDescent="0.25">
      <c r="A1342">
        <v>32900</v>
      </c>
      <c r="B1342" t="s">
        <v>13624</v>
      </c>
      <c r="C1342" t="s">
        <v>13625</v>
      </c>
      <c r="D1342" t="s">
        <v>10895</v>
      </c>
      <c r="E1342" t="s">
        <v>13626</v>
      </c>
      <c r="F1342" t="s">
        <v>10541</v>
      </c>
    </row>
    <row r="1343" spans="1:6" x14ac:dyDescent="0.25">
      <c r="A1343">
        <v>32945</v>
      </c>
      <c r="B1343" t="s">
        <v>13627</v>
      </c>
      <c r="C1343" t="s">
        <v>13628</v>
      </c>
      <c r="D1343" t="s">
        <v>13629</v>
      </c>
      <c r="E1343" t="s">
        <v>13630</v>
      </c>
      <c r="F1343" t="s">
        <v>10541</v>
      </c>
    </row>
    <row r="1344" spans="1:6" x14ac:dyDescent="0.25">
      <c r="A1344">
        <v>32966</v>
      </c>
      <c r="B1344" t="s">
        <v>13631</v>
      </c>
      <c r="C1344" t="s">
        <v>13632</v>
      </c>
      <c r="D1344" t="s">
        <v>13633</v>
      </c>
      <c r="E1344" t="s">
        <v>13634</v>
      </c>
      <c r="F1344" t="s">
        <v>10541</v>
      </c>
    </row>
    <row r="1345" spans="1:6" x14ac:dyDescent="0.25">
      <c r="A1345">
        <v>33129</v>
      </c>
      <c r="B1345" t="s">
        <v>13635</v>
      </c>
      <c r="C1345" t="s">
        <v>13636</v>
      </c>
      <c r="D1345" t="s">
        <v>10963</v>
      </c>
      <c r="E1345" t="s">
        <v>13637</v>
      </c>
      <c r="F1345" t="s">
        <v>10541</v>
      </c>
    </row>
    <row r="1346" spans="1:6" x14ac:dyDescent="0.25">
      <c r="A1346">
        <v>33148</v>
      </c>
      <c r="B1346" t="s">
        <v>10832</v>
      </c>
      <c r="D1346" t="s">
        <v>10748</v>
      </c>
      <c r="E1346" t="s">
        <v>10833</v>
      </c>
      <c r="F1346" t="s">
        <v>10541</v>
      </c>
    </row>
    <row r="1347" spans="1:6" x14ac:dyDescent="0.25">
      <c r="A1347">
        <v>33214</v>
      </c>
      <c r="B1347" t="s">
        <v>13638</v>
      </c>
      <c r="C1347" t="s">
        <v>11329</v>
      </c>
      <c r="D1347" t="s">
        <v>11330</v>
      </c>
      <c r="E1347" t="s">
        <v>11331</v>
      </c>
      <c r="F1347" t="s">
        <v>10541</v>
      </c>
    </row>
    <row r="1348" spans="1:6" x14ac:dyDescent="0.25">
      <c r="A1348">
        <v>33249</v>
      </c>
      <c r="B1348" t="s">
        <v>13639</v>
      </c>
      <c r="D1348" t="s">
        <v>11256</v>
      </c>
      <c r="E1348" t="s">
        <v>13640</v>
      </c>
      <c r="F1348" t="s">
        <v>10541</v>
      </c>
    </row>
    <row r="1349" spans="1:6" x14ac:dyDescent="0.25">
      <c r="A1349">
        <v>33290</v>
      </c>
    </row>
    <row r="1350" spans="1:6" x14ac:dyDescent="0.25">
      <c r="A1350">
        <v>33366</v>
      </c>
      <c r="D1350" t="s">
        <v>10683</v>
      </c>
      <c r="F1350" t="s">
        <v>10541</v>
      </c>
    </row>
    <row r="1351" spans="1:6" x14ac:dyDescent="0.25">
      <c r="A1351">
        <v>33444</v>
      </c>
      <c r="B1351" t="s">
        <v>13641</v>
      </c>
      <c r="D1351" t="s">
        <v>13642</v>
      </c>
      <c r="E1351" t="s">
        <v>13643</v>
      </c>
      <c r="F1351" t="s">
        <v>10541</v>
      </c>
    </row>
    <row r="1352" spans="1:6" x14ac:dyDescent="0.25">
      <c r="A1352">
        <v>33457</v>
      </c>
      <c r="B1352" t="s">
        <v>1679</v>
      </c>
      <c r="C1352" t="s">
        <v>13644</v>
      </c>
      <c r="D1352" t="s">
        <v>12078</v>
      </c>
      <c r="E1352" t="s">
        <v>13645</v>
      </c>
      <c r="F1352" t="s">
        <v>10541</v>
      </c>
    </row>
    <row r="1353" spans="1:6" x14ac:dyDescent="0.25">
      <c r="A1353">
        <v>33458</v>
      </c>
      <c r="B1353" t="s">
        <v>3813</v>
      </c>
      <c r="C1353" t="s">
        <v>13646</v>
      </c>
      <c r="D1353" t="s">
        <v>10641</v>
      </c>
      <c r="E1353" t="s">
        <v>13647</v>
      </c>
      <c r="F1353" t="s">
        <v>10541</v>
      </c>
    </row>
    <row r="1354" spans="1:6" x14ac:dyDescent="0.25">
      <c r="A1354">
        <v>33459</v>
      </c>
      <c r="B1354" t="s">
        <v>13648</v>
      </c>
      <c r="C1354" t="s">
        <v>13649</v>
      </c>
      <c r="D1354" t="s">
        <v>13650</v>
      </c>
      <c r="E1354" t="s">
        <v>13651</v>
      </c>
      <c r="F1354" t="s">
        <v>10541</v>
      </c>
    </row>
    <row r="1355" spans="1:6" x14ac:dyDescent="0.25">
      <c r="A1355">
        <v>33465</v>
      </c>
      <c r="B1355" t="s">
        <v>10721</v>
      </c>
      <c r="C1355" t="s">
        <v>13652</v>
      </c>
      <c r="D1355" t="s">
        <v>10705</v>
      </c>
      <c r="E1355" t="s">
        <v>10723</v>
      </c>
      <c r="F1355" t="s">
        <v>10541</v>
      </c>
    </row>
    <row r="1356" spans="1:6" x14ac:dyDescent="0.25">
      <c r="A1356">
        <v>33508</v>
      </c>
      <c r="B1356" t="s">
        <v>13653</v>
      </c>
      <c r="C1356" t="s">
        <v>13654</v>
      </c>
      <c r="D1356" t="s">
        <v>12328</v>
      </c>
      <c r="E1356" t="s">
        <v>13655</v>
      </c>
      <c r="F1356" t="s">
        <v>10541</v>
      </c>
    </row>
    <row r="1357" spans="1:6" x14ac:dyDescent="0.25">
      <c r="A1357">
        <v>33560</v>
      </c>
      <c r="B1357" t="s">
        <v>13656</v>
      </c>
      <c r="C1357" t="s">
        <v>13657</v>
      </c>
      <c r="D1357" t="s">
        <v>13658</v>
      </c>
      <c r="E1357" t="s">
        <v>13659</v>
      </c>
      <c r="F1357" t="s">
        <v>10541</v>
      </c>
    </row>
    <row r="1358" spans="1:6" x14ac:dyDescent="0.25">
      <c r="A1358">
        <v>33562</v>
      </c>
      <c r="B1358" t="s">
        <v>13660</v>
      </c>
      <c r="C1358" t="s">
        <v>13661</v>
      </c>
      <c r="D1358" t="s">
        <v>10633</v>
      </c>
      <c r="E1358" t="s">
        <v>13662</v>
      </c>
      <c r="F1358" t="s">
        <v>10541</v>
      </c>
    </row>
    <row r="1359" spans="1:6" x14ac:dyDescent="0.25">
      <c r="A1359">
        <v>33565</v>
      </c>
      <c r="D1359" t="s">
        <v>13276</v>
      </c>
      <c r="F1359" t="s">
        <v>10541</v>
      </c>
    </row>
    <row r="1360" spans="1:6" x14ac:dyDescent="0.25">
      <c r="A1360">
        <v>33572</v>
      </c>
    </row>
    <row r="1361" spans="1:6" x14ac:dyDescent="0.25">
      <c r="A1361">
        <v>33594</v>
      </c>
      <c r="B1361" t="s">
        <v>13663</v>
      </c>
      <c r="C1361" t="s">
        <v>13664</v>
      </c>
      <c r="D1361" t="s">
        <v>13665</v>
      </c>
      <c r="E1361" t="s">
        <v>13666</v>
      </c>
      <c r="F1361" t="s">
        <v>10541</v>
      </c>
    </row>
    <row r="1362" spans="1:6" x14ac:dyDescent="0.25">
      <c r="A1362">
        <v>33615</v>
      </c>
      <c r="B1362" t="s">
        <v>13667</v>
      </c>
      <c r="C1362" t="s">
        <v>13668</v>
      </c>
      <c r="D1362" t="s">
        <v>13669</v>
      </c>
      <c r="E1362" t="s">
        <v>13670</v>
      </c>
      <c r="F1362" t="s">
        <v>10541</v>
      </c>
    </row>
    <row r="1363" spans="1:6" x14ac:dyDescent="0.25">
      <c r="A1363">
        <v>33697</v>
      </c>
      <c r="B1363" t="s">
        <v>2185</v>
      </c>
      <c r="C1363" t="s">
        <v>13671</v>
      </c>
      <c r="D1363" t="s">
        <v>13672</v>
      </c>
      <c r="E1363" t="s">
        <v>13673</v>
      </c>
      <c r="F1363" t="s">
        <v>10541</v>
      </c>
    </row>
    <row r="1364" spans="1:6" x14ac:dyDescent="0.25">
      <c r="A1364">
        <v>33721</v>
      </c>
      <c r="B1364" t="s">
        <v>13674</v>
      </c>
      <c r="C1364" t="s">
        <v>13675</v>
      </c>
      <c r="D1364" t="s">
        <v>12700</v>
      </c>
      <c r="E1364" t="s">
        <v>13676</v>
      </c>
      <c r="F1364" t="s">
        <v>10541</v>
      </c>
    </row>
    <row r="1365" spans="1:6" x14ac:dyDescent="0.25">
      <c r="A1365">
        <v>33776</v>
      </c>
      <c r="B1365" t="s">
        <v>13677</v>
      </c>
      <c r="C1365" t="s">
        <v>13678</v>
      </c>
      <c r="D1365" t="s">
        <v>13679</v>
      </c>
      <c r="E1365" t="s">
        <v>13680</v>
      </c>
      <c r="F1365" t="s">
        <v>10541</v>
      </c>
    </row>
    <row r="1366" spans="1:6" x14ac:dyDescent="0.25">
      <c r="A1366">
        <v>33795</v>
      </c>
      <c r="B1366" t="s">
        <v>13681</v>
      </c>
      <c r="C1366" t="s">
        <v>13682</v>
      </c>
      <c r="D1366" t="s">
        <v>13282</v>
      </c>
      <c r="E1366" t="s">
        <v>13683</v>
      </c>
      <c r="F1366" t="s">
        <v>10541</v>
      </c>
    </row>
    <row r="1367" spans="1:6" x14ac:dyDescent="0.25">
      <c r="A1367">
        <v>33909</v>
      </c>
    </row>
    <row r="1368" spans="1:6" x14ac:dyDescent="0.25">
      <c r="A1368">
        <v>33986</v>
      </c>
      <c r="D1368" t="s">
        <v>13684</v>
      </c>
      <c r="F1368" t="s">
        <v>10541</v>
      </c>
    </row>
    <row r="1369" spans="1:6" x14ac:dyDescent="0.25">
      <c r="A1369">
        <v>34011</v>
      </c>
    </row>
    <row r="1370" spans="1:6" x14ac:dyDescent="0.25">
      <c r="A1370">
        <v>34018</v>
      </c>
      <c r="B1370" t="s">
        <v>3823</v>
      </c>
      <c r="C1370" t="s">
        <v>13685</v>
      </c>
      <c r="D1370" t="s">
        <v>10587</v>
      </c>
      <c r="E1370" t="s">
        <v>13686</v>
      </c>
      <c r="F1370" t="s">
        <v>10541</v>
      </c>
    </row>
    <row r="1371" spans="1:6" x14ac:dyDescent="0.25">
      <c r="A1371">
        <v>34042</v>
      </c>
      <c r="B1371" t="s">
        <v>3824</v>
      </c>
      <c r="C1371" t="s">
        <v>13687</v>
      </c>
      <c r="D1371" t="s">
        <v>10583</v>
      </c>
      <c r="E1371" t="s">
        <v>13688</v>
      </c>
      <c r="F1371" t="s">
        <v>10541</v>
      </c>
    </row>
    <row r="1372" spans="1:6" x14ac:dyDescent="0.25">
      <c r="A1372">
        <v>34061</v>
      </c>
    </row>
    <row r="1373" spans="1:6" x14ac:dyDescent="0.25">
      <c r="A1373">
        <v>34069</v>
      </c>
      <c r="B1373" t="s">
        <v>11965</v>
      </c>
      <c r="C1373" t="s">
        <v>11966</v>
      </c>
      <c r="D1373" t="s">
        <v>13689</v>
      </c>
      <c r="E1373" t="s">
        <v>11968</v>
      </c>
      <c r="F1373" t="s">
        <v>10541</v>
      </c>
    </row>
    <row r="1374" spans="1:6" x14ac:dyDescent="0.25">
      <c r="A1374">
        <v>34078</v>
      </c>
      <c r="B1374" t="s">
        <v>13690</v>
      </c>
      <c r="C1374" t="s">
        <v>13691</v>
      </c>
      <c r="D1374" t="s">
        <v>13692</v>
      </c>
      <c r="E1374" t="s">
        <v>13693</v>
      </c>
      <c r="F1374" t="s">
        <v>10541</v>
      </c>
    </row>
    <row r="1375" spans="1:6" x14ac:dyDescent="0.25">
      <c r="A1375">
        <v>34161</v>
      </c>
      <c r="D1375" t="s">
        <v>10705</v>
      </c>
      <c r="F1375" t="s">
        <v>10541</v>
      </c>
    </row>
    <row r="1376" spans="1:6" x14ac:dyDescent="0.25">
      <c r="A1376">
        <v>34170</v>
      </c>
    </row>
    <row r="1377" spans="1:6" x14ac:dyDescent="0.25">
      <c r="A1377">
        <v>34183</v>
      </c>
    </row>
    <row r="1378" spans="1:6" x14ac:dyDescent="0.25">
      <c r="A1378">
        <v>34228</v>
      </c>
      <c r="B1378" t="s">
        <v>13694</v>
      </c>
      <c r="D1378" t="s">
        <v>13378</v>
      </c>
      <c r="E1378" t="s">
        <v>13695</v>
      </c>
      <c r="F1378" t="s">
        <v>10541</v>
      </c>
    </row>
    <row r="1379" spans="1:6" x14ac:dyDescent="0.25">
      <c r="A1379">
        <v>34246</v>
      </c>
      <c r="B1379" t="s">
        <v>533</v>
      </c>
      <c r="C1379" t="s">
        <v>13696</v>
      </c>
      <c r="D1379" t="s">
        <v>10683</v>
      </c>
      <c r="E1379" t="s">
        <v>13697</v>
      </c>
      <c r="F1379" t="s">
        <v>10541</v>
      </c>
    </row>
    <row r="1380" spans="1:6" x14ac:dyDescent="0.25">
      <c r="A1380">
        <v>34401</v>
      </c>
      <c r="B1380" t="s">
        <v>13698</v>
      </c>
      <c r="C1380" t="s">
        <v>13699</v>
      </c>
      <c r="D1380" t="s">
        <v>10683</v>
      </c>
      <c r="E1380" t="s">
        <v>13700</v>
      </c>
      <c r="F1380" t="s">
        <v>10541</v>
      </c>
    </row>
    <row r="1381" spans="1:6" x14ac:dyDescent="0.25">
      <c r="A1381">
        <v>34405</v>
      </c>
    </row>
    <row r="1382" spans="1:6" x14ac:dyDescent="0.25">
      <c r="A1382">
        <v>34418</v>
      </c>
      <c r="B1382" t="s">
        <v>13701</v>
      </c>
      <c r="C1382" t="s">
        <v>13702</v>
      </c>
      <c r="D1382" t="s">
        <v>11631</v>
      </c>
      <c r="E1382" t="s">
        <v>13703</v>
      </c>
      <c r="F1382" t="s">
        <v>10541</v>
      </c>
    </row>
    <row r="1383" spans="1:6" x14ac:dyDescent="0.25">
      <c r="A1383">
        <v>34420</v>
      </c>
      <c r="D1383" t="s">
        <v>11149</v>
      </c>
      <c r="F1383" t="s">
        <v>10541</v>
      </c>
    </row>
    <row r="1384" spans="1:6" x14ac:dyDescent="0.25">
      <c r="A1384">
        <v>34439</v>
      </c>
      <c r="B1384" t="s">
        <v>13704</v>
      </c>
      <c r="C1384" t="s">
        <v>13705</v>
      </c>
      <c r="D1384" t="s">
        <v>11477</v>
      </c>
      <c r="E1384" t="s">
        <v>11478</v>
      </c>
      <c r="F1384" t="s">
        <v>10541</v>
      </c>
    </row>
    <row r="1385" spans="1:6" x14ac:dyDescent="0.25">
      <c r="A1385">
        <v>34448</v>
      </c>
    </row>
    <row r="1386" spans="1:6" x14ac:dyDescent="0.25">
      <c r="A1386">
        <v>34454</v>
      </c>
      <c r="B1386" t="s">
        <v>13706</v>
      </c>
      <c r="C1386" t="s">
        <v>13707</v>
      </c>
      <c r="D1386" t="s">
        <v>11319</v>
      </c>
      <c r="E1386" t="s">
        <v>13708</v>
      </c>
      <c r="F1386" t="s">
        <v>10541</v>
      </c>
    </row>
    <row r="1387" spans="1:6" x14ac:dyDescent="0.25">
      <c r="A1387">
        <v>34512</v>
      </c>
      <c r="B1387" t="s">
        <v>13709</v>
      </c>
      <c r="D1387" t="s">
        <v>13710</v>
      </c>
      <c r="E1387" t="s">
        <v>13711</v>
      </c>
      <c r="F1387" t="s">
        <v>13712</v>
      </c>
    </row>
    <row r="1388" spans="1:6" x14ac:dyDescent="0.25">
      <c r="A1388">
        <v>34517</v>
      </c>
      <c r="B1388" t="s">
        <v>13713</v>
      </c>
      <c r="C1388" t="s">
        <v>13714</v>
      </c>
      <c r="D1388" t="s">
        <v>12086</v>
      </c>
      <c r="E1388" t="s">
        <v>13715</v>
      </c>
      <c r="F1388" t="s">
        <v>10541</v>
      </c>
    </row>
    <row r="1389" spans="1:6" x14ac:dyDescent="0.25">
      <c r="A1389">
        <v>34543</v>
      </c>
      <c r="B1389" t="s">
        <v>13716</v>
      </c>
      <c r="C1389" t="s">
        <v>13717</v>
      </c>
      <c r="D1389" t="s">
        <v>13718</v>
      </c>
      <c r="E1389" t="s">
        <v>13719</v>
      </c>
      <c r="F1389" t="s">
        <v>10541</v>
      </c>
    </row>
    <row r="1390" spans="1:6" x14ac:dyDescent="0.25">
      <c r="A1390">
        <v>34591</v>
      </c>
      <c r="B1390" t="s">
        <v>13720</v>
      </c>
      <c r="D1390" t="s">
        <v>13721</v>
      </c>
      <c r="E1390" t="s">
        <v>13722</v>
      </c>
      <c r="F1390" t="s">
        <v>10541</v>
      </c>
    </row>
    <row r="1391" spans="1:6" x14ac:dyDescent="0.25">
      <c r="A1391">
        <v>34650</v>
      </c>
    </row>
    <row r="1392" spans="1:6" x14ac:dyDescent="0.25">
      <c r="A1392">
        <v>34744</v>
      </c>
      <c r="B1392" t="s">
        <v>13723</v>
      </c>
      <c r="C1392" t="s">
        <v>10865</v>
      </c>
      <c r="D1392" t="s">
        <v>10652</v>
      </c>
      <c r="E1392" t="s">
        <v>11505</v>
      </c>
      <c r="F1392" t="s">
        <v>10541</v>
      </c>
    </row>
    <row r="1393" spans="1:6" x14ac:dyDescent="0.25">
      <c r="A1393">
        <v>34774</v>
      </c>
      <c r="B1393" t="s">
        <v>10832</v>
      </c>
      <c r="D1393" t="s">
        <v>13724</v>
      </c>
      <c r="E1393" t="s">
        <v>10833</v>
      </c>
      <c r="F1393" t="s">
        <v>10541</v>
      </c>
    </row>
    <row r="1394" spans="1:6" x14ac:dyDescent="0.25">
      <c r="A1394">
        <v>34788</v>
      </c>
      <c r="B1394" t="s">
        <v>13725</v>
      </c>
      <c r="D1394" t="s">
        <v>10862</v>
      </c>
      <c r="E1394" t="s">
        <v>13726</v>
      </c>
      <c r="F1394" t="s">
        <v>10541</v>
      </c>
    </row>
    <row r="1395" spans="1:6" x14ac:dyDescent="0.25">
      <c r="A1395">
        <v>34806</v>
      </c>
    </row>
    <row r="1396" spans="1:6" x14ac:dyDescent="0.25">
      <c r="A1396">
        <v>34807</v>
      </c>
      <c r="B1396" t="s">
        <v>13727</v>
      </c>
      <c r="C1396" t="s">
        <v>13728</v>
      </c>
      <c r="D1396" t="s">
        <v>11997</v>
      </c>
      <c r="E1396" t="s">
        <v>13729</v>
      </c>
      <c r="F1396" t="s">
        <v>10541</v>
      </c>
    </row>
    <row r="1397" spans="1:6" x14ac:dyDescent="0.25">
      <c r="A1397">
        <v>34847</v>
      </c>
      <c r="B1397" t="s">
        <v>10832</v>
      </c>
      <c r="D1397" t="s">
        <v>10748</v>
      </c>
      <c r="E1397" t="s">
        <v>10833</v>
      </c>
      <c r="F1397" t="s">
        <v>10541</v>
      </c>
    </row>
    <row r="1398" spans="1:6" x14ac:dyDescent="0.25">
      <c r="A1398">
        <v>34865</v>
      </c>
      <c r="B1398" t="s">
        <v>13730</v>
      </c>
      <c r="C1398" t="s">
        <v>13731</v>
      </c>
      <c r="D1398" t="s">
        <v>13732</v>
      </c>
      <c r="E1398" t="s">
        <v>13733</v>
      </c>
      <c r="F1398" t="s">
        <v>10541</v>
      </c>
    </row>
    <row r="1399" spans="1:6" x14ac:dyDescent="0.25">
      <c r="A1399">
        <v>34867</v>
      </c>
      <c r="B1399" t="s">
        <v>13734</v>
      </c>
      <c r="C1399" t="s">
        <v>13735</v>
      </c>
      <c r="D1399" t="s">
        <v>12078</v>
      </c>
      <c r="E1399" t="s">
        <v>13736</v>
      </c>
      <c r="F1399" t="s">
        <v>10541</v>
      </c>
    </row>
    <row r="1400" spans="1:6" x14ac:dyDescent="0.25">
      <c r="A1400">
        <v>34913</v>
      </c>
    </row>
    <row r="1401" spans="1:6" x14ac:dyDescent="0.25">
      <c r="A1401">
        <v>34946</v>
      </c>
      <c r="B1401" t="s">
        <v>13737</v>
      </c>
      <c r="C1401" t="s">
        <v>13738</v>
      </c>
      <c r="D1401" t="s">
        <v>11057</v>
      </c>
      <c r="E1401" t="s">
        <v>13739</v>
      </c>
      <c r="F1401" t="s">
        <v>10541</v>
      </c>
    </row>
    <row r="1402" spans="1:6" x14ac:dyDescent="0.25">
      <c r="A1402">
        <v>34954</v>
      </c>
      <c r="B1402" t="s">
        <v>13740</v>
      </c>
      <c r="C1402" t="s">
        <v>13741</v>
      </c>
      <c r="D1402" t="s">
        <v>13742</v>
      </c>
      <c r="E1402" t="s">
        <v>13743</v>
      </c>
      <c r="F1402" t="s">
        <v>10541</v>
      </c>
    </row>
    <row r="1403" spans="1:6" x14ac:dyDescent="0.25">
      <c r="A1403">
        <v>34955</v>
      </c>
      <c r="B1403" t="s">
        <v>13744</v>
      </c>
      <c r="D1403" t="s">
        <v>13745</v>
      </c>
      <c r="E1403" t="s">
        <v>13746</v>
      </c>
      <c r="F1403" t="s">
        <v>10541</v>
      </c>
    </row>
    <row r="1404" spans="1:6" x14ac:dyDescent="0.25">
      <c r="A1404">
        <v>34971</v>
      </c>
      <c r="B1404" t="s">
        <v>13747</v>
      </c>
      <c r="C1404" t="s">
        <v>13748</v>
      </c>
      <c r="D1404" t="s">
        <v>10633</v>
      </c>
      <c r="E1404" t="s">
        <v>13749</v>
      </c>
      <c r="F1404" t="s">
        <v>10541</v>
      </c>
    </row>
    <row r="1405" spans="1:6" x14ac:dyDescent="0.25">
      <c r="A1405">
        <v>35019</v>
      </c>
      <c r="B1405" t="s">
        <v>13750</v>
      </c>
      <c r="D1405" t="s">
        <v>13751</v>
      </c>
      <c r="E1405" t="s">
        <v>13752</v>
      </c>
      <c r="F1405" t="s">
        <v>10541</v>
      </c>
    </row>
    <row r="1406" spans="1:6" x14ac:dyDescent="0.25">
      <c r="A1406">
        <v>35039</v>
      </c>
    </row>
    <row r="1407" spans="1:6" x14ac:dyDescent="0.25">
      <c r="A1407">
        <v>35083</v>
      </c>
      <c r="B1407" t="s">
        <v>13753</v>
      </c>
      <c r="C1407" t="s">
        <v>13754</v>
      </c>
      <c r="D1407" t="s">
        <v>12532</v>
      </c>
      <c r="E1407" t="s">
        <v>13755</v>
      </c>
      <c r="F1407" t="s">
        <v>10541</v>
      </c>
    </row>
    <row r="1408" spans="1:6" x14ac:dyDescent="0.25">
      <c r="A1408">
        <v>35125</v>
      </c>
    </row>
    <row r="1409" spans="1:6" x14ac:dyDescent="0.25">
      <c r="A1409">
        <v>35136</v>
      </c>
      <c r="B1409" t="s">
        <v>13756</v>
      </c>
      <c r="C1409" t="s">
        <v>10865</v>
      </c>
      <c r="D1409" t="s">
        <v>10652</v>
      </c>
      <c r="E1409" t="s">
        <v>11133</v>
      </c>
      <c r="F1409" t="s">
        <v>10541</v>
      </c>
    </row>
    <row r="1410" spans="1:6" x14ac:dyDescent="0.25">
      <c r="A1410">
        <v>35137</v>
      </c>
      <c r="B1410" t="s">
        <v>13757</v>
      </c>
      <c r="C1410" t="s">
        <v>11131</v>
      </c>
      <c r="D1410" t="s">
        <v>10652</v>
      </c>
      <c r="E1410" t="s">
        <v>11133</v>
      </c>
      <c r="F1410" t="s">
        <v>10541</v>
      </c>
    </row>
    <row r="1411" spans="1:6" x14ac:dyDescent="0.25">
      <c r="A1411">
        <v>35196</v>
      </c>
      <c r="B1411" t="s">
        <v>13758</v>
      </c>
      <c r="C1411" t="s">
        <v>13759</v>
      </c>
      <c r="D1411" t="s">
        <v>11164</v>
      </c>
      <c r="E1411" t="s">
        <v>13760</v>
      </c>
      <c r="F1411" t="s">
        <v>10541</v>
      </c>
    </row>
    <row r="1412" spans="1:6" x14ac:dyDescent="0.25">
      <c r="A1412">
        <v>35216</v>
      </c>
      <c r="B1412" t="s">
        <v>13761</v>
      </c>
      <c r="C1412" t="s">
        <v>13762</v>
      </c>
      <c r="D1412" t="s">
        <v>11348</v>
      </c>
      <c r="E1412" t="s">
        <v>13763</v>
      </c>
      <c r="F1412" t="s">
        <v>10541</v>
      </c>
    </row>
    <row r="1413" spans="1:6" x14ac:dyDescent="0.25">
      <c r="A1413">
        <v>35278</v>
      </c>
      <c r="B1413" t="s">
        <v>13764</v>
      </c>
      <c r="C1413" t="s">
        <v>10636</v>
      </c>
      <c r="D1413" t="s">
        <v>13765</v>
      </c>
      <c r="E1413" t="s">
        <v>13766</v>
      </c>
      <c r="F1413" t="s">
        <v>10541</v>
      </c>
    </row>
    <row r="1414" spans="1:6" x14ac:dyDescent="0.25">
      <c r="A1414">
        <v>35310</v>
      </c>
      <c r="B1414" t="s">
        <v>13767</v>
      </c>
      <c r="C1414" t="s">
        <v>13768</v>
      </c>
      <c r="D1414" t="s">
        <v>10862</v>
      </c>
      <c r="E1414" t="s">
        <v>13769</v>
      </c>
      <c r="F1414" t="s">
        <v>10541</v>
      </c>
    </row>
    <row r="1415" spans="1:6" x14ac:dyDescent="0.25">
      <c r="A1415">
        <v>35406</v>
      </c>
      <c r="B1415" t="s">
        <v>13770</v>
      </c>
      <c r="C1415" t="s">
        <v>13771</v>
      </c>
      <c r="D1415" t="s">
        <v>13772</v>
      </c>
      <c r="E1415" t="s">
        <v>13773</v>
      </c>
      <c r="F1415" t="s">
        <v>10541</v>
      </c>
    </row>
    <row r="1416" spans="1:6" x14ac:dyDescent="0.25">
      <c r="A1416">
        <v>35473</v>
      </c>
      <c r="B1416" t="s">
        <v>13774</v>
      </c>
      <c r="D1416" t="s">
        <v>13182</v>
      </c>
      <c r="E1416" t="s">
        <v>13775</v>
      </c>
      <c r="F1416" t="s">
        <v>10541</v>
      </c>
    </row>
    <row r="1417" spans="1:6" x14ac:dyDescent="0.25">
      <c r="A1417">
        <v>35527</v>
      </c>
      <c r="B1417" t="s">
        <v>13776</v>
      </c>
      <c r="C1417" t="s">
        <v>13777</v>
      </c>
      <c r="D1417" t="s">
        <v>10683</v>
      </c>
      <c r="E1417" t="s">
        <v>13778</v>
      </c>
      <c r="F1417" t="s">
        <v>10541</v>
      </c>
    </row>
    <row r="1418" spans="1:6" x14ac:dyDescent="0.25">
      <c r="A1418">
        <v>35621</v>
      </c>
      <c r="B1418" t="s">
        <v>10832</v>
      </c>
      <c r="D1418" t="s">
        <v>10748</v>
      </c>
      <c r="E1418" t="s">
        <v>10833</v>
      </c>
      <c r="F1418" t="s">
        <v>10541</v>
      </c>
    </row>
    <row r="1419" spans="1:6" x14ac:dyDescent="0.25">
      <c r="A1419">
        <v>35685</v>
      </c>
      <c r="B1419" t="s">
        <v>13779</v>
      </c>
      <c r="C1419" t="s">
        <v>13780</v>
      </c>
      <c r="D1419" t="s">
        <v>13781</v>
      </c>
      <c r="E1419" t="s">
        <v>13782</v>
      </c>
      <c r="F1419" t="s">
        <v>10541</v>
      </c>
    </row>
    <row r="1420" spans="1:6" x14ac:dyDescent="0.25">
      <c r="A1420">
        <v>35703</v>
      </c>
      <c r="B1420" t="s">
        <v>13783</v>
      </c>
      <c r="C1420" t="s">
        <v>13784</v>
      </c>
      <c r="D1420" t="s">
        <v>13785</v>
      </c>
      <c r="E1420" t="s">
        <v>13786</v>
      </c>
      <c r="F1420" t="s">
        <v>10541</v>
      </c>
    </row>
    <row r="1421" spans="1:6" x14ac:dyDescent="0.25">
      <c r="A1421">
        <v>35758</v>
      </c>
    </row>
    <row r="1422" spans="1:6" x14ac:dyDescent="0.25">
      <c r="A1422">
        <v>35876</v>
      </c>
      <c r="B1422" t="s">
        <v>13787</v>
      </c>
      <c r="C1422" t="s">
        <v>13788</v>
      </c>
      <c r="D1422" t="s">
        <v>11434</v>
      </c>
      <c r="E1422" t="s">
        <v>13789</v>
      </c>
      <c r="F1422" t="s">
        <v>10541</v>
      </c>
    </row>
    <row r="1423" spans="1:6" x14ac:dyDescent="0.25">
      <c r="A1423">
        <v>35887</v>
      </c>
      <c r="B1423" t="s">
        <v>13790</v>
      </c>
      <c r="C1423" t="s">
        <v>13791</v>
      </c>
      <c r="D1423" t="s">
        <v>10935</v>
      </c>
      <c r="E1423" t="s">
        <v>13792</v>
      </c>
      <c r="F1423" t="s">
        <v>10541</v>
      </c>
    </row>
    <row r="1424" spans="1:6" x14ac:dyDescent="0.25">
      <c r="A1424">
        <v>35970</v>
      </c>
    </row>
    <row r="1425" spans="1:6" x14ac:dyDescent="0.25">
      <c r="A1425">
        <v>36171</v>
      </c>
      <c r="B1425" t="s">
        <v>13793</v>
      </c>
      <c r="C1425" t="s">
        <v>13794</v>
      </c>
      <c r="D1425" t="s">
        <v>10659</v>
      </c>
      <c r="E1425" t="s">
        <v>13795</v>
      </c>
      <c r="F1425" t="s">
        <v>10541</v>
      </c>
    </row>
    <row r="1426" spans="1:6" x14ac:dyDescent="0.25">
      <c r="A1426">
        <v>36227</v>
      </c>
      <c r="B1426" t="s">
        <v>13796</v>
      </c>
      <c r="C1426" t="s">
        <v>13797</v>
      </c>
      <c r="D1426" t="s">
        <v>11377</v>
      </c>
      <c r="E1426" t="s">
        <v>13798</v>
      </c>
      <c r="F1426" t="s">
        <v>10541</v>
      </c>
    </row>
    <row r="1427" spans="1:6" x14ac:dyDescent="0.25">
      <c r="A1427">
        <v>36290</v>
      </c>
      <c r="B1427" t="s">
        <v>13799</v>
      </c>
      <c r="C1427" t="s">
        <v>13800</v>
      </c>
      <c r="D1427" t="s">
        <v>13801</v>
      </c>
      <c r="E1427" t="s">
        <v>13802</v>
      </c>
      <c r="F1427" t="s">
        <v>10541</v>
      </c>
    </row>
    <row r="1428" spans="1:6" x14ac:dyDescent="0.25">
      <c r="A1428">
        <v>36327</v>
      </c>
      <c r="B1428" t="s">
        <v>13803</v>
      </c>
      <c r="D1428" t="s">
        <v>13804</v>
      </c>
      <c r="E1428" t="s">
        <v>13805</v>
      </c>
      <c r="F1428" t="s">
        <v>10541</v>
      </c>
    </row>
    <row r="1429" spans="1:6" x14ac:dyDescent="0.25">
      <c r="A1429">
        <v>36329</v>
      </c>
      <c r="B1429" t="s">
        <v>13806</v>
      </c>
      <c r="D1429" t="s">
        <v>13807</v>
      </c>
      <c r="E1429" t="s">
        <v>13808</v>
      </c>
      <c r="F1429" t="s">
        <v>10541</v>
      </c>
    </row>
    <row r="1430" spans="1:6" x14ac:dyDescent="0.25">
      <c r="A1430">
        <v>36360</v>
      </c>
      <c r="B1430" t="s">
        <v>13809</v>
      </c>
      <c r="C1430" t="s">
        <v>13810</v>
      </c>
      <c r="D1430" t="s">
        <v>10701</v>
      </c>
      <c r="E1430" t="s">
        <v>13811</v>
      </c>
      <c r="F1430" t="s">
        <v>10541</v>
      </c>
    </row>
    <row r="1431" spans="1:6" x14ac:dyDescent="0.25">
      <c r="A1431">
        <v>36451</v>
      </c>
    </row>
    <row r="1432" spans="1:6" x14ac:dyDescent="0.25">
      <c r="A1432">
        <v>36485</v>
      </c>
      <c r="B1432" t="s">
        <v>13812</v>
      </c>
      <c r="C1432" t="s">
        <v>13813</v>
      </c>
      <c r="D1432" t="s">
        <v>11963</v>
      </c>
      <c r="E1432" t="s">
        <v>13814</v>
      </c>
      <c r="F1432" t="s">
        <v>10541</v>
      </c>
    </row>
    <row r="1433" spans="1:6" x14ac:dyDescent="0.25">
      <c r="A1433">
        <v>36626</v>
      </c>
      <c r="B1433" t="s">
        <v>13815</v>
      </c>
      <c r="C1433" t="s">
        <v>13816</v>
      </c>
      <c r="D1433" t="s">
        <v>13817</v>
      </c>
      <c r="E1433" t="s">
        <v>13818</v>
      </c>
      <c r="F1433" t="s">
        <v>10541</v>
      </c>
    </row>
    <row r="1434" spans="1:6" x14ac:dyDescent="0.25">
      <c r="A1434">
        <v>36646</v>
      </c>
      <c r="B1434" t="s">
        <v>13819</v>
      </c>
      <c r="C1434" t="s">
        <v>13820</v>
      </c>
      <c r="D1434" t="s">
        <v>13821</v>
      </c>
      <c r="E1434" t="s">
        <v>12714</v>
      </c>
      <c r="F1434" t="s">
        <v>10541</v>
      </c>
    </row>
    <row r="1435" spans="1:6" x14ac:dyDescent="0.25">
      <c r="A1435">
        <v>36750</v>
      </c>
      <c r="B1435" t="s">
        <v>13822</v>
      </c>
      <c r="D1435" t="s">
        <v>13823</v>
      </c>
      <c r="E1435" t="s">
        <v>13824</v>
      </c>
      <c r="F1435" t="s">
        <v>10541</v>
      </c>
    </row>
    <row r="1436" spans="1:6" x14ac:dyDescent="0.25">
      <c r="A1436">
        <v>36811</v>
      </c>
      <c r="B1436" t="s">
        <v>13825</v>
      </c>
      <c r="C1436" t="s">
        <v>13826</v>
      </c>
      <c r="D1436" t="s">
        <v>13827</v>
      </c>
      <c r="E1436" t="s">
        <v>13828</v>
      </c>
      <c r="F1436" t="s">
        <v>10541</v>
      </c>
    </row>
    <row r="1437" spans="1:6" x14ac:dyDescent="0.25">
      <c r="A1437">
        <v>36828</v>
      </c>
    </row>
    <row r="1438" spans="1:6" x14ac:dyDescent="0.25">
      <c r="A1438">
        <v>36834</v>
      </c>
      <c r="B1438" t="s">
        <v>13829</v>
      </c>
      <c r="D1438" t="s">
        <v>11296</v>
      </c>
      <c r="E1438" t="s">
        <v>13830</v>
      </c>
      <c r="F1438" t="s">
        <v>10541</v>
      </c>
    </row>
    <row r="1439" spans="1:6" x14ac:dyDescent="0.25">
      <c r="A1439">
        <v>36893</v>
      </c>
      <c r="B1439" t="s">
        <v>13831</v>
      </c>
      <c r="C1439" t="s">
        <v>13832</v>
      </c>
      <c r="D1439" t="s">
        <v>13817</v>
      </c>
      <c r="E1439" t="s">
        <v>13833</v>
      </c>
      <c r="F1439" t="s">
        <v>10541</v>
      </c>
    </row>
    <row r="1440" spans="1:6" x14ac:dyDescent="0.25">
      <c r="A1440">
        <v>36910</v>
      </c>
      <c r="B1440" t="s">
        <v>13834</v>
      </c>
      <c r="D1440" t="s">
        <v>13835</v>
      </c>
      <c r="E1440" t="s">
        <v>13836</v>
      </c>
      <c r="F1440" t="s">
        <v>13837</v>
      </c>
    </row>
    <row r="1441" spans="1:6" x14ac:dyDescent="0.25">
      <c r="A1441">
        <v>36911</v>
      </c>
      <c r="B1441" t="s">
        <v>13838</v>
      </c>
      <c r="C1441" t="s">
        <v>13839</v>
      </c>
      <c r="D1441" t="s">
        <v>13840</v>
      </c>
      <c r="E1441" t="s">
        <v>13841</v>
      </c>
      <c r="F1441" t="s">
        <v>10541</v>
      </c>
    </row>
    <row r="1442" spans="1:6" x14ac:dyDescent="0.25">
      <c r="A1442">
        <v>36925</v>
      </c>
      <c r="B1442" t="s">
        <v>13842</v>
      </c>
      <c r="C1442" t="s">
        <v>13843</v>
      </c>
      <c r="D1442" t="s">
        <v>12706</v>
      </c>
      <c r="E1442" t="s">
        <v>13844</v>
      </c>
      <c r="F1442" t="s">
        <v>10541</v>
      </c>
    </row>
    <row r="1443" spans="1:6" x14ac:dyDescent="0.25">
      <c r="A1443">
        <v>36943</v>
      </c>
      <c r="B1443" t="s">
        <v>13845</v>
      </c>
      <c r="C1443" t="s">
        <v>13846</v>
      </c>
      <c r="D1443" t="s">
        <v>10729</v>
      </c>
      <c r="E1443" t="s">
        <v>13847</v>
      </c>
      <c r="F1443" t="s">
        <v>10541</v>
      </c>
    </row>
    <row r="1444" spans="1:6" x14ac:dyDescent="0.25">
      <c r="A1444">
        <v>36948</v>
      </c>
      <c r="B1444" t="s">
        <v>13848</v>
      </c>
      <c r="C1444" t="s">
        <v>13061</v>
      </c>
      <c r="D1444" t="s">
        <v>13062</v>
      </c>
      <c r="E1444" t="s">
        <v>13063</v>
      </c>
      <c r="F1444" t="s">
        <v>10541</v>
      </c>
    </row>
    <row r="1445" spans="1:6" x14ac:dyDescent="0.25">
      <c r="A1445">
        <v>36967</v>
      </c>
    </row>
    <row r="1446" spans="1:6" x14ac:dyDescent="0.25">
      <c r="A1446">
        <v>37003</v>
      </c>
      <c r="B1446" t="s">
        <v>13849</v>
      </c>
      <c r="C1446" t="s">
        <v>13850</v>
      </c>
      <c r="D1446" t="s">
        <v>12294</v>
      </c>
      <c r="E1446" t="s">
        <v>13851</v>
      </c>
      <c r="F1446" t="s">
        <v>10541</v>
      </c>
    </row>
    <row r="1447" spans="1:6" x14ac:dyDescent="0.25">
      <c r="A1447">
        <v>37040</v>
      </c>
      <c r="B1447" t="s">
        <v>13852</v>
      </c>
      <c r="D1447" t="s">
        <v>12290</v>
      </c>
      <c r="E1447" t="s">
        <v>13853</v>
      </c>
      <c r="F1447" t="s">
        <v>10541</v>
      </c>
    </row>
    <row r="1448" spans="1:6" x14ac:dyDescent="0.25">
      <c r="A1448">
        <v>37049</v>
      </c>
      <c r="B1448" t="s">
        <v>13854</v>
      </c>
      <c r="C1448" t="s">
        <v>13855</v>
      </c>
      <c r="D1448" t="s">
        <v>12175</v>
      </c>
      <c r="E1448" t="s">
        <v>13856</v>
      </c>
      <c r="F1448" t="s">
        <v>10541</v>
      </c>
    </row>
    <row r="1449" spans="1:6" x14ac:dyDescent="0.25">
      <c r="A1449">
        <v>37051</v>
      </c>
      <c r="B1449" t="s">
        <v>13857</v>
      </c>
      <c r="C1449" t="s">
        <v>13858</v>
      </c>
      <c r="D1449" t="s">
        <v>13859</v>
      </c>
      <c r="E1449" t="s">
        <v>13860</v>
      </c>
      <c r="F1449" t="s">
        <v>10541</v>
      </c>
    </row>
    <row r="1450" spans="1:6" x14ac:dyDescent="0.25">
      <c r="A1450">
        <v>37081</v>
      </c>
    </row>
    <row r="1451" spans="1:6" x14ac:dyDescent="0.25">
      <c r="A1451">
        <v>37140</v>
      </c>
      <c r="B1451" t="s">
        <v>13861</v>
      </c>
      <c r="C1451" t="s">
        <v>13862</v>
      </c>
      <c r="D1451" t="s">
        <v>10629</v>
      </c>
      <c r="E1451" t="s">
        <v>13863</v>
      </c>
      <c r="F1451" t="s">
        <v>10541</v>
      </c>
    </row>
    <row r="1452" spans="1:6" x14ac:dyDescent="0.25">
      <c r="A1452">
        <v>37178</v>
      </c>
      <c r="B1452" t="s">
        <v>13864</v>
      </c>
      <c r="D1452" t="s">
        <v>13865</v>
      </c>
      <c r="E1452" t="s">
        <v>13866</v>
      </c>
      <c r="F1452" t="s">
        <v>13867</v>
      </c>
    </row>
    <row r="1453" spans="1:6" x14ac:dyDescent="0.25">
      <c r="A1453">
        <v>37182</v>
      </c>
      <c r="B1453" t="s">
        <v>10832</v>
      </c>
      <c r="D1453" t="s">
        <v>10748</v>
      </c>
      <c r="E1453" t="s">
        <v>10833</v>
      </c>
      <c r="F1453" t="s">
        <v>10541</v>
      </c>
    </row>
    <row r="1454" spans="1:6" x14ac:dyDescent="0.25">
      <c r="A1454">
        <v>37194</v>
      </c>
      <c r="B1454" t="s">
        <v>13868</v>
      </c>
      <c r="C1454" t="s">
        <v>13869</v>
      </c>
      <c r="D1454" t="s">
        <v>13870</v>
      </c>
      <c r="E1454" t="s">
        <v>13871</v>
      </c>
      <c r="F1454" t="s">
        <v>10541</v>
      </c>
    </row>
    <row r="1455" spans="1:6" x14ac:dyDescent="0.25">
      <c r="A1455">
        <v>37250</v>
      </c>
      <c r="B1455" t="s">
        <v>11214</v>
      </c>
      <c r="D1455" t="s">
        <v>10683</v>
      </c>
      <c r="E1455" t="s">
        <v>11215</v>
      </c>
      <c r="F1455" t="s">
        <v>10541</v>
      </c>
    </row>
    <row r="1456" spans="1:6" x14ac:dyDescent="0.25">
      <c r="A1456">
        <v>37272</v>
      </c>
      <c r="B1456" t="s">
        <v>13872</v>
      </c>
      <c r="C1456" t="s">
        <v>13873</v>
      </c>
      <c r="D1456" t="s">
        <v>10830</v>
      </c>
      <c r="E1456" t="s">
        <v>13874</v>
      </c>
      <c r="F1456" t="s">
        <v>10541</v>
      </c>
    </row>
    <row r="1457" spans="1:6" x14ac:dyDescent="0.25">
      <c r="A1457">
        <v>37370</v>
      </c>
      <c r="B1457" t="s">
        <v>13875</v>
      </c>
      <c r="C1457" t="s">
        <v>13876</v>
      </c>
      <c r="D1457" t="s">
        <v>11199</v>
      </c>
      <c r="E1457" t="s">
        <v>13877</v>
      </c>
      <c r="F1457" t="s">
        <v>10541</v>
      </c>
    </row>
    <row r="1458" spans="1:6" x14ac:dyDescent="0.25">
      <c r="A1458">
        <v>37374</v>
      </c>
      <c r="B1458" t="s">
        <v>13878</v>
      </c>
      <c r="C1458" t="s">
        <v>13879</v>
      </c>
      <c r="D1458" t="s">
        <v>13880</v>
      </c>
      <c r="E1458" t="s">
        <v>13881</v>
      </c>
      <c r="F1458" t="s">
        <v>10541</v>
      </c>
    </row>
    <row r="1459" spans="1:6" x14ac:dyDescent="0.25">
      <c r="A1459">
        <v>37436</v>
      </c>
      <c r="B1459" t="s">
        <v>13882</v>
      </c>
      <c r="D1459" t="s">
        <v>10887</v>
      </c>
      <c r="E1459" t="s">
        <v>13883</v>
      </c>
      <c r="F1459" t="s">
        <v>10541</v>
      </c>
    </row>
    <row r="1460" spans="1:6" x14ac:dyDescent="0.25">
      <c r="A1460">
        <v>37462</v>
      </c>
      <c r="B1460" t="s">
        <v>13884</v>
      </c>
      <c r="C1460" t="s">
        <v>13885</v>
      </c>
      <c r="D1460" t="s">
        <v>13886</v>
      </c>
      <c r="E1460" t="s">
        <v>13887</v>
      </c>
      <c r="F1460" t="s">
        <v>13888</v>
      </c>
    </row>
    <row r="1461" spans="1:6" x14ac:dyDescent="0.25">
      <c r="A1461">
        <v>37501</v>
      </c>
      <c r="B1461" t="s">
        <v>13889</v>
      </c>
      <c r="C1461" t="s">
        <v>13890</v>
      </c>
      <c r="D1461" t="s">
        <v>13891</v>
      </c>
      <c r="E1461" t="s">
        <v>13892</v>
      </c>
      <c r="F1461" t="s">
        <v>10884</v>
      </c>
    </row>
    <row r="1462" spans="1:6" x14ac:dyDescent="0.25">
      <c r="A1462">
        <v>37566</v>
      </c>
    </row>
    <row r="1463" spans="1:6" x14ac:dyDescent="0.25">
      <c r="A1463">
        <v>37612</v>
      </c>
      <c r="B1463" t="s">
        <v>10832</v>
      </c>
      <c r="D1463" t="s">
        <v>10748</v>
      </c>
      <c r="E1463" t="s">
        <v>10833</v>
      </c>
      <c r="F1463" t="s">
        <v>10541</v>
      </c>
    </row>
    <row r="1464" spans="1:6" x14ac:dyDescent="0.25">
      <c r="A1464">
        <v>37629</v>
      </c>
      <c r="B1464" t="s">
        <v>13893</v>
      </c>
      <c r="D1464" t="s">
        <v>13894</v>
      </c>
      <c r="E1464" t="s">
        <v>13895</v>
      </c>
      <c r="F1464" t="s">
        <v>13896</v>
      </c>
    </row>
    <row r="1465" spans="1:6" x14ac:dyDescent="0.25">
      <c r="A1465">
        <v>37637</v>
      </c>
      <c r="B1465" t="s">
        <v>2136</v>
      </c>
      <c r="C1465" t="s">
        <v>13897</v>
      </c>
      <c r="D1465" t="s">
        <v>13724</v>
      </c>
      <c r="E1465" t="s">
        <v>13898</v>
      </c>
      <c r="F1465" t="s">
        <v>10541</v>
      </c>
    </row>
    <row r="1466" spans="1:6" x14ac:dyDescent="0.25">
      <c r="A1466">
        <v>37712</v>
      </c>
      <c r="B1466" t="s">
        <v>13899</v>
      </c>
      <c r="D1466" t="s">
        <v>13900</v>
      </c>
      <c r="E1466" t="s">
        <v>13901</v>
      </c>
      <c r="F1466" t="s">
        <v>10541</v>
      </c>
    </row>
    <row r="1467" spans="1:6" x14ac:dyDescent="0.25">
      <c r="A1467">
        <v>37726</v>
      </c>
      <c r="B1467" t="s">
        <v>10832</v>
      </c>
      <c r="D1467" t="s">
        <v>10748</v>
      </c>
      <c r="E1467" t="s">
        <v>10833</v>
      </c>
      <c r="F1467" t="s">
        <v>10541</v>
      </c>
    </row>
    <row r="1468" spans="1:6" x14ac:dyDescent="0.25">
      <c r="A1468">
        <v>37736</v>
      </c>
      <c r="B1468" t="s">
        <v>10832</v>
      </c>
      <c r="D1468" t="s">
        <v>10748</v>
      </c>
      <c r="E1468" t="s">
        <v>10833</v>
      </c>
      <c r="F1468" t="s">
        <v>10541</v>
      </c>
    </row>
    <row r="1469" spans="1:6" x14ac:dyDescent="0.25">
      <c r="A1469">
        <v>37750</v>
      </c>
      <c r="B1469" t="s">
        <v>13902</v>
      </c>
      <c r="C1469" t="s">
        <v>13903</v>
      </c>
      <c r="D1469" t="s">
        <v>13880</v>
      </c>
      <c r="E1469" t="s">
        <v>13904</v>
      </c>
      <c r="F1469" t="s">
        <v>10541</v>
      </c>
    </row>
    <row r="1470" spans="1:6" x14ac:dyDescent="0.25">
      <c r="A1470">
        <v>37787</v>
      </c>
      <c r="B1470" t="s">
        <v>13905</v>
      </c>
      <c r="C1470" t="s">
        <v>13699</v>
      </c>
      <c r="D1470" t="s">
        <v>10683</v>
      </c>
      <c r="E1470" t="s">
        <v>13906</v>
      </c>
      <c r="F1470" t="s">
        <v>10541</v>
      </c>
    </row>
    <row r="1471" spans="1:6" x14ac:dyDescent="0.25">
      <c r="A1471">
        <v>37798</v>
      </c>
      <c r="B1471" t="s">
        <v>13907</v>
      </c>
      <c r="C1471" t="s">
        <v>13908</v>
      </c>
      <c r="D1471" t="s">
        <v>13909</v>
      </c>
      <c r="E1471" t="s">
        <v>13910</v>
      </c>
      <c r="F1471" t="s">
        <v>10541</v>
      </c>
    </row>
    <row r="1472" spans="1:6" x14ac:dyDescent="0.25">
      <c r="A1472">
        <v>37976</v>
      </c>
    </row>
    <row r="1473" spans="1:6" x14ac:dyDescent="0.25">
      <c r="A1473">
        <v>37978</v>
      </c>
      <c r="B1473" t="s">
        <v>30</v>
      </c>
      <c r="C1473" t="s">
        <v>13911</v>
      </c>
      <c r="D1473" t="s">
        <v>10969</v>
      </c>
      <c r="E1473" t="s">
        <v>13912</v>
      </c>
      <c r="F1473" t="s">
        <v>10541</v>
      </c>
    </row>
    <row r="1474" spans="1:6" x14ac:dyDescent="0.25">
      <c r="A1474">
        <v>38015</v>
      </c>
      <c r="B1474" t="s">
        <v>13913</v>
      </c>
      <c r="C1474" t="s">
        <v>13914</v>
      </c>
      <c r="D1474" t="s">
        <v>13915</v>
      </c>
      <c r="E1474" t="s">
        <v>13916</v>
      </c>
      <c r="F1474" t="s">
        <v>10541</v>
      </c>
    </row>
    <row r="1475" spans="1:6" x14ac:dyDescent="0.25">
      <c r="A1475">
        <v>38239</v>
      </c>
      <c r="B1475" t="s">
        <v>10832</v>
      </c>
      <c r="D1475" t="s">
        <v>10748</v>
      </c>
      <c r="E1475" t="s">
        <v>10833</v>
      </c>
      <c r="F1475" t="s">
        <v>10541</v>
      </c>
    </row>
    <row r="1476" spans="1:6" x14ac:dyDescent="0.25">
      <c r="A1476">
        <v>38345</v>
      </c>
      <c r="B1476" t="s">
        <v>10832</v>
      </c>
      <c r="D1476" t="s">
        <v>10748</v>
      </c>
      <c r="E1476" t="s">
        <v>10833</v>
      </c>
      <c r="F1476" t="s">
        <v>10541</v>
      </c>
    </row>
    <row r="1477" spans="1:6" x14ac:dyDescent="0.25">
      <c r="A1477">
        <v>38399</v>
      </c>
      <c r="B1477" t="s">
        <v>13917</v>
      </c>
      <c r="C1477" t="s">
        <v>13918</v>
      </c>
      <c r="D1477" t="s">
        <v>10719</v>
      </c>
      <c r="E1477" t="s">
        <v>13919</v>
      </c>
      <c r="F1477" t="s">
        <v>10541</v>
      </c>
    </row>
    <row r="1478" spans="1:6" x14ac:dyDescent="0.25">
      <c r="A1478">
        <v>38402</v>
      </c>
      <c r="B1478" t="s">
        <v>1672</v>
      </c>
      <c r="C1478" t="s">
        <v>13920</v>
      </c>
      <c r="D1478" t="s">
        <v>13642</v>
      </c>
      <c r="E1478" t="s">
        <v>13921</v>
      </c>
      <c r="F1478" t="s">
        <v>10541</v>
      </c>
    </row>
    <row r="1479" spans="1:6" x14ac:dyDescent="0.25">
      <c r="A1479">
        <v>38456</v>
      </c>
      <c r="B1479" t="s">
        <v>13922</v>
      </c>
      <c r="D1479" t="s">
        <v>13532</v>
      </c>
      <c r="E1479" t="s">
        <v>13923</v>
      </c>
      <c r="F1479" t="s">
        <v>10541</v>
      </c>
    </row>
    <row r="1480" spans="1:6" x14ac:dyDescent="0.25">
      <c r="A1480">
        <v>38509</v>
      </c>
      <c r="B1480" t="s">
        <v>13924</v>
      </c>
      <c r="C1480" t="s">
        <v>13098</v>
      </c>
      <c r="D1480" t="s">
        <v>10591</v>
      </c>
      <c r="E1480" t="s">
        <v>13925</v>
      </c>
      <c r="F1480" t="s">
        <v>10541</v>
      </c>
    </row>
    <row r="1481" spans="1:6" x14ac:dyDescent="0.25">
      <c r="A1481">
        <v>38516</v>
      </c>
      <c r="B1481" t="s">
        <v>13926</v>
      </c>
      <c r="C1481" t="s">
        <v>13927</v>
      </c>
      <c r="D1481" t="s">
        <v>10633</v>
      </c>
      <c r="E1481" t="s">
        <v>13928</v>
      </c>
      <c r="F1481" t="s">
        <v>10541</v>
      </c>
    </row>
    <row r="1482" spans="1:6" x14ac:dyDescent="0.25">
      <c r="A1482">
        <v>38518</v>
      </c>
      <c r="B1482" t="s">
        <v>13929</v>
      </c>
      <c r="C1482" t="s">
        <v>13930</v>
      </c>
      <c r="D1482" t="s">
        <v>13931</v>
      </c>
      <c r="E1482" t="s">
        <v>13932</v>
      </c>
      <c r="F1482" t="s">
        <v>10541</v>
      </c>
    </row>
    <row r="1483" spans="1:6" x14ac:dyDescent="0.25">
      <c r="A1483">
        <v>38556</v>
      </c>
    </row>
    <row r="1484" spans="1:6" x14ac:dyDescent="0.25">
      <c r="A1484">
        <v>38557</v>
      </c>
      <c r="B1484" t="s">
        <v>13933</v>
      </c>
      <c r="D1484" t="s">
        <v>10683</v>
      </c>
      <c r="E1484" t="s">
        <v>13934</v>
      </c>
      <c r="F1484" t="s">
        <v>10541</v>
      </c>
    </row>
    <row r="1485" spans="1:6" x14ac:dyDescent="0.25">
      <c r="A1485">
        <v>38598</v>
      </c>
      <c r="B1485" t="s">
        <v>13935</v>
      </c>
      <c r="C1485" t="s">
        <v>13936</v>
      </c>
      <c r="D1485" t="s">
        <v>10633</v>
      </c>
      <c r="E1485" t="s">
        <v>13937</v>
      </c>
      <c r="F1485" t="s">
        <v>10541</v>
      </c>
    </row>
    <row r="1486" spans="1:6" x14ac:dyDescent="0.25">
      <c r="A1486">
        <v>38613</v>
      </c>
      <c r="B1486" t="s">
        <v>13938</v>
      </c>
      <c r="D1486" t="s">
        <v>13441</v>
      </c>
      <c r="E1486" t="s">
        <v>13939</v>
      </c>
      <c r="F1486" t="s">
        <v>13441</v>
      </c>
    </row>
    <row r="1487" spans="1:6" x14ac:dyDescent="0.25">
      <c r="A1487">
        <v>38620</v>
      </c>
      <c r="B1487" t="s">
        <v>13940</v>
      </c>
      <c r="C1487" t="s">
        <v>13941</v>
      </c>
      <c r="D1487" t="s">
        <v>13942</v>
      </c>
      <c r="E1487" t="s">
        <v>13943</v>
      </c>
      <c r="F1487" t="s">
        <v>13888</v>
      </c>
    </row>
    <row r="1488" spans="1:6" x14ac:dyDescent="0.25">
      <c r="A1488">
        <v>38624</v>
      </c>
      <c r="B1488" t="s">
        <v>13944</v>
      </c>
      <c r="C1488" t="s">
        <v>13945</v>
      </c>
      <c r="D1488" t="s">
        <v>11091</v>
      </c>
      <c r="E1488" t="s">
        <v>13946</v>
      </c>
      <c r="F1488" t="s">
        <v>10541</v>
      </c>
    </row>
    <row r="1489" spans="1:6" x14ac:dyDescent="0.25">
      <c r="A1489">
        <v>38659</v>
      </c>
      <c r="B1489" t="s">
        <v>13947</v>
      </c>
      <c r="C1489" t="s">
        <v>13948</v>
      </c>
      <c r="D1489" t="s">
        <v>11623</v>
      </c>
      <c r="E1489" t="s">
        <v>13949</v>
      </c>
      <c r="F1489" t="s">
        <v>10541</v>
      </c>
    </row>
    <row r="1490" spans="1:6" x14ac:dyDescent="0.25">
      <c r="A1490">
        <v>38693</v>
      </c>
    </row>
    <row r="1491" spans="1:6" x14ac:dyDescent="0.25">
      <c r="A1491">
        <v>38704</v>
      </c>
      <c r="B1491" t="s">
        <v>13950</v>
      </c>
      <c r="C1491" t="s">
        <v>13951</v>
      </c>
      <c r="D1491" t="s">
        <v>10633</v>
      </c>
      <c r="E1491" t="s">
        <v>13952</v>
      </c>
      <c r="F1491" t="s">
        <v>10541</v>
      </c>
    </row>
    <row r="1492" spans="1:6" x14ac:dyDescent="0.25">
      <c r="A1492">
        <v>38709</v>
      </c>
      <c r="B1492" t="s">
        <v>13953</v>
      </c>
      <c r="C1492" t="s">
        <v>13954</v>
      </c>
      <c r="D1492" t="s">
        <v>13955</v>
      </c>
      <c r="E1492" t="s">
        <v>13956</v>
      </c>
      <c r="F1492" t="s">
        <v>10541</v>
      </c>
    </row>
    <row r="1493" spans="1:6" x14ac:dyDescent="0.25">
      <c r="A1493">
        <v>38718</v>
      </c>
      <c r="B1493" t="s">
        <v>13957</v>
      </c>
      <c r="C1493" t="s">
        <v>13958</v>
      </c>
      <c r="D1493" t="s">
        <v>12812</v>
      </c>
      <c r="E1493" t="s">
        <v>13959</v>
      </c>
      <c r="F1493" t="s">
        <v>10541</v>
      </c>
    </row>
    <row r="1494" spans="1:6" x14ac:dyDescent="0.25">
      <c r="A1494">
        <v>38721</v>
      </c>
      <c r="B1494" t="s">
        <v>13960</v>
      </c>
      <c r="C1494" t="s">
        <v>13961</v>
      </c>
      <c r="D1494" t="s">
        <v>11071</v>
      </c>
      <c r="E1494" t="s">
        <v>13962</v>
      </c>
      <c r="F1494" t="s">
        <v>10541</v>
      </c>
    </row>
    <row r="1495" spans="1:6" x14ac:dyDescent="0.25">
      <c r="A1495">
        <v>38758</v>
      </c>
      <c r="B1495" t="s">
        <v>13963</v>
      </c>
      <c r="C1495" t="s">
        <v>13964</v>
      </c>
      <c r="D1495" t="s">
        <v>13965</v>
      </c>
      <c r="E1495" t="s">
        <v>13966</v>
      </c>
      <c r="F1495" t="s">
        <v>13888</v>
      </c>
    </row>
    <row r="1496" spans="1:6" x14ac:dyDescent="0.25">
      <c r="A1496">
        <v>38838</v>
      </c>
      <c r="B1496" t="s">
        <v>13967</v>
      </c>
      <c r="C1496" t="s">
        <v>13968</v>
      </c>
      <c r="D1496" t="s">
        <v>13732</v>
      </c>
      <c r="E1496" t="s">
        <v>13733</v>
      </c>
      <c r="F1496" t="s">
        <v>10541</v>
      </c>
    </row>
    <row r="1497" spans="1:6" x14ac:dyDescent="0.25">
      <c r="A1497">
        <v>38845</v>
      </c>
    </row>
    <row r="1498" spans="1:6" x14ac:dyDescent="0.25">
      <c r="A1498">
        <v>38850</v>
      </c>
      <c r="B1498" t="s">
        <v>13969</v>
      </c>
      <c r="C1498" t="s">
        <v>13970</v>
      </c>
      <c r="D1498" t="s">
        <v>13971</v>
      </c>
      <c r="E1498" t="s">
        <v>13972</v>
      </c>
      <c r="F1498" t="s">
        <v>10541</v>
      </c>
    </row>
    <row r="1499" spans="1:6" x14ac:dyDescent="0.25">
      <c r="A1499">
        <v>38871</v>
      </c>
      <c r="B1499" t="s">
        <v>13973</v>
      </c>
      <c r="D1499" t="s">
        <v>11005</v>
      </c>
      <c r="E1499" t="s">
        <v>13974</v>
      </c>
      <c r="F1499" t="s">
        <v>10541</v>
      </c>
    </row>
    <row r="1500" spans="1:6" x14ac:dyDescent="0.25">
      <c r="A1500">
        <v>38898</v>
      </c>
      <c r="B1500" t="s">
        <v>13975</v>
      </c>
      <c r="D1500" t="s">
        <v>13930</v>
      </c>
      <c r="E1500" t="s">
        <v>13976</v>
      </c>
      <c r="F1500" t="s">
        <v>13977</v>
      </c>
    </row>
    <row r="1501" spans="1:6" x14ac:dyDescent="0.25">
      <c r="A1501">
        <v>38905</v>
      </c>
      <c r="B1501" t="s">
        <v>13978</v>
      </c>
      <c r="C1501" t="s">
        <v>13979</v>
      </c>
      <c r="D1501" t="s">
        <v>13441</v>
      </c>
      <c r="E1501" t="s">
        <v>13939</v>
      </c>
      <c r="F1501" t="s">
        <v>13441</v>
      </c>
    </row>
    <row r="1502" spans="1:6" x14ac:dyDescent="0.25">
      <c r="A1502">
        <v>38923</v>
      </c>
      <c r="B1502" t="s">
        <v>13980</v>
      </c>
      <c r="C1502" t="s">
        <v>13981</v>
      </c>
      <c r="D1502" t="s">
        <v>10652</v>
      </c>
      <c r="E1502" t="s">
        <v>13982</v>
      </c>
      <c r="F1502" t="s">
        <v>10541</v>
      </c>
    </row>
    <row r="1503" spans="1:6" x14ac:dyDescent="0.25">
      <c r="A1503">
        <v>38934</v>
      </c>
      <c r="B1503" t="s">
        <v>13983</v>
      </c>
      <c r="C1503" t="s">
        <v>13984</v>
      </c>
      <c r="D1503" t="s">
        <v>13985</v>
      </c>
      <c r="E1503" t="s">
        <v>13986</v>
      </c>
      <c r="F1503" t="s">
        <v>13987</v>
      </c>
    </row>
    <row r="1504" spans="1:6" x14ac:dyDescent="0.25">
      <c r="A1504">
        <v>38939</v>
      </c>
      <c r="B1504" t="s">
        <v>13988</v>
      </c>
      <c r="C1504" t="s">
        <v>10881</v>
      </c>
      <c r="D1504" t="s">
        <v>13989</v>
      </c>
      <c r="E1504" t="s">
        <v>10883</v>
      </c>
      <c r="F1504" t="s">
        <v>10884</v>
      </c>
    </row>
    <row r="1505" spans="1:6" x14ac:dyDescent="0.25">
      <c r="A1505">
        <v>38979</v>
      </c>
      <c r="B1505" t="s">
        <v>13990</v>
      </c>
      <c r="D1505" t="s">
        <v>10633</v>
      </c>
      <c r="E1505" t="s">
        <v>13991</v>
      </c>
      <c r="F1505" t="s">
        <v>10541</v>
      </c>
    </row>
    <row r="1506" spans="1:6" x14ac:dyDescent="0.25">
      <c r="A1506">
        <v>38991</v>
      </c>
      <c r="B1506" t="s">
        <v>13992</v>
      </c>
      <c r="C1506" t="s">
        <v>13993</v>
      </c>
      <c r="D1506" t="s">
        <v>13440</v>
      </c>
      <c r="E1506" t="s">
        <v>13939</v>
      </c>
      <c r="F1506" t="s">
        <v>13441</v>
      </c>
    </row>
    <row r="1507" spans="1:6" x14ac:dyDescent="0.25">
      <c r="A1507">
        <v>39028</v>
      </c>
      <c r="B1507" t="s">
        <v>13994</v>
      </c>
      <c r="D1507" t="s">
        <v>13440</v>
      </c>
      <c r="E1507" t="s">
        <v>13939</v>
      </c>
      <c r="F1507" t="s">
        <v>13441</v>
      </c>
    </row>
    <row r="1508" spans="1:6" x14ac:dyDescent="0.25">
      <c r="A1508">
        <v>39050</v>
      </c>
      <c r="B1508" t="s">
        <v>13995</v>
      </c>
      <c r="C1508" t="s">
        <v>13996</v>
      </c>
      <c r="D1508" t="s">
        <v>13732</v>
      </c>
      <c r="E1508" t="s">
        <v>13997</v>
      </c>
      <c r="F1508" t="s">
        <v>10541</v>
      </c>
    </row>
    <row r="1509" spans="1:6" x14ac:dyDescent="0.25">
      <c r="A1509">
        <v>39073</v>
      </c>
      <c r="B1509" t="s">
        <v>13998</v>
      </c>
      <c r="C1509" t="s">
        <v>13999</v>
      </c>
      <c r="D1509" t="s">
        <v>13930</v>
      </c>
      <c r="E1509" t="s">
        <v>14000</v>
      </c>
      <c r="F1509" t="s">
        <v>13977</v>
      </c>
    </row>
    <row r="1510" spans="1:6" x14ac:dyDescent="0.25">
      <c r="A1510">
        <v>39075</v>
      </c>
      <c r="B1510" t="s">
        <v>14001</v>
      </c>
      <c r="C1510" t="s">
        <v>14002</v>
      </c>
      <c r="D1510" t="s">
        <v>14003</v>
      </c>
      <c r="E1510" t="s">
        <v>14004</v>
      </c>
      <c r="F1510" t="s">
        <v>10884</v>
      </c>
    </row>
    <row r="1511" spans="1:6" x14ac:dyDescent="0.25">
      <c r="A1511">
        <v>39076</v>
      </c>
      <c r="B1511" t="s">
        <v>13730</v>
      </c>
      <c r="C1511" t="s">
        <v>13968</v>
      </c>
      <c r="D1511" t="s">
        <v>14005</v>
      </c>
      <c r="E1511" t="s">
        <v>13733</v>
      </c>
      <c r="F1511" t="s">
        <v>10541</v>
      </c>
    </row>
    <row r="1512" spans="1:6" x14ac:dyDescent="0.25">
      <c r="A1512">
        <v>39086</v>
      </c>
      <c r="B1512" t="s">
        <v>14006</v>
      </c>
      <c r="C1512" t="s">
        <v>14007</v>
      </c>
      <c r="D1512" t="s">
        <v>13930</v>
      </c>
      <c r="E1512" t="s">
        <v>14008</v>
      </c>
      <c r="F1512" t="s">
        <v>13977</v>
      </c>
    </row>
    <row r="1513" spans="1:6" x14ac:dyDescent="0.25">
      <c r="A1513">
        <v>39108</v>
      </c>
      <c r="B1513" t="s">
        <v>14009</v>
      </c>
      <c r="C1513" t="s">
        <v>14010</v>
      </c>
      <c r="D1513" t="s">
        <v>13931</v>
      </c>
      <c r="E1513" t="s">
        <v>14011</v>
      </c>
      <c r="F1513" t="s">
        <v>13977</v>
      </c>
    </row>
    <row r="1514" spans="1:6" x14ac:dyDescent="0.25">
      <c r="A1514">
        <v>39124</v>
      </c>
      <c r="B1514" t="s">
        <v>14012</v>
      </c>
      <c r="C1514" t="s">
        <v>14013</v>
      </c>
      <c r="D1514" t="s">
        <v>10683</v>
      </c>
      <c r="E1514" t="s">
        <v>14014</v>
      </c>
      <c r="F1514" t="s">
        <v>10541</v>
      </c>
    </row>
    <row r="1515" spans="1:6" x14ac:dyDescent="0.25">
      <c r="A1515">
        <v>39126</v>
      </c>
      <c r="B1515" t="s">
        <v>14015</v>
      </c>
      <c r="D1515" t="s">
        <v>14016</v>
      </c>
      <c r="E1515" t="s">
        <v>14017</v>
      </c>
      <c r="F1515" t="s">
        <v>14018</v>
      </c>
    </row>
    <row r="1516" spans="1:6" x14ac:dyDescent="0.25">
      <c r="A1516">
        <v>39170</v>
      </c>
      <c r="B1516" t="s">
        <v>1658</v>
      </c>
      <c r="C1516" t="s">
        <v>14019</v>
      </c>
      <c r="D1516" t="s">
        <v>14020</v>
      </c>
      <c r="E1516" t="s">
        <v>14021</v>
      </c>
      <c r="F1516" t="s">
        <v>13888</v>
      </c>
    </row>
    <row r="1517" spans="1:6" x14ac:dyDescent="0.25">
      <c r="A1517">
        <v>39173</v>
      </c>
      <c r="B1517" t="s">
        <v>14022</v>
      </c>
      <c r="C1517" t="s">
        <v>14023</v>
      </c>
      <c r="D1517" t="s">
        <v>14024</v>
      </c>
      <c r="E1517" t="s">
        <v>14025</v>
      </c>
      <c r="F1517" t="s">
        <v>13888</v>
      </c>
    </row>
    <row r="1518" spans="1:6" x14ac:dyDescent="0.25">
      <c r="A1518">
        <v>39175</v>
      </c>
      <c r="B1518" t="s">
        <v>14026</v>
      </c>
      <c r="C1518" t="s">
        <v>14027</v>
      </c>
      <c r="D1518" t="s">
        <v>13732</v>
      </c>
      <c r="E1518" t="s">
        <v>14028</v>
      </c>
      <c r="F1518" t="s">
        <v>10541</v>
      </c>
    </row>
    <row r="1519" spans="1:6" x14ac:dyDescent="0.25">
      <c r="A1519">
        <v>39176</v>
      </c>
      <c r="B1519" t="s">
        <v>14029</v>
      </c>
      <c r="C1519" t="s">
        <v>14030</v>
      </c>
      <c r="D1519" t="s">
        <v>14031</v>
      </c>
      <c r="E1519" t="s">
        <v>14032</v>
      </c>
      <c r="F1519" t="s">
        <v>10541</v>
      </c>
    </row>
    <row r="1520" spans="1:6" x14ac:dyDescent="0.25">
      <c r="A1520">
        <v>39198</v>
      </c>
      <c r="B1520" t="s">
        <v>14033</v>
      </c>
      <c r="C1520" t="s">
        <v>14034</v>
      </c>
      <c r="D1520" t="s">
        <v>13886</v>
      </c>
      <c r="E1520" t="s">
        <v>14035</v>
      </c>
      <c r="F1520" t="s">
        <v>13888</v>
      </c>
    </row>
    <row r="1521" spans="1:6" x14ac:dyDescent="0.25">
      <c r="A1521">
        <v>39225</v>
      </c>
      <c r="B1521" t="s">
        <v>14036</v>
      </c>
      <c r="C1521" t="s">
        <v>14037</v>
      </c>
      <c r="D1521" t="s">
        <v>13441</v>
      </c>
      <c r="E1521" t="s">
        <v>13939</v>
      </c>
      <c r="F1521" t="s">
        <v>13441</v>
      </c>
    </row>
    <row r="1522" spans="1:6" x14ac:dyDescent="0.25">
      <c r="A1522">
        <v>39264</v>
      </c>
      <c r="B1522" t="s">
        <v>14038</v>
      </c>
      <c r="C1522" t="s">
        <v>11026</v>
      </c>
      <c r="D1522" t="s">
        <v>14039</v>
      </c>
      <c r="E1522" t="s">
        <v>14040</v>
      </c>
      <c r="F1522" t="s">
        <v>13888</v>
      </c>
    </row>
    <row r="1523" spans="1:6" x14ac:dyDescent="0.25">
      <c r="A1523">
        <v>39265</v>
      </c>
      <c r="B1523" t="s">
        <v>14041</v>
      </c>
      <c r="C1523" t="s">
        <v>14042</v>
      </c>
      <c r="D1523" t="s">
        <v>14043</v>
      </c>
      <c r="E1523" t="s">
        <v>14044</v>
      </c>
      <c r="F1523" t="s">
        <v>13888</v>
      </c>
    </row>
    <row r="1524" spans="1:6" x14ac:dyDescent="0.25">
      <c r="A1524">
        <v>39295</v>
      </c>
    </row>
    <row r="1525" spans="1:6" x14ac:dyDescent="0.25">
      <c r="A1525">
        <v>39305</v>
      </c>
      <c r="B1525" t="s">
        <v>14045</v>
      </c>
      <c r="C1525" t="s">
        <v>14046</v>
      </c>
      <c r="D1525" t="s">
        <v>14047</v>
      </c>
      <c r="E1525" t="s">
        <v>14048</v>
      </c>
      <c r="F1525" t="s">
        <v>13888</v>
      </c>
    </row>
    <row r="1526" spans="1:6" x14ac:dyDescent="0.25">
      <c r="A1526">
        <v>39326</v>
      </c>
      <c r="B1526" t="s">
        <v>14049</v>
      </c>
      <c r="D1526" t="s">
        <v>14050</v>
      </c>
      <c r="E1526" t="s">
        <v>14051</v>
      </c>
      <c r="F1526" t="s">
        <v>14052</v>
      </c>
    </row>
    <row r="1527" spans="1:6" x14ac:dyDescent="0.25">
      <c r="A1527">
        <v>39331</v>
      </c>
      <c r="B1527" t="s">
        <v>14053</v>
      </c>
      <c r="C1527" t="s">
        <v>14054</v>
      </c>
      <c r="D1527" t="s">
        <v>14055</v>
      </c>
      <c r="E1527" t="s">
        <v>14056</v>
      </c>
      <c r="F1527" t="s">
        <v>10541</v>
      </c>
    </row>
    <row r="1528" spans="1:6" x14ac:dyDescent="0.25">
      <c r="A1528">
        <v>39335</v>
      </c>
      <c r="B1528" t="s">
        <v>14057</v>
      </c>
      <c r="D1528" t="s">
        <v>14050</v>
      </c>
      <c r="E1528" t="s">
        <v>14058</v>
      </c>
      <c r="F1528" t="s">
        <v>14052</v>
      </c>
    </row>
    <row r="1529" spans="1:6" x14ac:dyDescent="0.25">
      <c r="A1529">
        <v>39358</v>
      </c>
      <c r="B1529" t="s">
        <v>14059</v>
      </c>
      <c r="C1529" t="s">
        <v>14060</v>
      </c>
      <c r="D1529" t="s">
        <v>10633</v>
      </c>
      <c r="E1529" t="s">
        <v>14061</v>
      </c>
      <c r="F1529" t="s">
        <v>10541</v>
      </c>
    </row>
    <row r="1530" spans="1:6" x14ac:dyDescent="0.25">
      <c r="A1530">
        <v>39372</v>
      </c>
      <c r="B1530" t="s">
        <v>14062</v>
      </c>
      <c r="D1530" t="s">
        <v>14063</v>
      </c>
      <c r="E1530" t="s">
        <v>14064</v>
      </c>
      <c r="F1530" t="s">
        <v>13888</v>
      </c>
    </row>
    <row r="1531" spans="1:6" x14ac:dyDescent="0.25">
      <c r="A1531">
        <v>39380</v>
      </c>
      <c r="B1531" t="s">
        <v>14065</v>
      </c>
      <c r="C1531" t="s">
        <v>14066</v>
      </c>
      <c r="D1531" t="s">
        <v>14067</v>
      </c>
      <c r="E1531" t="s">
        <v>14048</v>
      </c>
      <c r="F1531" t="s">
        <v>13888</v>
      </c>
    </row>
    <row r="1532" spans="1:6" x14ac:dyDescent="0.25">
      <c r="A1532">
        <v>39383</v>
      </c>
      <c r="B1532" t="s">
        <v>14068</v>
      </c>
      <c r="C1532" t="s">
        <v>14069</v>
      </c>
      <c r="D1532" t="s">
        <v>14070</v>
      </c>
      <c r="E1532" t="s">
        <v>14071</v>
      </c>
      <c r="F1532" t="s">
        <v>13888</v>
      </c>
    </row>
    <row r="1533" spans="1:6" x14ac:dyDescent="0.25">
      <c r="A1533">
        <v>39397</v>
      </c>
      <c r="B1533" t="s">
        <v>13730</v>
      </c>
      <c r="C1533" t="s">
        <v>13731</v>
      </c>
      <c r="D1533" t="s">
        <v>13732</v>
      </c>
      <c r="E1533" t="s">
        <v>13733</v>
      </c>
      <c r="F1533" t="s">
        <v>10541</v>
      </c>
    </row>
    <row r="1534" spans="1:6" x14ac:dyDescent="0.25">
      <c r="A1534">
        <v>39411</v>
      </c>
      <c r="B1534" t="s">
        <v>14072</v>
      </c>
      <c r="C1534" t="s">
        <v>14073</v>
      </c>
      <c r="D1534" t="s">
        <v>14074</v>
      </c>
      <c r="E1534" t="s">
        <v>14075</v>
      </c>
      <c r="F1534" t="s">
        <v>13888</v>
      </c>
    </row>
    <row r="1535" spans="1:6" x14ac:dyDescent="0.25">
      <c r="A1535">
        <v>39426</v>
      </c>
      <c r="B1535" t="s">
        <v>14072</v>
      </c>
      <c r="C1535" t="s">
        <v>14073</v>
      </c>
      <c r="D1535" t="s">
        <v>14074</v>
      </c>
      <c r="E1535" t="s">
        <v>14075</v>
      </c>
      <c r="F1535" t="s">
        <v>13888</v>
      </c>
    </row>
    <row r="1536" spans="1:6" x14ac:dyDescent="0.25">
      <c r="A1536">
        <v>39430</v>
      </c>
      <c r="B1536" t="s">
        <v>6</v>
      </c>
      <c r="C1536" t="s">
        <v>14076</v>
      </c>
      <c r="D1536" t="s">
        <v>13440</v>
      </c>
      <c r="E1536" t="s">
        <v>13939</v>
      </c>
      <c r="F1536" t="s">
        <v>13441</v>
      </c>
    </row>
    <row r="1537" spans="1:6" x14ac:dyDescent="0.25">
      <c r="A1537">
        <v>39435</v>
      </c>
      <c r="B1537" t="s">
        <v>14072</v>
      </c>
      <c r="C1537" t="s">
        <v>14073</v>
      </c>
      <c r="D1537" t="s">
        <v>14074</v>
      </c>
      <c r="E1537" t="s">
        <v>14075</v>
      </c>
      <c r="F1537" t="s">
        <v>13888</v>
      </c>
    </row>
    <row r="1538" spans="1:6" x14ac:dyDescent="0.25">
      <c r="A1538">
        <v>39439</v>
      </c>
      <c r="B1538" t="s">
        <v>14072</v>
      </c>
      <c r="C1538" t="s">
        <v>14073</v>
      </c>
      <c r="D1538" t="s">
        <v>14074</v>
      </c>
      <c r="E1538" t="s">
        <v>14075</v>
      </c>
      <c r="F1538" t="s">
        <v>13888</v>
      </c>
    </row>
    <row r="1539" spans="1:6" x14ac:dyDescent="0.25">
      <c r="A1539">
        <v>39448</v>
      </c>
      <c r="B1539" t="s">
        <v>14077</v>
      </c>
      <c r="C1539" t="s">
        <v>14078</v>
      </c>
      <c r="D1539" t="s">
        <v>13441</v>
      </c>
      <c r="E1539" t="s">
        <v>13939</v>
      </c>
      <c r="F1539" t="s">
        <v>13441</v>
      </c>
    </row>
    <row r="1540" spans="1:6" x14ac:dyDescent="0.25">
      <c r="A1540">
        <v>39469</v>
      </c>
      <c r="B1540" t="s">
        <v>11740</v>
      </c>
      <c r="D1540" t="s">
        <v>14079</v>
      </c>
      <c r="E1540" t="s">
        <v>14080</v>
      </c>
      <c r="F1540" t="s">
        <v>10884</v>
      </c>
    </row>
    <row r="1541" spans="1:6" x14ac:dyDescent="0.25">
      <c r="A1541">
        <v>39483</v>
      </c>
      <c r="B1541" t="s">
        <v>14081</v>
      </c>
      <c r="C1541" t="s">
        <v>14082</v>
      </c>
      <c r="D1541" t="s">
        <v>14083</v>
      </c>
      <c r="E1541" t="s">
        <v>14084</v>
      </c>
      <c r="F1541" t="s">
        <v>13888</v>
      </c>
    </row>
    <row r="1542" spans="1:6" x14ac:dyDescent="0.25">
      <c r="A1542">
        <v>39504</v>
      </c>
      <c r="B1542" t="s">
        <v>14085</v>
      </c>
      <c r="C1542" t="s">
        <v>14086</v>
      </c>
      <c r="D1542" t="s">
        <v>13732</v>
      </c>
      <c r="E1542" t="s">
        <v>13733</v>
      </c>
      <c r="F1542" t="s">
        <v>10541</v>
      </c>
    </row>
    <row r="1543" spans="1:6" x14ac:dyDescent="0.25">
      <c r="A1543">
        <v>39543</v>
      </c>
      <c r="B1543" t="s">
        <v>14087</v>
      </c>
      <c r="C1543" t="s">
        <v>13996</v>
      </c>
      <c r="D1543" t="s">
        <v>13930</v>
      </c>
      <c r="E1543" t="s">
        <v>14088</v>
      </c>
      <c r="F1543" t="s">
        <v>13977</v>
      </c>
    </row>
    <row r="1544" spans="1:6" x14ac:dyDescent="0.25">
      <c r="A1544">
        <v>39544</v>
      </c>
      <c r="B1544" t="s">
        <v>14089</v>
      </c>
      <c r="C1544" t="s">
        <v>14090</v>
      </c>
      <c r="D1544" t="s">
        <v>13441</v>
      </c>
      <c r="E1544" t="s">
        <v>13939</v>
      </c>
      <c r="F1544" t="s">
        <v>13441</v>
      </c>
    </row>
    <row r="1545" spans="1:6" x14ac:dyDescent="0.25">
      <c r="A1545">
        <v>39552</v>
      </c>
      <c r="B1545" t="s">
        <v>14091</v>
      </c>
      <c r="C1545" t="s">
        <v>14092</v>
      </c>
      <c r="D1545" t="s">
        <v>11458</v>
      </c>
      <c r="E1545" t="s">
        <v>14093</v>
      </c>
      <c r="F1545" t="s">
        <v>13896</v>
      </c>
    </row>
    <row r="1546" spans="1:6" x14ac:dyDescent="0.25">
      <c r="A1546">
        <v>39561</v>
      </c>
      <c r="B1546" t="s">
        <v>13938</v>
      </c>
      <c r="D1546" t="s">
        <v>13441</v>
      </c>
      <c r="E1546" t="s">
        <v>13939</v>
      </c>
      <c r="F1546" t="s">
        <v>13441</v>
      </c>
    </row>
    <row r="1547" spans="1:6" x14ac:dyDescent="0.25">
      <c r="A1547">
        <v>39576</v>
      </c>
      <c r="B1547" t="s">
        <v>14094</v>
      </c>
      <c r="C1547" t="s">
        <v>14095</v>
      </c>
      <c r="D1547" t="s">
        <v>13440</v>
      </c>
      <c r="E1547" t="s">
        <v>13939</v>
      </c>
      <c r="F1547" t="s">
        <v>13441</v>
      </c>
    </row>
    <row r="1548" spans="1:6" x14ac:dyDescent="0.25">
      <c r="A1548">
        <v>39609</v>
      </c>
      <c r="B1548" t="s">
        <v>14096</v>
      </c>
      <c r="C1548" t="s">
        <v>14097</v>
      </c>
      <c r="D1548" t="s">
        <v>13440</v>
      </c>
      <c r="E1548" t="s">
        <v>13939</v>
      </c>
      <c r="F1548" t="s">
        <v>13441</v>
      </c>
    </row>
    <row r="1549" spans="1:6" x14ac:dyDescent="0.25">
      <c r="A1549">
        <v>39663</v>
      </c>
      <c r="B1549" t="s">
        <v>14098</v>
      </c>
      <c r="D1549" t="s">
        <v>14099</v>
      </c>
      <c r="E1549" t="s">
        <v>14100</v>
      </c>
      <c r="F1549" t="s">
        <v>14101</v>
      </c>
    </row>
    <row r="1550" spans="1:6" x14ac:dyDescent="0.25">
      <c r="A1550">
        <v>39669</v>
      </c>
      <c r="B1550" t="s">
        <v>14102</v>
      </c>
      <c r="D1550" t="s">
        <v>14103</v>
      </c>
      <c r="E1550" t="s">
        <v>14104</v>
      </c>
      <c r="F1550" t="s">
        <v>13888</v>
      </c>
    </row>
    <row r="1551" spans="1:6" x14ac:dyDescent="0.25">
      <c r="A1551">
        <v>39675</v>
      </c>
      <c r="B1551" t="s">
        <v>14081</v>
      </c>
      <c r="C1551" t="s">
        <v>14082</v>
      </c>
      <c r="D1551" t="s">
        <v>14083</v>
      </c>
      <c r="E1551" t="s">
        <v>14084</v>
      </c>
      <c r="F1551" t="s">
        <v>13888</v>
      </c>
    </row>
    <row r="1552" spans="1:6" x14ac:dyDescent="0.25">
      <c r="A1552">
        <v>39715</v>
      </c>
      <c r="B1552" t="s">
        <v>14105</v>
      </c>
      <c r="C1552" t="s">
        <v>14106</v>
      </c>
      <c r="D1552" t="s">
        <v>14107</v>
      </c>
      <c r="E1552" t="s">
        <v>14108</v>
      </c>
      <c r="F1552" t="s">
        <v>10541</v>
      </c>
    </row>
    <row r="1553" spans="1:6" x14ac:dyDescent="0.25">
      <c r="A1553">
        <v>39732</v>
      </c>
      <c r="B1553" t="s">
        <v>14109</v>
      </c>
      <c r="D1553" t="s">
        <v>10583</v>
      </c>
      <c r="E1553" t="s">
        <v>10584</v>
      </c>
      <c r="F1553" t="s">
        <v>10541</v>
      </c>
    </row>
    <row r="1554" spans="1:6" x14ac:dyDescent="0.25">
      <c r="A1554">
        <v>39743</v>
      </c>
      <c r="B1554" t="s">
        <v>14110</v>
      </c>
      <c r="C1554" t="s">
        <v>14111</v>
      </c>
      <c r="D1554" t="s">
        <v>14112</v>
      </c>
      <c r="E1554" t="s">
        <v>14113</v>
      </c>
      <c r="F1554" t="s">
        <v>10541</v>
      </c>
    </row>
    <row r="1555" spans="1:6" x14ac:dyDescent="0.25">
      <c r="A1555">
        <v>39791</v>
      </c>
      <c r="B1555" t="s">
        <v>14114</v>
      </c>
      <c r="C1555" t="s">
        <v>14115</v>
      </c>
      <c r="D1555" t="s">
        <v>14116</v>
      </c>
      <c r="E1555" t="s">
        <v>14117</v>
      </c>
      <c r="F1555" t="s">
        <v>10541</v>
      </c>
    </row>
    <row r="1556" spans="1:6" x14ac:dyDescent="0.25">
      <c r="A1556">
        <v>39799</v>
      </c>
      <c r="B1556" t="s">
        <v>13704</v>
      </c>
      <c r="C1556" t="s">
        <v>13705</v>
      </c>
      <c r="D1556" t="s">
        <v>11477</v>
      </c>
      <c r="E1556" t="s">
        <v>11478</v>
      </c>
      <c r="F1556" t="s">
        <v>10541</v>
      </c>
    </row>
    <row r="1557" spans="1:6" x14ac:dyDescent="0.25">
      <c r="A1557">
        <v>39807</v>
      </c>
      <c r="B1557" t="s">
        <v>14118</v>
      </c>
      <c r="C1557" t="s">
        <v>14119</v>
      </c>
      <c r="D1557" t="s">
        <v>12342</v>
      </c>
      <c r="E1557" t="s">
        <v>14120</v>
      </c>
      <c r="F1557" t="s">
        <v>10541</v>
      </c>
    </row>
    <row r="1558" spans="1:6" x14ac:dyDescent="0.25">
      <c r="A1558">
        <v>39835</v>
      </c>
      <c r="B1558" t="s">
        <v>14121</v>
      </c>
      <c r="D1558" t="s">
        <v>14122</v>
      </c>
      <c r="E1558" t="s">
        <v>14123</v>
      </c>
      <c r="F1558" t="s">
        <v>13837</v>
      </c>
    </row>
    <row r="1559" spans="1:6" x14ac:dyDescent="0.25">
      <c r="A1559">
        <v>39881</v>
      </c>
      <c r="B1559" t="s">
        <v>14124</v>
      </c>
      <c r="D1559" t="s">
        <v>11005</v>
      </c>
      <c r="E1559" t="s">
        <v>11006</v>
      </c>
      <c r="F1559" t="s">
        <v>10541</v>
      </c>
    </row>
    <row r="1560" spans="1:6" x14ac:dyDescent="0.25">
      <c r="A1560">
        <v>39889</v>
      </c>
      <c r="B1560" t="s">
        <v>14125</v>
      </c>
      <c r="C1560" t="s">
        <v>14126</v>
      </c>
      <c r="D1560" t="s">
        <v>14127</v>
      </c>
      <c r="E1560" t="s">
        <v>14128</v>
      </c>
      <c r="F1560" t="s">
        <v>10541</v>
      </c>
    </row>
    <row r="1561" spans="1:6" x14ac:dyDescent="0.25">
      <c r="A1561">
        <v>39939</v>
      </c>
      <c r="B1561" t="s">
        <v>14129</v>
      </c>
      <c r="C1561" t="s">
        <v>14130</v>
      </c>
      <c r="D1561" t="s">
        <v>14131</v>
      </c>
      <c r="E1561" t="s">
        <v>14132</v>
      </c>
      <c r="F1561" t="s">
        <v>10541</v>
      </c>
    </row>
    <row r="1562" spans="1:6" x14ac:dyDescent="0.25">
      <c r="A1562">
        <v>39989</v>
      </c>
      <c r="B1562" t="s">
        <v>14133</v>
      </c>
      <c r="C1562" t="s">
        <v>14134</v>
      </c>
      <c r="D1562" t="s">
        <v>14135</v>
      </c>
      <c r="E1562" t="s">
        <v>14136</v>
      </c>
      <c r="F1562" t="s">
        <v>10541</v>
      </c>
    </row>
    <row r="1563" spans="1:6" x14ac:dyDescent="0.25">
      <c r="A1563">
        <v>40099</v>
      </c>
      <c r="B1563" t="s">
        <v>14137</v>
      </c>
      <c r="D1563" t="s">
        <v>14138</v>
      </c>
      <c r="E1563" t="s">
        <v>10723</v>
      </c>
      <c r="F1563" t="s">
        <v>10541</v>
      </c>
    </row>
    <row r="1564" spans="1:6" x14ac:dyDescent="0.25">
      <c r="A1564">
        <v>40129</v>
      </c>
      <c r="B1564" t="s">
        <v>14139</v>
      </c>
      <c r="C1564" t="s">
        <v>14140</v>
      </c>
      <c r="D1564" t="s">
        <v>13441</v>
      </c>
      <c r="E1564" t="s">
        <v>13939</v>
      </c>
      <c r="F1564" t="s">
        <v>13441</v>
      </c>
    </row>
    <row r="1565" spans="1:6" x14ac:dyDescent="0.25">
      <c r="A1565">
        <v>40165</v>
      </c>
      <c r="B1565" t="s">
        <v>14141</v>
      </c>
      <c r="C1565" t="s">
        <v>14142</v>
      </c>
      <c r="D1565" t="s">
        <v>14143</v>
      </c>
      <c r="E1565" t="s">
        <v>14144</v>
      </c>
      <c r="F1565" t="s">
        <v>13867</v>
      </c>
    </row>
    <row r="1566" spans="1:6" x14ac:dyDescent="0.25">
      <c r="A1566">
        <v>40166</v>
      </c>
      <c r="B1566" t="s">
        <v>14145</v>
      </c>
      <c r="D1566" t="s">
        <v>11428</v>
      </c>
      <c r="E1566" t="s">
        <v>14146</v>
      </c>
      <c r="F1566" t="s">
        <v>10541</v>
      </c>
    </row>
    <row r="1567" spans="1:6" x14ac:dyDescent="0.25">
      <c r="A1567">
        <v>40169</v>
      </c>
      <c r="B1567" t="s">
        <v>14147</v>
      </c>
      <c r="C1567" t="s">
        <v>12436</v>
      </c>
      <c r="D1567" t="s">
        <v>11687</v>
      </c>
      <c r="E1567" t="s">
        <v>12437</v>
      </c>
      <c r="F1567" t="s">
        <v>10541</v>
      </c>
    </row>
    <row r="1568" spans="1:6" x14ac:dyDescent="0.25">
      <c r="A1568">
        <v>40192</v>
      </c>
      <c r="B1568" t="s">
        <v>14148</v>
      </c>
      <c r="D1568" t="s">
        <v>14149</v>
      </c>
      <c r="E1568" t="s">
        <v>14150</v>
      </c>
      <c r="F1568" t="s">
        <v>14151</v>
      </c>
    </row>
    <row r="1569" spans="1:6" x14ac:dyDescent="0.25">
      <c r="A1569">
        <v>40247</v>
      </c>
      <c r="B1569" t="s">
        <v>14152</v>
      </c>
      <c r="C1569" t="s">
        <v>14153</v>
      </c>
      <c r="D1569" t="s">
        <v>10633</v>
      </c>
      <c r="E1569" t="s">
        <v>14154</v>
      </c>
      <c r="F1569" t="s">
        <v>10541</v>
      </c>
    </row>
    <row r="1570" spans="1:6" x14ac:dyDescent="0.25">
      <c r="A1570">
        <v>40290</v>
      </c>
      <c r="B1570" t="s">
        <v>11426</v>
      </c>
      <c r="C1570" t="s">
        <v>14155</v>
      </c>
      <c r="D1570" t="s">
        <v>11428</v>
      </c>
      <c r="E1570" t="s">
        <v>11429</v>
      </c>
      <c r="F1570" t="s">
        <v>10541</v>
      </c>
    </row>
    <row r="1571" spans="1:6" x14ac:dyDescent="0.25">
      <c r="A1571">
        <v>40515</v>
      </c>
      <c r="B1571" t="s">
        <v>14156</v>
      </c>
      <c r="C1571" t="s">
        <v>14157</v>
      </c>
      <c r="D1571" t="s">
        <v>14158</v>
      </c>
      <c r="E1571" t="s">
        <v>14159</v>
      </c>
      <c r="F1571" t="s">
        <v>10884</v>
      </c>
    </row>
    <row r="1572" spans="1:6" x14ac:dyDescent="0.25">
      <c r="A1572">
        <v>40536</v>
      </c>
      <c r="B1572" t="s">
        <v>14160</v>
      </c>
      <c r="D1572" t="s">
        <v>10637</v>
      </c>
      <c r="E1572" t="s">
        <v>14161</v>
      </c>
      <c r="F1572" t="s">
        <v>10541</v>
      </c>
    </row>
    <row r="1573" spans="1:6" x14ac:dyDescent="0.25">
      <c r="A1573">
        <v>40560</v>
      </c>
      <c r="B1573" t="s">
        <v>14162</v>
      </c>
      <c r="C1573" t="s">
        <v>14163</v>
      </c>
      <c r="D1573" t="s">
        <v>10683</v>
      </c>
      <c r="E1573" t="s">
        <v>14164</v>
      </c>
      <c r="F1573" t="s">
        <v>10541</v>
      </c>
    </row>
    <row r="1574" spans="1:6" x14ac:dyDescent="0.25">
      <c r="A1574">
        <v>40578</v>
      </c>
      <c r="B1574" t="s">
        <v>14165</v>
      </c>
      <c r="C1574" t="s">
        <v>14166</v>
      </c>
      <c r="D1574" t="s">
        <v>13931</v>
      </c>
      <c r="E1574" t="s">
        <v>14167</v>
      </c>
      <c r="F1574" t="s">
        <v>13977</v>
      </c>
    </row>
    <row r="1575" spans="1:6" x14ac:dyDescent="0.25">
      <c r="A1575">
        <v>40584</v>
      </c>
      <c r="B1575" t="s">
        <v>14168</v>
      </c>
      <c r="C1575" t="s">
        <v>14169</v>
      </c>
      <c r="D1575" t="s">
        <v>14170</v>
      </c>
      <c r="E1575" t="s">
        <v>14171</v>
      </c>
      <c r="F1575" t="s">
        <v>10541</v>
      </c>
    </row>
    <row r="1576" spans="1:6" x14ac:dyDescent="0.25">
      <c r="A1576">
        <v>40604</v>
      </c>
    </row>
    <row r="1577" spans="1:6" x14ac:dyDescent="0.25">
      <c r="A1577">
        <v>40618</v>
      </c>
      <c r="B1577" t="s">
        <v>14172</v>
      </c>
      <c r="C1577" t="s">
        <v>14173</v>
      </c>
      <c r="D1577" t="s">
        <v>14174</v>
      </c>
      <c r="E1577" t="s">
        <v>14175</v>
      </c>
      <c r="F1577" t="s">
        <v>10541</v>
      </c>
    </row>
    <row r="1578" spans="1:6" x14ac:dyDescent="0.25">
      <c r="A1578">
        <v>40710</v>
      </c>
    </row>
    <row r="1579" spans="1:6" x14ac:dyDescent="0.25">
      <c r="A1579">
        <v>40735</v>
      </c>
      <c r="B1579" t="s">
        <v>14176</v>
      </c>
      <c r="D1579" t="s">
        <v>14177</v>
      </c>
      <c r="E1579" t="s">
        <v>14178</v>
      </c>
      <c r="F1579" t="s">
        <v>13837</v>
      </c>
    </row>
    <row r="1580" spans="1:6" x14ac:dyDescent="0.25">
      <c r="A1580">
        <v>40767</v>
      </c>
      <c r="B1580" t="s">
        <v>14179</v>
      </c>
      <c r="C1580" t="s">
        <v>14180</v>
      </c>
      <c r="D1580" t="s">
        <v>14181</v>
      </c>
      <c r="E1580" t="s">
        <v>14182</v>
      </c>
      <c r="F1580" t="s">
        <v>13888</v>
      </c>
    </row>
    <row r="1581" spans="1:6" x14ac:dyDescent="0.25">
      <c r="A1581">
        <v>40824</v>
      </c>
      <c r="B1581" t="s">
        <v>14183</v>
      </c>
      <c r="C1581" t="s">
        <v>14184</v>
      </c>
      <c r="D1581" t="s">
        <v>11319</v>
      </c>
      <c r="E1581" t="s">
        <v>14185</v>
      </c>
      <c r="F1581" t="s">
        <v>10541</v>
      </c>
    </row>
    <row r="1582" spans="1:6" x14ac:dyDescent="0.25">
      <c r="A1582">
        <v>40842</v>
      </c>
    </row>
    <row r="1583" spans="1:6" x14ac:dyDescent="0.25">
      <c r="A1583">
        <v>40844</v>
      </c>
      <c r="B1583" t="s">
        <v>14186</v>
      </c>
      <c r="D1583" t="s">
        <v>13865</v>
      </c>
      <c r="E1583" t="s">
        <v>13866</v>
      </c>
      <c r="F1583" t="s">
        <v>13867</v>
      </c>
    </row>
    <row r="1584" spans="1:6" x14ac:dyDescent="0.25">
      <c r="A1584">
        <v>40857</v>
      </c>
      <c r="B1584" t="s">
        <v>14187</v>
      </c>
      <c r="C1584" t="s">
        <v>14188</v>
      </c>
      <c r="D1584" t="s">
        <v>12086</v>
      </c>
      <c r="E1584" t="s">
        <v>14189</v>
      </c>
      <c r="F1584" t="s">
        <v>10541</v>
      </c>
    </row>
    <row r="1585" spans="1:6" x14ac:dyDescent="0.25">
      <c r="A1585">
        <v>40859</v>
      </c>
      <c r="B1585" t="s">
        <v>14190</v>
      </c>
      <c r="C1585" t="s">
        <v>14191</v>
      </c>
      <c r="D1585" t="s">
        <v>14192</v>
      </c>
      <c r="E1585" t="s">
        <v>14193</v>
      </c>
      <c r="F1585" t="s">
        <v>14194</v>
      </c>
    </row>
    <row r="1586" spans="1:6" x14ac:dyDescent="0.25">
      <c r="A1586">
        <v>40865</v>
      </c>
      <c r="B1586" t="s">
        <v>14195</v>
      </c>
      <c r="C1586" t="s">
        <v>14196</v>
      </c>
      <c r="D1586" t="s">
        <v>10701</v>
      </c>
      <c r="E1586" t="s">
        <v>14197</v>
      </c>
      <c r="F1586" t="s">
        <v>10541</v>
      </c>
    </row>
    <row r="1587" spans="1:6" x14ac:dyDescent="0.25">
      <c r="A1587">
        <v>40905</v>
      </c>
    </row>
    <row r="1588" spans="1:6" x14ac:dyDescent="0.25">
      <c r="A1588">
        <v>40906</v>
      </c>
      <c r="B1588" t="s">
        <v>14198</v>
      </c>
      <c r="C1588" t="s">
        <v>14199</v>
      </c>
      <c r="D1588" t="s">
        <v>14143</v>
      </c>
      <c r="E1588" t="s">
        <v>14200</v>
      </c>
      <c r="F1588" t="s">
        <v>13867</v>
      </c>
    </row>
    <row r="1589" spans="1:6" x14ac:dyDescent="0.25">
      <c r="A1589">
        <v>40917</v>
      </c>
    </row>
    <row r="1590" spans="1:6" x14ac:dyDescent="0.25">
      <c r="A1590">
        <v>40919</v>
      </c>
      <c r="B1590" t="s">
        <v>14201</v>
      </c>
      <c r="C1590" t="s">
        <v>14202</v>
      </c>
      <c r="D1590" t="s">
        <v>12022</v>
      </c>
      <c r="E1590" t="s">
        <v>12561</v>
      </c>
      <c r="F1590" t="s">
        <v>10541</v>
      </c>
    </row>
    <row r="1591" spans="1:6" x14ac:dyDescent="0.25">
      <c r="A1591">
        <v>40996</v>
      </c>
      <c r="B1591" t="s">
        <v>13994</v>
      </c>
      <c r="D1591" t="s">
        <v>13441</v>
      </c>
      <c r="E1591" t="s">
        <v>13939</v>
      </c>
      <c r="F1591" t="s">
        <v>13441</v>
      </c>
    </row>
    <row r="1592" spans="1:6" x14ac:dyDescent="0.25">
      <c r="A1592">
        <v>41004</v>
      </c>
      <c r="B1592" t="s">
        <v>14203</v>
      </c>
      <c r="D1592" t="s">
        <v>14204</v>
      </c>
      <c r="E1592" t="s">
        <v>14205</v>
      </c>
      <c r="F1592" t="s">
        <v>10541</v>
      </c>
    </row>
    <row r="1593" spans="1:6" x14ac:dyDescent="0.25">
      <c r="A1593">
        <v>41020</v>
      </c>
      <c r="B1593" t="s">
        <v>14206</v>
      </c>
      <c r="D1593" t="s">
        <v>14207</v>
      </c>
      <c r="E1593" t="s">
        <v>14208</v>
      </c>
      <c r="F1593" t="s">
        <v>14151</v>
      </c>
    </row>
    <row r="1594" spans="1:6" x14ac:dyDescent="0.25">
      <c r="A1594">
        <v>41021</v>
      </c>
    </row>
    <row r="1595" spans="1:6" x14ac:dyDescent="0.25">
      <c r="A1595">
        <v>41022</v>
      </c>
      <c r="B1595" t="s">
        <v>14209</v>
      </c>
      <c r="D1595" t="s">
        <v>14210</v>
      </c>
      <c r="E1595" t="s">
        <v>14211</v>
      </c>
      <c r="F1595" t="s">
        <v>14212</v>
      </c>
    </row>
    <row r="1596" spans="1:6" x14ac:dyDescent="0.25">
      <c r="A1596">
        <v>41078</v>
      </c>
      <c r="B1596" t="s">
        <v>14213</v>
      </c>
      <c r="C1596" t="s">
        <v>14214</v>
      </c>
      <c r="D1596" t="s">
        <v>14215</v>
      </c>
      <c r="E1596" t="s">
        <v>14216</v>
      </c>
      <c r="F1596" t="s">
        <v>14052</v>
      </c>
    </row>
    <row r="1597" spans="1:6" x14ac:dyDescent="0.25">
      <c r="A1597">
        <v>41097</v>
      </c>
    </row>
    <row r="1598" spans="1:6" x14ac:dyDescent="0.25">
      <c r="A1598">
        <v>41103</v>
      </c>
      <c r="B1598" t="s">
        <v>14217</v>
      </c>
      <c r="D1598" t="s">
        <v>14218</v>
      </c>
      <c r="E1598" t="s">
        <v>14219</v>
      </c>
      <c r="F1598" t="s">
        <v>10541</v>
      </c>
    </row>
    <row r="1599" spans="1:6" x14ac:dyDescent="0.25">
      <c r="A1599">
        <v>41105</v>
      </c>
      <c r="B1599" t="s">
        <v>14220</v>
      </c>
      <c r="D1599" t="s">
        <v>14221</v>
      </c>
      <c r="E1599" t="s">
        <v>14222</v>
      </c>
      <c r="F1599" t="s">
        <v>13896</v>
      </c>
    </row>
    <row r="1600" spans="1:6" x14ac:dyDescent="0.25">
      <c r="A1600">
        <v>41115</v>
      </c>
      <c r="B1600" t="s">
        <v>14223</v>
      </c>
      <c r="D1600" t="s">
        <v>11458</v>
      </c>
      <c r="E1600" t="s">
        <v>14224</v>
      </c>
      <c r="F1600" t="s">
        <v>13896</v>
      </c>
    </row>
    <row r="1601" spans="1:6" x14ac:dyDescent="0.25">
      <c r="A1601">
        <v>41116</v>
      </c>
      <c r="B1601" t="s">
        <v>14225</v>
      </c>
      <c r="C1601" t="s">
        <v>14226</v>
      </c>
      <c r="D1601" t="s">
        <v>13930</v>
      </c>
      <c r="E1601" t="s">
        <v>14227</v>
      </c>
      <c r="F1601" t="s">
        <v>13977</v>
      </c>
    </row>
    <row r="1602" spans="1:6" x14ac:dyDescent="0.25">
      <c r="A1602">
        <v>41125</v>
      </c>
    </row>
    <row r="1603" spans="1:6" x14ac:dyDescent="0.25">
      <c r="A1603">
        <v>41154</v>
      </c>
      <c r="B1603" t="s">
        <v>14228</v>
      </c>
      <c r="C1603" t="s">
        <v>14229</v>
      </c>
      <c r="D1603" t="s">
        <v>14230</v>
      </c>
      <c r="E1603" t="s">
        <v>14231</v>
      </c>
      <c r="F1603" t="s">
        <v>14232</v>
      </c>
    </row>
    <row r="1604" spans="1:6" x14ac:dyDescent="0.25">
      <c r="A1604">
        <v>41159</v>
      </c>
      <c r="D1604" t="s">
        <v>13332</v>
      </c>
      <c r="F1604" t="s">
        <v>10541</v>
      </c>
    </row>
    <row r="1605" spans="1:6" x14ac:dyDescent="0.25">
      <c r="A1605">
        <v>41189</v>
      </c>
      <c r="B1605" t="s">
        <v>14233</v>
      </c>
      <c r="C1605" t="s">
        <v>14234</v>
      </c>
      <c r="D1605" t="s">
        <v>11289</v>
      </c>
      <c r="E1605" t="s">
        <v>14235</v>
      </c>
      <c r="F1605" t="s">
        <v>10541</v>
      </c>
    </row>
    <row r="1606" spans="1:6" x14ac:dyDescent="0.25">
      <c r="A1606">
        <v>41198</v>
      </c>
      <c r="B1606" t="s">
        <v>14236</v>
      </c>
      <c r="C1606" t="s">
        <v>14226</v>
      </c>
      <c r="D1606" t="s">
        <v>13930</v>
      </c>
      <c r="E1606" t="s">
        <v>14237</v>
      </c>
      <c r="F1606" t="s">
        <v>13977</v>
      </c>
    </row>
    <row r="1607" spans="1:6" x14ac:dyDescent="0.25">
      <c r="A1607">
        <v>41200</v>
      </c>
      <c r="B1607" t="s">
        <v>14238</v>
      </c>
      <c r="C1607" t="s">
        <v>14239</v>
      </c>
      <c r="D1607" t="s">
        <v>14240</v>
      </c>
      <c r="E1607" t="s">
        <v>14241</v>
      </c>
      <c r="F1607" t="s">
        <v>10541</v>
      </c>
    </row>
    <row r="1608" spans="1:6" x14ac:dyDescent="0.25">
      <c r="A1608">
        <v>41204</v>
      </c>
      <c r="B1608" t="s">
        <v>14242</v>
      </c>
      <c r="C1608" t="s">
        <v>14243</v>
      </c>
      <c r="D1608" t="s">
        <v>14244</v>
      </c>
      <c r="E1608" t="s">
        <v>14245</v>
      </c>
      <c r="F1608" t="s">
        <v>13888</v>
      </c>
    </row>
    <row r="1609" spans="1:6" x14ac:dyDescent="0.25">
      <c r="A1609">
        <v>41247</v>
      </c>
    </row>
    <row r="1610" spans="1:6" x14ac:dyDescent="0.25">
      <c r="A1610">
        <v>41250</v>
      </c>
    </row>
    <row r="1611" spans="1:6" x14ac:dyDescent="0.25">
      <c r="A1611">
        <v>41256</v>
      </c>
      <c r="B1611" t="s">
        <v>14246</v>
      </c>
      <c r="C1611" t="s">
        <v>14247</v>
      </c>
      <c r="D1611" t="s">
        <v>10679</v>
      </c>
      <c r="E1611" t="s">
        <v>14248</v>
      </c>
      <c r="F1611" t="s">
        <v>10541</v>
      </c>
    </row>
    <row r="1612" spans="1:6" x14ac:dyDescent="0.25">
      <c r="A1612">
        <v>41336</v>
      </c>
      <c r="B1612" t="s">
        <v>14249</v>
      </c>
      <c r="C1612" t="s">
        <v>14250</v>
      </c>
      <c r="D1612" t="s">
        <v>10683</v>
      </c>
      <c r="E1612" t="s">
        <v>14251</v>
      </c>
      <c r="F1612" t="s">
        <v>10541</v>
      </c>
    </row>
    <row r="1613" spans="1:6" x14ac:dyDescent="0.25">
      <c r="A1613">
        <v>41337</v>
      </c>
      <c r="B1613" t="s">
        <v>14252</v>
      </c>
      <c r="C1613" t="s">
        <v>14253</v>
      </c>
      <c r="D1613" t="s">
        <v>14039</v>
      </c>
      <c r="E1613" t="s">
        <v>14254</v>
      </c>
      <c r="F1613" t="s">
        <v>13888</v>
      </c>
    </row>
    <row r="1614" spans="1:6" x14ac:dyDescent="0.25">
      <c r="A1614">
        <v>41360</v>
      </c>
      <c r="B1614" t="s">
        <v>14255</v>
      </c>
      <c r="D1614" t="s">
        <v>11557</v>
      </c>
      <c r="E1614" t="s">
        <v>14256</v>
      </c>
      <c r="F1614" t="s">
        <v>10541</v>
      </c>
    </row>
    <row r="1615" spans="1:6" x14ac:dyDescent="0.25">
      <c r="A1615">
        <v>41420</v>
      </c>
      <c r="B1615" t="s">
        <v>14257</v>
      </c>
      <c r="C1615" t="s">
        <v>14258</v>
      </c>
      <c r="D1615" t="s">
        <v>14259</v>
      </c>
      <c r="E1615" t="s">
        <v>14260</v>
      </c>
      <c r="F1615" t="s">
        <v>10884</v>
      </c>
    </row>
    <row r="1616" spans="1:6" x14ac:dyDescent="0.25">
      <c r="A1616">
        <v>41423</v>
      </c>
      <c r="B1616" t="s">
        <v>14261</v>
      </c>
      <c r="C1616" t="s">
        <v>14262</v>
      </c>
      <c r="D1616" t="s">
        <v>13900</v>
      </c>
      <c r="E1616" t="s">
        <v>14263</v>
      </c>
      <c r="F1616" t="s">
        <v>10541</v>
      </c>
    </row>
    <row r="1617" spans="1:6" x14ac:dyDescent="0.25">
      <c r="A1617">
        <v>41503</v>
      </c>
    </row>
    <row r="1618" spans="1:6" x14ac:dyDescent="0.25">
      <c r="A1618">
        <v>41507</v>
      </c>
      <c r="B1618" t="s">
        <v>14264</v>
      </c>
      <c r="D1618" t="s">
        <v>11550</v>
      </c>
      <c r="E1618" t="s">
        <v>14265</v>
      </c>
      <c r="F1618" t="s">
        <v>10541</v>
      </c>
    </row>
    <row r="1619" spans="1:6" x14ac:dyDescent="0.25">
      <c r="A1619">
        <v>41529</v>
      </c>
    </row>
    <row r="1620" spans="1:6" x14ac:dyDescent="0.25">
      <c r="A1620">
        <v>41549</v>
      </c>
      <c r="B1620" t="s">
        <v>14266</v>
      </c>
      <c r="D1620" t="s">
        <v>10953</v>
      </c>
      <c r="E1620" t="s">
        <v>14267</v>
      </c>
      <c r="F1620" t="s">
        <v>10541</v>
      </c>
    </row>
    <row r="1621" spans="1:6" x14ac:dyDescent="0.25">
      <c r="A1621">
        <v>41626</v>
      </c>
      <c r="B1621" t="s">
        <v>14268</v>
      </c>
      <c r="C1621" t="s">
        <v>14269</v>
      </c>
      <c r="D1621" t="s">
        <v>10591</v>
      </c>
      <c r="E1621" t="s">
        <v>11643</v>
      </c>
      <c r="F1621" t="s">
        <v>10541</v>
      </c>
    </row>
    <row r="1622" spans="1:6" x14ac:dyDescent="0.25">
      <c r="A1622">
        <v>41645</v>
      </c>
      <c r="B1622" t="s">
        <v>14270</v>
      </c>
      <c r="C1622" t="s">
        <v>14271</v>
      </c>
      <c r="D1622" t="s">
        <v>13440</v>
      </c>
      <c r="E1622" t="s">
        <v>13939</v>
      </c>
      <c r="F1622" t="s">
        <v>13441</v>
      </c>
    </row>
    <row r="1623" spans="1:6" x14ac:dyDescent="0.25">
      <c r="A1623">
        <v>41655</v>
      </c>
      <c r="B1623" t="s">
        <v>14272</v>
      </c>
      <c r="D1623" t="s">
        <v>14074</v>
      </c>
      <c r="E1623" t="s">
        <v>14273</v>
      </c>
      <c r="F1623" t="s">
        <v>13888</v>
      </c>
    </row>
    <row r="1624" spans="1:6" x14ac:dyDescent="0.25">
      <c r="A1624">
        <v>41665</v>
      </c>
      <c r="B1624" t="s">
        <v>14274</v>
      </c>
      <c r="C1624" t="s">
        <v>14082</v>
      </c>
      <c r="D1624" t="s">
        <v>14275</v>
      </c>
      <c r="E1624" t="s">
        <v>14276</v>
      </c>
      <c r="F1624" t="s">
        <v>13888</v>
      </c>
    </row>
    <row r="1625" spans="1:6" x14ac:dyDescent="0.25">
      <c r="A1625">
        <v>41696</v>
      </c>
      <c r="B1625" t="s">
        <v>14277</v>
      </c>
      <c r="D1625" t="s">
        <v>12713</v>
      </c>
      <c r="E1625" t="s">
        <v>14278</v>
      </c>
      <c r="F1625" t="s">
        <v>10541</v>
      </c>
    </row>
    <row r="1626" spans="1:6" x14ac:dyDescent="0.25">
      <c r="A1626">
        <v>41751</v>
      </c>
      <c r="B1626" t="s">
        <v>14279</v>
      </c>
      <c r="C1626" t="s">
        <v>14280</v>
      </c>
      <c r="D1626" t="s">
        <v>10810</v>
      </c>
      <c r="E1626" t="s">
        <v>14281</v>
      </c>
      <c r="F1626" t="s">
        <v>10541</v>
      </c>
    </row>
    <row r="1627" spans="1:6" x14ac:dyDescent="0.25">
      <c r="A1627">
        <v>41752</v>
      </c>
      <c r="B1627" t="s">
        <v>14282</v>
      </c>
      <c r="C1627" t="s">
        <v>14283</v>
      </c>
      <c r="D1627" t="s">
        <v>14284</v>
      </c>
      <c r="E1627" t="s">
        <v>14285</v>
      </c>
      <c r="F1627" t="s">
        <v>13888</v>
      </c>
    </row>
    <row r="1628" spans="1:6" x14ac:dyDescent="0.25">
      <c r="A1628">
        <v>41789</v>
      </c>
      <c r="B1628" t="s">
        <v>14286</v>
      </c>
      <c r="D1628" t="s">
        <v>13180</v>
      </c>
      <c r="E1628" t="s">
        <v>14287</v>
      </c>
      <c r="F1628" t="s">
        <v>10541</v>
      </c>
    </row>
    <row r="1629" spans="1:6" x14ac:dyDescent="0.25">
      <c r="A1629">
        <v>41794</v>
      </c>
      <c r="B1629" t="s">
        <v>14288</v>
      </c>
      <c r="C1629" t="s">
        <v>12066</v>
      </c>
      <c r="D1629" t="s">
        <v>10683</v>
      </c>
      <c r="E1629" t="s">
        <v>14289</v>
      </c>
      <c r="F1629" t="s">
        <v>10541</v>
      </c>
    </row>
    <row r="1630" spans="1:6" x14ac:dyDescent="0.25">
      <c r="A1630">
        <v>41799</v>
      </c>
      <c r="B1630" t="s">
        <v>14290</v>
      </c>
      <c r="C1630" t="s">
        <v>14291</v>
      </c>
      <c r="D1630" t="s">
        <v>11087</v>
      </c>
      <c r="E1630" t="s">
        <v>14292</v>
      </c>
      <c r="F1630" t="s">
        <v>10541</v>
      </c>
    </row>
    <row r="1631" spans="1:6" x14ac:dyDescent="0.25">
      <c r="A1631">
        <v>41811</v>
      </c>
      <c r="B1631" t="s">
        <v>14293</v>
      </c>
      <c r="D1631" t="s">
        <v>11590</v>
      </c>
      <c r="E1631" t="s">
        <v>14294</v>
      </c>
      <c r="F1631" t="s">
        <v>10541</v>
      </c>
    </row>
    <row r="1632" spans="1:6" x14ac:dyDescent="0.25">
      <c r="A1632">
        <v>41815</v>
      </c>
      <c r="B1632" t="s">
        <v>14295</v>
      </c>
      <c r="C1632" t="s">
        <v>14296</v>
      </c>
      <c r="D1632" t="s">
        <v>14297</v>
      </c>
      <c r="E1632" t="s">
        <v>14298</v>
      </c>
      <c r="F1632" t="s">
        <v>10541</v>
      </c>
    </row>
    <row r="1633" spans="1:6" x14ac:dyDescent="0.25">
      <c r="A1633">
        <v>41823</v>
      </c>
      <c r="B1633" t="s">
        <v>14299</v>
      </c>
      <c r="C1633" t="s">
        <v>14300</v>
      </c>
      <c r="D1633" t="s">
        <v>14301</v>
      </c>
      <c r="E1633" t="s">
        <v>14302</v>
      </c>
      <c r="F1633" t="s">
        <v>10541</v>
      </c>
    </row>
    <row r="1634" spans="1:6" x14ac:dyDescent="0.25">
      <c r="A1634">
        <v>41825</v>
      </c>
      <c r="B1634" t="s">
        <v>14303</v>
      </c>
      <c r="C1634" t="s">
        <v>14304</v>
      </c>
      <c r="D1634" t="s">
        <v>10935</v>
      </c>
      <c r="E1634" t="s">
        <v>14305</v>
      </c>
      <c r="F1634" t="s">
        <v>10541</v>
      </c>
    </row>
    <row r="1635" spans="1:6" x14ac:dyDescent="0.25">
      <c r="A1635">
        <v>41861</v>
      </c>
      <c r="B1635" t="s">
        <v>10832</v>
      </c>
      <c r="D1635" t="s">
        <v>10748</v>
      </c>
      <c r="E1635" t="s">
        <v>10833</v>
      </c>
      <c r="F1635" t="s">
        <v>10541</v>
      </c>
    </row>
    <row r="1636" spans="1:6" x14ac:dyDescent="0.25">
      <c r="A1636">
        <v>41913</v>
      </c>
      <c r="B1636" t="s">
        <v>14306</v>
      </c>
      <c r="C1636" t="s">
        <v>14307</v>
      </c>
      <c r="D1636" t="s">
        <v>11319</v>
      </c>
      <c r="E1636" t="s">
        <v>14308</v>
      </c>
      <c r="F1636" t="s">
        <v>10541</v>
      </c>
    </row>
    <row r="1637" spans="1:6" x14ac:dyDescent="0.25">
      <c r="A1637">
        <v>42024</v>
      </c>
      <c r="B1637" t="s">
        <v>14309</v>
      </c>
      <c r="D1637" t="s">
        <v>13151</v>
      </c>
      <c r="E1637" t="s">
        <v>14310</v>
      </c>
      <c r="F1637" t="s">
        <v>10541</v>
      </c>
    </row>
    <row r="1638" spans="1:6" x14ac:dyDescent="0.25">
      <c r="A1638">
        <v>42073</v>
      </c>
      <c r="B1638" t="s">
        <v>14311</v>
      </c>
      <c r="C1638" t="s">
        <v>14312</v>
      </c>
      <c r="D1638" t="s">
        <v>12886</v>
      </c>
      <c r="E1638" t="s">
        <v>14313</v>
      </c>
      <c r="F1638" t="s">
        <v>10541</v>
      </c>
    </row>
    <row r="1639" spans="1:6" x14ac:dyDescent="0.25">
      <c r="A1639">
        <v>42085</v>
      </c>
      <c r="B1639" t="s">
        <v>14314</v>
      </c>
      <c r="C1639" t="s">
        <v>14315</v>
      </c>
      <c r="D1639" t="s">
        <v>11882</v>
      </c>
      <c r="E1639" t="s">
        <v>14316</v>
      </c>
      <c r="F1639" t="s">
        <v>10541</v>
      </c>
    </row>
    <row r="1640" spans="1:6" x14ac:dyDescent="0.25">
      <c r="A1640">
        <v>42112</v>
      </c>
      <c r="B1640" t="s">
        <v>14317</v>
      </c>
      <c r="D1640" t="s">
        <v>14318</v>
      </c>
      <c r="E1640" t="s">
        <v>14319</v>
      </c>
      <c r="F1640" t="s">
        <v>10541</v>
      </c>
    </row>
    <row r="1641" spans="1:6" x14ac:dyDescent="0.25">
      <c r="A1641">
        <v>42126</v>
      </c>
    </row>
    <row r="1642" spans="1:6" x14ac:dyDescent="0.25">
      <c r="A1642">
        <v>42347</v>
      </c>
      <c r="B1642" t="s">
        <v>14320</v>
      </c>
      <c r="C1642" t="s">
        <v>14321</v>
      </c>
      <c r="D1642" t="s">
        <v>10633</v>
      </c>
      <c r="E1642" t="s">
        <v>14322</v>
      </c>
      <c r="F1642" t="s">
        <v>10541</v>
      </c>
    </row>
    <row r="1643" spans="1:6" x14ac:dyDescent="0.25">
      <c r="A1643">
        <v>42361</v>
      </c>
      <c r="B1643" t="s">
        <v>14323</v>
      </c>
      <c r="C1643" t="s">
        <v>12000</v>
      </c>
      <c r="D1643" t="s">
        <v>10633</v>
      </c>
      <c r="E1643" t="s">
        <v>12001</v>
      </c>
      <c r="F1643" t="s">
        <v>10541</v>
      </c>
    </row>
    <row r="1644" spans="1:6" x14ac:dyDescent="0.25">
      <c r="A1644">
        <v>42411</v>
      </c>
    </row>
    <row r="1645" spans="1:6" x14ac:dyDescent="0.25">
      <c r="A1645">
        <v>42425</v>
      </c>
    </row>
    <row r="1646" spans="1:6" x14ac:dyDescent="0.25">
      <c r="A1646">
        <v>42471</v>
      </c>
      <c r="B1646" t="s">
        <v>14324</v>
      </c>
      <c r="C1646" t="s">
        <v>14325</v>
      </c>
      <c r="D1646" t="s">
        <v>14326</v>
      </c>
      <c r="E1646" t="s">
        <v>14327</v>
      </c>
      <c r="F1646" t="s">
        <v>10541</v>
      </c>
    </row>
    <row r="1647" spans="1:6" x14ac:dyDescent="0.25">
      <c r="A1647">
        <v>42475</v>
      </c>
      <c r="B1647" t="s">
        <v>14328</v>
      </c>
      <c r="D1647" t="s">
        <v>14329</v>
      </c>
      <c r="E1647" t="s">
        <v>14330</v>
      </c>
      <c r="F1647" t="s">
        <v>13896</v>
      </c>
    </row>
    <row r="1648" spans="1:6" x14ac:dyDescent="0.25">
      <c r="A1648">
        <v>42575</v>
      </c>
      <c r="B1648" t="s">
        <v>14331</v>
      </c>
      <c r="C1648" t="s">
        <v>14332</v>
      </c>
      <c r="D1648" t="s">
        <v>11908</v>
      </c>
      <c r="E1648" t="s">
        <v>14333</v>
      </c>
      <c r="F1648" t="s">
        <v>10541</v>
      </c>
    </row>
    <row r="1649" spans="1:6" x14ac:dyDescent="0.25">
      <c r="A1649">
        <v>42647</v>
      </c>
      <c r="B1649" t="s">
        <v>14334</v>
      </c>
      <c r="D1649" t="s">
        <v>10633</v>
      </c>
      <c r="E1649" t="s">
        <v>12158</v>
      </c>
      <c r="F1649" t="s">
        <v>10541</v>
      </c>
    </row>
    <row r="1650" spans="1:6" x14ac:dyDescent="0.25">
      <c r="A1650">
        <v>42707</v>
      </c>
      <c r="B1650" t="s">
        <v>14335</v>
      </c>
      <c r="C1650" t="s">
        <v>14336</v>
      </c>
      <c r="D1650" t="s">
        <v>13930</v>
      </c>
      <c r="E1650" t="s">
        <v>14337</v>
      </c>
      <c r="F1650" t="s">
        <v>10541</v>
      </c>
    </row>
    <row r="1651" spans="1:6" x14ac:dyDescent="0.25">
      <c r="A1651">
        <v>42739</v>
      </c>
      <c r="B1651" t="s">
        <v>14338</v>
      </c>
      <c r="D1651" t="s">
        <v>14339</v>
      </c>
      <c r="E1651" t="s">
        <v>14340</v>
      </c>
      <c r="F1651" t="s">
        <v>13888</v>
      </c>
    </row>
    <row r="1652" spans="1:6" x14ac:dyDescent="0.25">
      <c r="A1652">
        <v>42869</v>
      </c>
      <c r="B1652" t="s">
        <v>14341</v>
      </c>
      <c r="C1652" t="s">
        <v>14342</v>
      </c>
      <c r="D1652" t="s">
        <v>11971</v>
      </c>
      <c r="E1652" t="s">
        <v>14343</v>
      </c>
      <c r="F1652" t="s">
        <v>10541</v>
      </c>
    </row>
    <row r="1653" spans="1:6" x14ac:dyDescent="0.25">
      <c r="A1653">
        <v>42874</v>
      </c>
      <c r="B1653" t="s">
        <v>14344</v>
      </c>
      <c r="C1653" t="s">
        <v>14345</v>
      </c>
      <c r="D1653" t="s">
        <v>11708</v>
      </c>
      <c r="E1653" t="s">
        <v>14346</v>
      </c>
      <c r="F1653" t="s">
        <v>10541</v>
      </c>
    </row>
    <row r="1654" spans="1:6" x14ac:dyDescent="0.25">
      <c r="A1654">
        <v>42951</v>
      </c>
      <c r="B1654" t="s">
        <v>12926</v>
      </c>
      <c r="C1654" t="s">
        <v>12927</v>
      </c>
      <c r="D1654" t="s">
        <v>10641</v>
      </c>
      <c r="E1654" t="s">
        <v>12928</v>
      </c>
      <c r="F1654" t="s">
        <v>10541</v>
      </c>
    </row>
    <row r="1655" spans="1:6" x14ac:dyDescent="0.25">
      <c r="A1655">
        <v>43007</v>
      </c>
      <c r="B1655" t="s">
        <v>14347</v>
      </c>
      <c r="C1655" t="s">
        <v>14348</v>
      </c>
      <c r="D1655" t="s">
        <v>12656</v>
      </c>
      <c r="E1655" t="s">
        <v>14349</v>
      </c>
      <c r="F1655" t="s">
        <v>10541</v>
      </c>
    </row>
    <row r="1656" spans="1:6" x14ac:dyDescent="0.25">
      <c r="A1656">
        <v>43064</v>
      </c>
      <c r="B1656" t="s">
        <v>10832</v>
      </c>
      <c r="D1656" t="s">
        <v>10748</v>
      </c>
      <c r="E1656" t="s">
        <v>10833</v>
      </c>
      <c r="F1656" t="s">
        <v>10541</v>
      </c>
    </row>
    <row r="1657" spans="1:6" x14ac:dyDescent="0.25">
      <c r="A1657">
        <v>43065</v>
      </c>
      <c r="B1657" t="s">
        <v>10832</v>
      </c>
      <c r="D1657" t="s">
        <v>10748</v>
      </c>
      <c r="E1657" t="s">
        <v>10833</v>
      </c>
      <c r="F1657" t="s">
        <v>10541</v>
      </c>
    </row>
    <row r="1658" spans="1:6" x14ac:dyDescent="0.25">
      <c r="A1658">
        <v>43072</v>
      </c>
      <c r="B1658" t="s">
        <v>14350</v>
      </c>
      <c r="C1658" t="s">
        <v>14351</v>
      </c>
      <c r="D1658" t="s">
        <v>11013</v>
      </c>
      <c r="E1658" t="s">
        <v>14352</v>
      </c>
      <c r="F1658" t="s">
        <v>10541</v>
      </c>
    </row>
    <row r="1659" spans="1:6" x14ac:dyDescent="0.25">
      <c r="A1659">
        <v>43091</v>
      </c>
      <c r="B1659" t="s">
        <v>14353</v>
      </c>
      <c r="C1659" t="s">
        <v>14354</v>
      </c>
      <c r="D1659" t="s">
        <v>13441</v>
      </c>
      <c r="E1659" t="s">
        <v>13939</v>
      </c>
      <c r="F1659" t="s">
        <v>13441</v>
      </c>
    </row>
    <row r="1660" spans="1:6" x14ac:dyDescent="0.25">
      <c r="A1660">
        <v>43122</v>
      </c>
      <c r="D1660" t="s">
        <v>14355</v>
      </c>
      <c r="F1660" t="s">
        <v>10541</v>
      </c>
    </row>
    <row r="1661" spans="1:6" x14ac:dyDescent="0.25">
      <c r="A1661">
        <v>43153</v>
      </c>
      <c r="B1661" t="s">
        <v>14356</v>
      </c>
      <c r="C1661" t="s">
        <v>14357</v>
      </c>
      <c r="D1661" t="s">
        <v>10633</v>
      </c>
      <c r="E1661" t="s">
        <v>14358</v>
      </c>
      <c r="F1661" t="s">
        <v>10541</v>
      </c>
    </row>
    <row r="1662" spans="1:6" x14ac:dyDescent="0.25">
      <c r="A1662">
        <v>43173</v>
      </c>
      <c r="B1662" t="s">
        <v>14359</v>
      </c>
      <c r="C1662" t="s">
        <v>14360</v>
      </c>
      <c r="D1662" t="s">
        <v>14074</v>
      </c>
      <c r="E1662" t="s">
        <v>14361</v>
      </c>
      <c r="F1662" t="s">
        <v>13888</v>
      </c>
    </row>
    <row r="1663" spans="1:6" x14ac:dyDescent="0.25">
      <c r="A1663">
        <v>43204</v>
      </c>
      <c r="B1663" t="s">
        <v>14362</v>
      </c>
      <c r="D1663" t="s">
        <v>14363</v>
      </c>
      <c r="E1663" t="s">
        <v>14364</v>
      </c>
      <c r="F1663" t="s">
        <v>10541</v>
      </c>
    </row>
    <row r="1664" spans="1:6" x14ac:dyDescent="0.25">
      <c r="A1664">
        <v>43214</v>
      </c>
      <c r="B1664" t="s">
        <v>1609</v>
      </c>
      <c r="C1664" t="s">
        <v>14365</v>
      </c>
      <c r="D1664" t="s">
        <v>10633</v>
      </c>
      <c r="E1664" t="s">
        <v>14366</v>
      </c>
      <c r="F1664" t="s">
        <v>10541</v>
      </c>
    </row>
    <row r="1665" spans="1:6" x14ac:dyDescent="0.25">
      <c r="A1665">
        <v>43334</v>
      </c>
      <c r="B1665" t="s">
        <v>14367</v>
      </c>
      <c r="C1665" t="s">
        <v>14368</v>
      </c>
      <c r="D1665" t="s">
        <v>11610</v>
      </c>
      <c r="E1665" t="s">
        <v>14369</v>
      </c>
      <c r="F1665" t="s">
        <v>10541</v>
      </c>
    </row>
    <row r="1666" spans="1:6" x14ac:dyDescent="0.25">
      <c r="A1666">
        <v>43397</v>
      </c>
      <c r="B1666" t="s">
        <v>14370</v>
      </c>
      <c r="C1666" t="s">
        <v>14371</v>
      </c>
      <c r="D1666" t="s">
        <v>14372</v>
      </c>
      <c r="E1666" t="s">
        <v>14373</v>
      </c>
      <c r="F1666" t="s">
        <v>10541</v>
      </c>
    </row>
    <row r="1667" spans="1:6" x14ac:dyDescent="0.25">
      <c r="A1667">
        <v>43419</v>
      </c>
      <c r="B1667" t="s">
        <v>14374</v>
      </c>
      <c r="C1667" t="s">
        <v>14375</v>
      </c>
      <c r="D1667" t="s">
        <v>13909</v>
      </c>
      <c r="E1667" t="s">
        <v>14376</v>
      </c>
      <c r="F1667" t="s">
        <v>10541</v>
      </c>
    </row>
    <row r="1668" spans="1:6" x14ac:dyDescent="0.25">
      <c r="A1668">
        <v>43440</v>
      </c>
      <c r="B1668" t="s">
        <v>14377</v>
      </c>
      <c r="C1668" t="s">
        <v>14378</v>
      </c>
      <c r="D1668" t="s">
        <v>13410</v>
      </c>
      <c r="E1668" t="s">
        <v>14379</v>
      </c>
      <c r="F1668" t="s">
        <v>10541</v>
      </c>
    </row>
    <row r="1669" spans="1:6" x14ac:dyDescent="0.25">
      <c r="A1669">
        <v>43448</v>
      </c>
    </row>
    <row r="1670" spans="1:6" x14ac:dyDescent="0.25">
      <c r="A1670">
        <v>43538</v>
      </c>
      <c r="B1670" t="s">
        <v>14380</v>
      </c>
      <c r="D1670" t="s">
        <v>12936</v>
      </c>
      <c r="E1670" t="s">
        <v>14381</v>
      </c>
      <c r="F1670" t="s">
        <v>10541</v>
      </c>
    </row>
    <row r="1671" spans="1:6" x14ac:dyDescent="0.25">
      <c r="A1671">
        <v>43581</v>
      </c>
    </row>
    <row r="1672" spans="1:6" x14ac:dyDescent="0.25">
      <c r="A1672">
        <v>43590</v>
      </c>
      <c r="B1672" t="s">
        <v>14382</v>
      </c>
      <c r="D1672" t="s">
        <v>10779</v>
      </c>
      <c r="E1672" t="s">
        <v>14383</v>
      </c>
      <c r="F1672" t="s">
        <v>10541</v>
      </c>
    </row>
    <row r="1673" spans="1:6" x14ac:dyDescent="0.25">
      <c r="A1673">
        <v>43603</v>
      </c>
      <c r="B1673" t="s">
        <v>14384</v>
      </c>
      <c r="C1673" t="s">
        <v>14385</v>
      </c>
      <c r="D1673" t="s">
        <v>10755</v>
      </c>
      <c r="E1673" t="s">
        <v>14386</v>
      </c>
      <c r="F1673" t="s">
        <v>10541</v>
      </c>
    </row>
    <row r="1674" spans="1:6" x14ac:dyDescent="0.25">
      <c r="A1674">
        <v>43632</v>
      </c>
      <c r="B1674" t="s">
        <v>14387</v>
      </c>
      <c r="D1674" t="s">
        <v>14388</v>
      </c>
      <c r="E1674" t="s">
        <v>14389</v>
      </c>
      <c r="F1674" t="s">
        <v>10541</v>
      </c>
    </row>
    <row r="1675" spans="1:6" x14ac:dyDescent="0.25">
      <c r="A1675">
        <v>43651</v>
      </c>
      <c r="B1675" t="s">
        <v>14390</v>
      </c>
      <c r="C1675" t="s">
        <v>14391</v>
      </c>
      <c r="D1675" t="s">
        <v>12053</v>
      </c>
      <c r="E1675" t="s">
        <v>14392</v>
      </c>
      <c r="F1675" t="s">
        <v>10541</v>
      </c>
    </row>
    <row r="1676" spans="1:6" x14ac:dyDescent="0.25">
      <c r="A1676">
        <v>43671</v>
      </c>
    </row>
    <row r="1677" spans="1:6" x14ac:dyDescent="0.25">
      <c r="A1677">
        <v>43695</v>
      </c>
      <c r="B1677" t="s">
        <v>14393</v>
      </c>
      <c r="C1677" t="s">
        <v>14394</v>
      </c>
      <c r="D1677" t="s">
        <v>13234</v>
      </c>
      <c r="E1677" t="s">
        <v>14395</v>
      </c>
      <c r="F1677" t="s">
        <v>10541</v>
      </c>
    </row>
    <row r="1678" spans="1:6" x14ac:dyDescent="0.25">
      <c r="A1678">
        <v>43699</v>
      </c>
      <c r="B1678" t="s">
        <v>14396</v>
      </c>
      <c r="D1678" t="s">
        <v>10659</v>
      </c>
      <c r="E1678" t="s">
        <v>10660</v>
      </c>
      <c r="F1678" t="s">
        <v>10541</v>
      </c>
    </row>
    <row r="1679" spans="1:6" x14ac:dyDescent="0.25">
      <c r="A1679">
        <v>43728</v>
      </c>
      <c r="B1679" t="s">
        <v>14397</v>
      </c>
      <c r="C1679" t="s">
        <v>14398</v>
      </c>
      <c r="D1679" t="s">
        <v>14399</v>
      </c>
      <c r="E1679" t="s">
        <v>14400</v>
      </c>
      <c r="F1679" t="s">
        <v>10541</v>
      </c>
    </row>
    <row r="1680" spans="1:6" x14ac:dyDescent="0.25">
      <c r="A1680">
        <v>43771</v>
      </c>
      <c r="B1680" t="s">
        <v>14401</v>
      </c>
      <c r="C1680" t="s">
        <v>14402</v>
      </c>
      <c r="D1680" t="s">
        <v>14403</v>
      </c>
      <c r="E1680" t="s">
        <v>14404</v>
      </c>
      <c r="F1680" t="s">
        <v>10541</v>
      </c>
    </row>
    <row r="1681" spans="1:6" x14ac:dyDescent="0.25">
      <c r="A1681">
        <v>43872</v>
      </c>
      <c r="B1681" t="s">
        <v>14405</v>
      </c>
      <c r="C1681" t="s">
        <v>14406</v>
      </c>
      <c r="D1681" t="s">
        <v>14407</v>
      </c>
      <c r="E1681" t="s">
        <v>12816</v>
      </c>
      <c r="F1681" t="s">
        <v>10541</v>
      </c>
    </row>
    <row r="1682" spans="1:6" x14ac:dyDescent="0.25">
      <c r="A1682">
        <v>43891</v>
      </c>
      <c r="B1682" t="s">
        <v>14408</v>
      </c>
      <c r="C1682" t="s">
        <v>14409</v>
      </c>
      <c r="D1682" t="s">
        <v>11256</v>
      </c>
      <c r="E1682" t="s">
        <v>14410</v>
      </c>
      <c r="F1682" t="s">
        <v>10541</v>
      </c>
    </row>
    <row r="1683" spans="1:6" x14ac:dyDescent="0.25">
      <c r="A1683">
        <v>43920</v>
      </c>
      <c r="B1683" t="s">
        <v>14411</v>
      </c>
      <c r="C1683" t="s">
        <v>14412</v>
      </c>
      <c r="D1683" t="s">
        <v>14413</v>
      </c>
      <c r="E1683" t="s">
        <v>14414</v>
      </c>
      <c r="F1683" t="s">
        <v>10541</v>
      </c>
    </row>
    <row r="1684" spans="1:6" x14ac:dyDescent="0.25">
      <c r="A1684">
        <v>43990</v>
      </c>
      <c r="B1684" t="s">
        <v>14415</v>
      </c>
      <c r="C1684" t="s">
        <v>14416</v>
      </c>
      <c r="D1684" t="s">
        <v>14417</v>
      </c>
      <c r="E1684" t="s">
        <v>14418</v>
      </c>
      <c r="F1684" t="s">
        <v>13896</v>
      </c>
    </row>
    <row r="1685" spans="1:6" x14ac:dyDescent="0.25">
      <c r="A1685">
        <v>44001</v>
      </c>
      <c r="B1685" t="s">
        <v>14419</v>
      </c>
      <c r="D1685" t="s">
        <v>14420</v>
      </c>
      <c r="E1685" t="s">
        <v>14267</v>
      </c>
      <c r="F1685" t="s">
        <v>10541</v>
      </c>
    </row>
    <row r="1686" spans="1:6" x14ac:dyDescent="0.25">
      <c r="A1686">
        <v>44003</v>
      </c>
      <c r="D1686" t="s">
        <v>10587</v>
      </c>
      <c r="F1686" t="s">
        <v>10541</v>
      </c>
    </row>
    <row r="1687" spans="1:6" x14ac:dyDescent="0.25">
      <c r="A1687">
        <v>44067</v>
      </c>
      <c r="B1687" t="s">
        <v>14421</v>
      </c>
      <c r="D1687" t="s">
        <v>14422</v>
      </c>
      <c r="E1687" t="s">
        <v>14423</v>
      </c>
      <c r="F1687" t="s">
        <v>10541</v>
      </c>
    </row>
    <row r="1688" spans="1:6" x14ac:dyDescent="0.25">
      <c r="A1688">
        <v>44073</v>
      </c>
      <c r="B1688" t="s">
        <v>14424</v>
      </c>
      <c r="C1688" t="s">
        <v>14425</v>
      </c>
      <c r="D1688" t="s">
        <v>14426</v>
      </c>
      <c r="E1688" t="s">
        <v>14427</v>
      </c>
      <c r="F1688" t="s">
        <v>13888</v>
      </c>
    </row>
    <row r="1689" spans="1:6" x14ac:dyDescent="0.25">
      <c r="A1689">
        <v>44137</v>
      </c>
      <c r="B1689" t="s">
        <v>14428</v>
      </c>
      <c r="C1689" t="s">
        <v>14429</v>
      </c>
      <c r="D1689" t="s">
        <v>14430</v>
      </c>
      <c r="E1689" t="s">
        <v>14431</v>
      </c>
      <c r="F1689" t="s">
        <v>13888</v>
      </c>
    </row>
    <row r="1690" spans="1:6" x14ac:dyDescent="0.25">
      <c r="A1690">
        <v>44167</v>
      </c>
      <c r="B1690" t="s">
        <v>14432</v>
      </c>
      <c r="C1690" t="s">
        <v>14433</v>
      </c>
      <c r="D1690" t="s">
        <v>11256</v>
      </c>
      <c r="E1690" t="s">
        <v>14434</v>
      </c>
      <c r="F1690" t="s">
        <v>10541</v>
      </c>
    </row>
    <row r="1691" spans="1:6" x14ac:dyDescent="0.25">
      <c r="A1691">
        <v>44181</v>
      </c>
      <c r="B1691" t="s">
        <v>14435</v>
      </c>
      <c r="D1691" t="s">
        <v>14436</v>
      </c>
      <c r="E1691" t="s">
        <v>14437</v>
      </c>
      <c r="F1691" t="s">
        <v>13837</v>
      </c>
    </row>
    <row r="1692" spans="1:6" x14ac:dyDescent="0.25">
      <c r="A1692">
        <v>44252</v>
      </c>
      <c r="B1692" t="s">
        <v>14438</v>
      </c>
      <c r="C1692" t="s">
        <v>14439</v>
      </c>
      <c r="D1692" t="s">
        <v>10633</v>
      </c>
      <c r="E1692" t="s">
        <v>14440</v>
      </c>
      <c r="F1692" t="s">
        <v>10541</v>
      </c>
    </row>
    <row r="1693" spans="1:6" x14ac:dyDescent="0.25">
      <c r="A1693">
        <v>44253</v>
      </c>
      <c r="B1693" t="s">
        <v>14441</v>
      </c>
      <c r="C1693" t="s">
        <v>14439</v>
      </c>
      <c r="D1693" t="s">
        <v>10633</v>
      </c>
      <c r="E1693" t="s">
        <v>14440</v>
      </c>
      <c r="F1693" t="s">
        <v>10541</v>
      </c>
    </row>
    <row r="1694" spans="1:6" x14ac:dyDescent="0.25">
      <c r="A1694">
        <v>44254</v>
      </c>
      <c r="B1694" t="s">
        <v>14442</v>
      </c>
      <c r="C1694" t="s">
        <v>14439</v>
      </c>
      <c r="D1694" t="s">
        <v>10633</v>
      </c>
      <c r="E1694" t="s">
        <v>14440</v>
      </c>
      <c r="F1694" t="s">
        <v>10541</v>
      </c>
    </row>
    <row r="1695" spans="1:6" x14ac:dyDescent="0.25">
      <c r="A1695">
        <v>44255</v>
      </c>
      <c r="B1695" t="s">
        <v>14443</v>
      </c>
      <c r="C1695" t="s">
        <v>14439</v>
      </c>
      <c r="D1695" t="s">
        <v>10633</v>
      </c>
      <c r="E1695" t="s">
        <v>14440</v>
      </c>
      <c r="F1695" t="s">
        <v>10541</v>
      </c>
    </row>
    <row r="1696" spans="1:6" x14ac:dyDescent="0.25">
      <c r="A1696">
        <v>44256</v>
      </c>
      <c r="B1696" t="s">
        <v>14444</v>
      </c>
      <c r="C1696" t="s">
        <v>14445</v>
      </c>
      <c r="D1696" t="s">
        <v>14446</v>
      </c>
      <c r="E1696" t="s">
        <v>14447</v>
      </c>
      <c r="F1696" t="s">
        <v>14448</v>
      </c>
    </row>
    <row r="1697" spans="1:6" x14ac:dyDescent="0.25">
      <c r="A1697">
        <v>44346</v>
      </c>
      <c r="B1697" t="s">
        <v>14449</v>
      </c>
      <c r="C1697" t="s">
        <v>14450</v>
      </c>
      <c r="D1697" t="s">
        <v>14451</v>
      </c>
      <c r="E1697" t="s">
        <v>14452</v>
      </c>
      <c r="F1697" t="s">
        <v>10541</v>
      </c>
    </row>
    <row r="1698" spans="1:6" x14ac:dyDescent="0.25">
      <c r="A1698">
        <v>44356</v>
      </c>
      <c r="B1698" t="s">
        <v>14453</v>
      </c>
      <c r="D1698" t="s">
        <v>11667</v>
      </c>
      <c r="E1698" t="s">
        <v>14454</v>
      </c>
      <c r="F1698" t="s">
        <v>10541</v>
      </c>
    </row>
    <row r="1699" spans="1:6" x14ac:dyDescent="0.25">
      <c r="A1699">
        <v>44448</v>
      </c>
      <c r="B1699" t="s">
        <v>14455</v>
      </c>
      <c r="C1699" t="s">
        <v>14456</v>
      </c>
      <c r="D1699" t="s">
        <v>10683</v>
      </c>
      <c r="E1699" t="s">
        <v>14457</v>
      </c>
      <c r="F1699" t="s">
        <v>10541</v>
      </c>
    </row>
    <row r="1700" spans="1:6" x14ac:dyDescent="0.25">
      <c r="A1700">
        <v>44459</v>
      </c>
      <c r="B1700" t="s">
        <v>14458</v>
      </c>
      <c r="D1700" t="s">
        <v>10633</v>
      </c>
      <c r="E1700" t="s">
        <v>14459</v>
      </c>
      <c r="F1700" t="s">
        <v>10541</v>
      </c>
    </row>
    <row r="1701" spans="1:6" x14ac:dyDescent="0.25">
      <c r="A1701">
        <v>44553</v>
      </c>
      <c r="B1701" t="s">
        <v>14460</v>
      </c>
      <c r="D1701" t="s">
        <v>14461</v>
      </c>
      <c r="E1701" t="s">
        <v>14462</v>
      </c>
      <c r="F1701" t="s">
        <v>14463</v>
      </c>
    </row>
    <row r="1702" spans="1:6" x14ac:dyDescent="0.25">
      <c r="A1702">
        <v>44564</v>
      </c>
      <c r="B1702" t="s">
        <v>14464</v>
      </c>
      <c r="C1702" t="s">
        <v>14465</v>
      </c>
      <c r="D1702" t="s">
        <v>14466</v>
      </c>
      <c r="E1702" t="s">
        <v>14467</v>
      </c>
      <c r="F1702" t="s">
        <v>10541</v>
      </c>
    </row>
    <row r="1703" spans="1:6" x14ac:dyDescent="0.25">
      <c r="A1703">
        <v>44662</v>
      </c>
      <c r="B1703" t="s">
        <v>14179</v>
      </c>
      <c r="C1703" t="s">
        <v>14180</v>
      </c>
      <c r="D1703" t="s">
        <v>14181</v>
      </c>
      <c r="E1703" t="s">
        <v>14182</v>
      </c>
      <c r="F1703" t="s">
        <v>13888</v>
      </c>
    </row>
    <row r="1704" spans="1:6" x14ac:dyDescent="0.25">
      <c r="A1704">
        <v>44667</v>
      </c>
      <c r="B1704" t="s">
        <v>3667</v>
      </c>
      <c r="C1704" t="s">
        <v>13181</v>
      </c>
      <c r="D1704" t="s">
        <v>13182</v>
      </c>
      <c r="E1704" t="s">
        <v>13183</v>
      </c>
      <c r="F1704" t="s">
        <v>10541</v>
      </c>
    </row>
    <row r="1705" spans="1:6" x14ac:dyDescent="0.25">
      <c r="A1705">
        <v>44731</v>
      </c>
      <c r="B1705" t="s">
        <v>14468</v>
      </c>
      <c r="C1705" t="s">
        <v>14469</v>
      </c>
      <c r="D1705" t="s">
        <v>11610</v>
      </c>
      <c r="E1705" t="s">
        <v>14470</v>
      </c>
      <c r="F1705" t="s">
        <v>10541</v>
      </c>
    </row>
    <row r="1706" spans="1:6" x14ac:dyDescent="0.25">
      <c r="A1706">
        <v>44791</v>
      </c>
      <c r="B1706" t="s">
        <v>14471</v>
      </c>
      <c r="D1706" t="s">
        <v>14472</v>
      </c>
      <c r="E1706" t="s">
        <v>14473</v>
      </c>
      <c r="F1706" t="s">
        <v>14474</v>
      </c>
    </row>
    <row r="1707" spans="1:6" x14ac:dyDescent="0.25">
      <c r="A1707">
        <v>44804</v>
      </c>
      <c r="B1707" t="s">
        <v>14475</v>
      </c>
      <c r="D1707" t="s">
        <v>14476</v>
      </c>
      <c r="E1707" t="s">
        <v>14477</v>
      </c>
      <c r="F1707" t="s">
        <v>10541</v>
      </c>
    </row>
    <row r="1708" spans="1:6" x14ac:dyDescent="0.25">
      <c r="A1708">
        <v>44837</v>
      </c>
    </row>
    <row r="1709" spans="1:6" x14ac:dyDescent="0.25">
      <c r="A1709">
        <v>44882</v>
      </c>
      <c r="B1709" t="s">
        <v>14478</v>
      </c>
      <c r="C1709" t="s">
        <v>14479</v>
      </c>
      <c r="D1709" t="s">
        <v>10836</v>
      </c>
      <c r="E1709" t="s">
        <v>14480</v>
      </c>
      <c r="F1709" t="s">
        <v>10541</v>
      </c>
    </row>
    <row r="1710" spans="1:6" x14ac:dyDescent="0.25">
      <c r="A1710">
        <v>44898</v>
      </c>
      <c r="B1710" t="s">
        <v>14481</v>
      </c>
      <c r="C1710" t="s">
        <v>3890</v>
      </c>
      <c r="D1710" t="s">
        <v>10591</v>
      </c>
      <c r="E1710" t="s">
        <v>11221</v>
      </c>
      <c r="F1710" t="s">
        <v>10541</v>
      </c>
    </row>
    <row r="1711" spans="1:6" x14ac:dyDescent="0.25">
      <c r="A1711">
        <v>44937</v>
      </c>
      <c r="B1711" t="s">
        <v>14482</v>
      </c>
      <c r="C1711" t="s">
        <v>14483</v>
      </c>
      <c r="D1711" t="s">
        <v>14484</v>
      </c>
      <c r="E1711" t="s">
        <v>14485</v>
      </c>
      <c r="F1711" t="s">
        <v>10541</v>
      </c>
    </row>
    <row r="1712" spans="1:6" x14ac:dyDescent="0.25">
      <c r="A1712">
        <v>45004</v>
      </c>
      <c r="B1712" t="s">
        <v>14486</v>
      </c>
      <c r="D1712" t="s">
        <v>10679</v>
      </c>
      <c r="E1712" t="s">
        <v>14487</v>
      </c>
      <c r="F1712" t="s">
        <v>10541</v>
      </c>
    </row>
    <row r="1713" spans="1:6" x14ac:dyDescent="0.25">
      <c r="A1713">
        <v>45029</v>
      </c>
      <c r="B1713" t="s">
        <v>11122</v>
      </c>
      <c r="C1713" t="s">
        <v>14488</v>
      </c>
      <c r="D1713" t="s">
        <v>11124</v>
      </c>
      <c r="E1713" t="s">
        <v>11125</v>
      </c>
      <c r="F1713" t="s">
        <v>10541</v>
      </c>
    </row>
    <row r="1714" spans="1:6" x14ac:dyDescent="0.25">
      <c r="A1714">
        <v>45056</v>
      </c>
      <c r="B1714" t="s">
        <v>14489</v>
      </c>
      <c r="C1714" t="s">
        <v>14490</v>
      </c>
      <c r="D1714" t="s">
        <v>14491</v>
      </c>
      <c r="E1714" t="s">
        <v>14492</v>
      </c>
      <c r="F1714" t="s">
        <v>10541</v>
      </c>
    </row>
    <row r="1715" spans="1:6" x14ac:dyDescent="0.25">
      <c r="A1715">
        <v>45110</v>
      </c>
      <c r="B1715" t="s">
        <v>13967</v>
      </c>
      <c r="C1715" t="s">
        <v>13968</v>
      </c>
      <c r="D1715" t="s">
        <v>14005</v>
      </c>
      <c r="E1715" t="s">
        <v>13733</v>
      </c>
      <c r="F1715" t="s">
        <v>10541</v>
      </c>
    </row>
    <row r="1716" spans="1:6" x14ac:dyDescent="0.25">
      <c r="A1716">
        <v>45128</v>
      </c>
      <c r="B1716" t="s">
        <v>14493</v>
      </c>
      <c r="C1716" t="s">
        <v>14494</v>
      </c>
      <c r="D1716" t="s">
        <v>11013</v>
      </c>
      <c r="E1716" t="s">
        <v>13818</v>
      </c>
      <c r="F1716" t="s">
        <v>10541</v>
      </c>
    </row>
    <row r="1717" spans="1:6" x14ac:dyDescent="0.25">
      <c r="A1717">
        <v>45219</v>
      </c>
      <c r="B1717" t="s">
        <v>14495</v>
      </c>
      <c r="C1717" t="s">
        <v>14496</v>
      </c>
      <c r="D1717" t="s">
        <v>13930</v>
      </c>
      <c r="E1717" t="s">
        <v>14497</v>
      </c>
      <c r="F1717" t="s">
        <v>13977</v>
      </c>
    </row>
    <row r="1718" spans="1:6" x14ac:dyDescent="0.25">
      <c r="A1718">
        <v>45322</v>
      </c>
      <c r="B1718" t="s">
        <v>14498</v>
      </c>
      <c r="C1718" t="s">
        <v>14499</v>
      </c>
      <c r="D1718" t="s">
        <v>10633</v>
      </c>
      <c r="E1718" t="s">
        <v>14500</v>
      </c>
      <c r="F1718" t="s">
        <v>10541</v>
      </c>
    </row>
    <row r="1719" spans="1:6" x14ac:dyDescent="0.25">
      <c r="A1719">
        <v>45323</v>
      </c>
      <c r="B1719" t="s">
        <v>10832</v>
      </c>
      <c r="D1719" t="s">
        <v>10748</v>
      </c>
      <c r="E1719" t="s">
        <v>10833</v>
      </c>
      <c r="F1719" t="s">
        <v>10541</v>
      </c>
    </row>
    <row r="1720" spans="1:6" x14ac:dyDescent="0.25">
      <c r="A1720">
        <v>45334</v>
      </c>
      <c r="B1720" t="s">
        <v>14501</v>
      </c>
      <c r="C1720" t="s">
        <v>14502</v>
      </c>
      <c r="D1720" t="s">
        <v>14503</v>
      </c>
      <c r="E1720" t="s">
        <v>14504</v>
      </c>
      <c r="F1720" t="s">
        <v>14505</v>
      </c>
    </row>
    <row r="1721" spans="1:6" x14ac:dyDescent="0.25">
      <c r="A1721">
        <v>45352</v>
      </c>
      <c r="B1721" t="s">
        <v>1716</v>
      </c>
      <c r="C1721" t="s">
        <v>14506</v>
      </c>
      <c r="D1721" t="s">
        <v>14507</v>
      </c>
      <c r="E1721" t="s">
        <v>14508</v>
      </c>
      <c r="F1721" t="s">
        <v>14151</v>
      </c>
    </row>
    <row r="1722" spans="1:6" x14ac:dyDescent="0.25">
      <c r="A1722">
        <v>45374</v>
      </c>
      <c r="B1722" t="s">
        <v>14509</v>
      </c>
      <c r="C1722" t="s">
        <v>14510</v>
      </c>
      <c r="D1722" t="s">
        <v>10800</v>
      </c>
      <c r="E1722" t="s">
        <v>14511</v>
      </c>
      <c r="F1722" t="s">
        <v>10541</v>
      </c>
    </row>
    <row r="1723" spans="1:6" x14ac:dyDescent="0.25">
      <c r="A1723">
        <v>45407</v>
      </c>
      <c r="B1723" t="s">
        <v>14512</v>
      </c>
      <c r="C1723" t="s">
        <v>14513</v>
      </c>
      <c r="D1723" t="s">
        <v>13724</v>
      </c>
      <c r="E1723" t="s">
        <v>14514</v>
      </c>
      <c r="F1723" t="s">
        <v>10541</v>
      </c>
    </row>
    <row r="1724" spans="1:6" x14ac:dyDescent="0.25">
      <c r="A1724">
        <v>45496</v>
      </c>
      <c r="B1724" t="s">
        <v>14515</v>
      </c>
      <c r="C1724" t="s">
        <v>14516</v>
      </c>
      <c r="D1724" t="s">
        <v>10800</v>
      </c>
      <c r="E1724" t="s">
        <v>14517</v>
      </c>
      <c r="F1724" t="s">
        <v>10541</v>
      </c>
    </row>
    <row r="1725" spans="1:6" x14ac:dyDescent="0.25">
      <c r="A1725">
        <v>45515</v>
      </c>
      <c r="B1725" t="s">
        <v>14518</v>
      </c>
      <c r="C1725" t="s">
        <v>14519</v>
      </c>
      <c r="D1725" t="s">
        <v>13930</v>
      </c>
      <c r="E1725" t="s">
        <v>14520</v>
      </c>
      <c r="F1725" t="s">
        <v>13977</v>
      </c>
    </row>
    <row r="1726" spans="1:6" x14ac:dyDescent="0.25">
      <c r="A1726">
        <v>45627</v>
      </c>
      <c r="B1726" t="s">
        <v>14521</v>
      </c>
      <c r="C1726" t="s">
        <v>14522</v>
      </c>
      <c r="D1726" t="s">
        <v>13745</v>
      </c>
      <c r="E1726" t="s">
        <v>14523</v>
      </c>
      <c r="F1726" t="s">
        <v>10541</v>
      </c>
    </row>
    <row r="1727" spans="1:6" x14ac:dyDescent="0.25">
      <c r="A1727">
        <v>45659</v>
      </c>
      <c r="B1727" t="s">
        <v>14524</v>
      </c>
      <c r="C1727" t="s">
        <v>14525</v>
      </c>
      <c r="D1727" t="s">
        <v>11542</v>
      </c>
      <c r="E1727" t="s">
        <v>14526</v>
      </c>
      <c r="F1727" t="s">
        <v>10541</v>
      </c>
    </row>
    <row r="1728" spans="1:6" x14ac:dyDescent="0.25">
      <c r="A1728">
        <v>45679</v>
      </c>
      <c r="B1728" t="s">
        <v>14527</v>
      </c>
      <c r="C1728" t="s">
        <v>14528</v>
      </c>
      <c r="D1728" t="s">
        <v>11403</v>
      </c>
      <c r="E1728" t="s">
        <v>14529</v>
      </c>
      <c r="F1728" t="s">
        <v>10541</v>
      </c>
    </row>
    <row r="1729" spans="1:6" x14ac:dyDescent="0.25">
      <c r="A1729">
        <v>45681</v>
      </c>
      <c r="B1729" t="s">
        <v>14530</v>
      </c>
      <c r="D1729" t="s">
        <v>14531</v>
      </c>
      <c r="E1729" t="s">
        <v>14532</v>
      </c>
      <c r="F1729" t="s">
        <v>10541</v>
      </c>
    </row>
    <row r="1730" spans="1:6" x14ac:dyDescent="0.25">
      <c r="A1730">
        <v>45682</v>
      </c>
      <c r="B1730" t="s">
        <v>14533</v>
      </c>
      <c r="C1730" t="s">
        <v>14534</v>
      </c>
      <c r="D1730" t="s">
        <v>10652</v>
      </c>
      <c r="E1730" t="s">
        <v>14535</v>
      </c>
      <c r="F1730" t="s">
        <v>10541</v>
      </c>
    </row>
    <row r="1731" spans="1:6" x14ac:dyDescent="0.25">
      <c r="A1731">
        <v>45715</v>
      </c>
      <c r="B1731" t="s">
        <v>14536</v>
      </c>
      <c r="C1731" t="s">
        <v>13553</v>
      </c>
      <c r="D1731" t="s">
        <v>13554</v>
      </c>
      <c r="E1731" t="s">
        <v>13555</v>
      </c>
      <c r="F1731" t="s">
        <v>10541</v>
      </c>
    </row>
    <row r="1732" spans="1:6" x14ac:dyDescent="0.25">
      <c r="A1732">
        <v>45735</v>
      </c>
      <c r="B1732" t="s">
        <v>14537</v>
      </c>
      <c r="C1732" t="s">
        <v>14538</v>
      </c>
      <c r="D1732" t="s">
        <v>14539</v>
      </c>
      <c r="E1732" t="s">
        <v>13939</v>
      </c>
      <c r="F1732" t="s">
        <v>13441</v>
      </c>
    </row>
    <row r="1733" spans="1:6" x14ac:dyDescent="0.25">
      <c r="A1733">
        <v>45774</v>
      </c>
    </row>
    <row r="1734" spans="1:6" x14ac:dyDescent="0.25">
      <c r="A1734">
        <v>45783</v>
      </c>
      <c r="B1734" t="s">
        <v>14540</v>
      </c>
      <c r="C1734" t="s">
        <v>14541</v>
      </c>
      <c r="D1734" t="s">
        <v>11424</v>
      </c>
      <c r="E1734" t="s">
        <v>14542</v>
      </c>
      <c r="F1734" t="s">
        <v>10541</v>
      </c>
    </row>
    <row r="1735" spans="1:6" x14ac:dyDescent="0.25">
      <c r="A1735">
        <v>45824</v>
      </c>
    </row>
    <row r="1736" spans="1:6" x14ac:dyDescent="0.25">
      <c r="A1736">
        <v>45885</v>
      </c>
      <c r="B1736" t="s">
        <v>14543</v>
      </c>
      <c r="C1736" t="s">
        <v>14544</v>
      </c>
      <c r="D1736" t="s">
        <v>10683</v>
      </c>
      <c r="E1736" t="s">
        <v>14545</v>
      </c>
      <c r="F1736" t="s">
        <v>10541</v>
      </c>
    </row>
    <row r="1737" spans="1:6" x14ac:dyDescent="0.25">
      <c r="A1737">
        <v>45960</v>
      </c>
    </row>
    <row r="1738" spans="1:6" x14ac:dyDescent="0.25">
      <c r="A1738">
        <v>46029</v>
      </c>
      <c r="B1738" t="s">
        <v>14546</v>
      </c>
      <c r="D1738" t="s">
        <v>11588</v>
      </c>
      <c r="E1738" t="s">
        <v>11589</v>
      </c>
      <c r="F1738" t="s">
        <v>10541</v>
      </c>
    </row>
    <row r="1739" spans="1:6" x14ac:dyDescent="0.25">
      <c r="A1739">
        <v>46081</v>
      </c>
      <c r="B1739" t="s">
        <v>14547</v>
      </c>
      <c r="C1739" t="s">
        <v>14548</v>
      </c>
      <c r="D1739" t="s">
        <v>13511</v>
      </c>
      <c r="E1739" t="s">
        <v>14549</v>
      </c>
      <c r="F1739" t="s">
        <v>10541</v>
      </c>
    </row>
    <row r="1740" spans="1:6" x14ac:dyDescent="0.25">
      <c r="A1740">
        <v>46137</v>
      </c>
      <c r="B1740" t="s">
        <v>10832</v>
      </c>
      <c r="D1740" t="s">
        <v>10748</v>
      </c>
      <c r="E1740" t="s">
        <v>10833</v>
      </c>
      <c r="F1740" t="s">
        <v>10541</v>
      </c>
    </row>
    <row r="1741" spans="1:6" x14ac:dyDescent="0.25">
      <c r="A1741">
        <v>46163</v>
      </c>
      <c r="B1741" t="s">
        <v>14550</v>
      </c>
      <c r="D1741" t="s">
        <v>14551</v>
      </c>
      <c r="E1741" t="s">
        <v>14552</v>
      </c>
      <c r="F1741" t="s">
        <v>10541</v>
      </c>
    </row>
    <row r="1742" spans="1:6" x14ac:dyDescent="0.25">
      <c r="A1742">
        <v>46168</v>
      </c>
      <c r="B1742" t="s">
        <v>2413</v>
      </c>
      <c r="C1742" t="s">
        <v>14553</v>
      </c>
      <c r="D1742" t="s">
        <v>10840</v>
      </c>
      <c r="E1742" t="s">
        <v>14554</v>
      </c>
      <c r="F1742" t="s">
        <v>10541</v>
      </c>
    </row>
    <row r="1743" spans="1:6" x14ac:dyDescent="0.25">
      <c r="A1743">
        <v>46215</v>
      </c>
      <c r="B1743" t="s">
        <v>14555</v>
      </c>
      <c r="C1743" t="s">
        <v>14556</v>
      </c>
      <c r="D1743" t="s">
        <v>10800</v>
      </c>
      <c r="E1743" t="s">
        <v>14557</v>
      </c>
      <c r="F1743" t="s">
        <v>10541</v>
      </c>
    </row>
    <row r="1744" spans="1:6" x14ac:dyDescent="0.25">
      <c r="A1744">
        <v>46217</v>
      </c>
      <c r="B1744" t="s">
        <v>14558</v>
      </c>
      <c r="C1744" t="s">
        <v>14559</v>
      </c>
      <c r="D1744" t="s">
        <v>10683</v>
      </c>
      <c r="E1744" t="s">
        <v>14560</v>
      </c>
      <c r="F1744" t="s">
        <v>10541</v>
      </c>
    </row>
    <row r="1745" spans="1:6" x14ac:dyDescent="0.25">
      <c r="A1745">
        <v>46306</v>
      </c>
      <c r="B1745" t="s">
        <v>14561</v>
      </c>
      <c r="C1745" t="s">
        <v>14562</v>
      </c>
      <c r="D1745" t="s">
        <v>11270</v>
      </c>
      <c r="E1745" t="s">
        <v>14563</v>
      </c>
      <c r="F1745" t="s">
        <v>10541</v>
      </c>
    </row>
    <row r="1746" spans="1:6" x14ac:dyDescent="0.25">
      <c r="A1746">
        <v>46324</v>
      </c>
      <c r="B1746" t="s">
        <v>14564</v>
      </c>
      <c r="C1746" t="s">
        <v>14565</v>
      </c>
      <c r="D1746" t="s">
        <v>11181</v>
      </c>
      <c r="E1746" t="s">
        <v>14566</v>
      </c>
      <c r="F1746" t="s">
        <v>10541</v>
      </c>
    </row>
    <row r="1747" spans="1:6" x14ac:dyDescent="0.25">
      <c r="A1747">
        <v>46509</v>
      </c>
      <c r="B1747" t="s">
        <v>14567</v>
      </c>
      <c r="D1747" t="s">
        <v>10587</v>
      </c>
      <c r="E1747" t="s">
        <v>14568</v>
      </c>
      <c r="F1747" t="s">
        <v>10541</v>
      </c>
    </row>
    <row r="1748" spans="1:6" x14ac:dyDescent="0.25">
      <c r="A1748">
        <v>46515</v>
      </c>
    </row>
    <row r="1749" spans="1:6" x14ac:dyDescent="0.25">
      <c r="A1749">
        <v>46564</v>
      </c>
      <c r="B1749" t="s">
        <v>14569</v>
      </c>
      <c r="C1749" t="s">
        <v>14570</v>
      </c>
      <c r="D1749" t="s">
        <v>14571</v>
      </c>
      <c r="E1749" t="s">
        <v>14572</v>
      </c>
      <c r="F1749" t="s">
        <v>10541</v>
      </c>
    </row>
    <row r="1750" spans="1:6" x14ac:dyDescent="0.25">
      <c r="A1750">
        <v>46567</v>
      </c>
      <c r="B1750" t="s">
        <v>14573</v>
      </c>
      <c r="C1750" t="s">
        <v>14574</v>
      </c>
      <c r="D1750" t="s">
        <v>10862</v>
      </c>
      <c r="E1750" t="s">
        <v>14575</v>
      </c>
      <c r="F1750" t="s">
        <v>10541</v>
      </c>
    </row>
    <row r="1751" spans="1:6" x14ac:dyDescent="0.25">
      <c r="A1751">
        <v>46674</v>
      </c>
      <c r="B1751" t="s">
        <v>14576</v>
      </c>
      <c r="C1751" t="s">
        <v>14577</v>
      </c>
      <c r="D1751" t="s">
        <v>14578</v>
      </c>
      <c r="E1751" t="s">
        <v>14579</v>
      </c>
      <c r="F1751" t="s">
        <v>10541</v>
      </c>
    </row>
    <row r="1752" spans="1:6" x14ac:dyDescent="0.25">
      <c r="A1752">
        <v>46683</v>
      </c>
      <c r="B1752" t="s">
        <v>14580</v>
      </c>
      <c r="D1752" t="s">
        <v>14581</v>
      </c>
      <c r="E1752" t="s">
        <v>14582</v>
      </c>
      <c r="F1752" t="s">
        <v>13888</v>
      </c>
    </row>
    <row r="1753" spans="1:6" x14ac:dyDescent="0.25">
      <c r="A1753">
        <v>46741</v>
      </c>
    </row>
    <row r="1754" spans="1:6" x14ac:dyDescent="0.25">
      <c r="A1754">
        <v>46777</v>
      </c>
      <c r="B1754" t="s">
        <v>14583</v>
      </c>
      <c r="C1754" t="s">
        <v>14584</v>
      </c>
      <c r="D1754" t="s">
        <v>11164</v>
      </c>
      <c r="E1754" t="s">
        <v>11165</v>
      </c>
      <c r="F1754" t="s">
        <v>10541</v>
      </c>
    </row>
    <row r="1755" spans="1:6" x14ac:dyDescent="0.25">
      <c r="A1755">
        <v>46781</v>
      </c>
      <c r="B1755" t="s">
        <v>14583</v>
      </c>
      <c r="C1755" t="s">
        <v>14584</v>
      </c>
      <c r="D1755" t="s">
        <v>11164</v>
      </c>
      <c r="E1755" t="s">
        <v>11165</v>
      </c>
      <c r="F1755" t="s">
        <v>10541</v>
      </c>
    </row>
    <row r="1756" spans="1:6" x14ac:dyDescent="0.25">
      <c r="A1756">
        <v>46810</v>
      </c>
      <c r="B1756" t="s">
        <v>14585</v>
      </c>
      <c r="D1756" t="s">
        <v>14586</v>
      </c>
      <c r="E1756" t="s">
        <v>14587</v>
      </c>
      <c r="F1756" t="s">
        <v>10541</v>
      </c>
    </row>
    <row r="1757" spans="1:6" x14ac:dyDescent="0.25">
      <c r="A1757">
        <v>46831</v>
      </c>
      <c r="D1757" t="s">
        <v>12078</v>
      </c>
      <c r="F1757" t="s">
        <v>10541</v>
      </c>
    </row>
    <row r="1758" spans="1:6" x14ac:dyDescent="0.25">
      <c r="A1758">
        <v>47036</v>
      </c>
    </row>
    <row r="1759" spans="1:6" x14ac:dyDescent="0.25">
      <c r="A1759">
        <v>47038</v>
      </c>
    </row>
    <row r="1760" spans="1:6" x14ac:dyDescent="0.25">
      <c r="A1760">
        <v>47068</v>
      </c>
      <c r="B1760" t="s">
        <v>14588</v>
      </c>
      <c r="C1760" t="s">
        <v>14589</v>
      </c>
      <c r="D1760" t="s">
        <v>13724</v>
      </c>
      <c r="E1760" t="s">
        <v>14590</v>
      </c>
      <c r="F1760" t="s">
        <v>10541</v>
      </c>
    </row>
    <row r="1761" spans="1:6" x14ac:dyDescent="0.25">
      <c r="A1761">
        <v>47198</v>
      </c>
      <c r="B1761" t="s">
        <v>14591</v>
      </c>
      <c r="D1761" t="s">
        <v>11256</v>
      </c>
      <c r="E1761" t="s">
        <v>14592</v>
      </c>
      <c r="F1761" t="s">
        <v>10541</v>
      </c>
    </row>
    <row r="1762" spans="1:6" x14ac:dyDescent="0.25">
      <c r="A1762">
        <v>47205</v>
      </c>
    </row>
    <row r="1763" spans="1:6" x14ac:dyDescent="0.25">
      <c r="A1763">
        <v>47246</v>
      </c>
      <c r="B1763" t="s">
        <v>14593</v>
      </c>
      <c r="D1763" t="s">
        <v>10708</v>
      </c>
      <c r="E1763" t="s">
        <v>14594</v>
      </c>
      <c r="F1763" t="s">
        <v>10541</v>
      </c>
    </row>
    <row r="1764" spans="1:6" x14ac:dyDescent="0.25">
      <c r="A1764">
        <v>47375</v>
      </c>
      <c r="B1764" t="s">
        <v>1704</v>
      </c>
      <c r="C1764" t="s">
        <v>14595</v>
      </c>
      <c r="D1764" t="s">
        <v>11009</v>
      </c>
      <c r="E1764" t="s">
        <v>14596</v>
      </c>
      <c r="F1764" t="s">
        <v>10541</v>
      </c>
    </row>
    <row r="1765" spans="1:6" x14ac:dyDescent="0.25">
      <c r="A1765">
        <v>47413</v>
      </c>
      <c r="B1765" t="s">
        <v>14597</v>
      </c>
      <c r="C1765" t="s">
        <v>14598</v>
      </c>
      <c r="D1765" t="s">
        <v>11420</v>
      </c>
      <c r="E1765" t="s">
        <v>14599</v>
      </c>
      <c r="F1765" t="s">
        <v>10541</v>
      </c>
    </row>
    <row r="1766" spans="1:6" x14ac:dyDescent="0.25">
      <c r="A1766">
        <v>47418</v>
      </c>
      <c r="B1766" t="s">
        <v>14600</v>
      </c>
      <c r="D1766" t="s">
        <v>10633</v>
      </c>
      <c r="E1766" t="s">
        <v>11508</v>
      </c>
      <c r="F1766" t="s">
        <v>10541</v>
      </c>
    </row>
    <row r="1767" spans="1:6" x14ac:dyDescent="0.25">
      <c r="A1767">
        <v>47445</v>
      </c>
    </row>
    <row r="1768" spans="1:6" x14ac:dyDescent="0.25">
      <c r="A1768">
        <v>47470</v>
      </c>
      <c r="B1768" t="s">
        <v>14601</v>
      </c>
      <c r="C1768" t="s">
        <v>14602</v>
      </c>
      <c r="D1768" t="s">
        <v>13444</v>
      </c>
      <c r="E1768" t="s">
        <v>14603</v>
      </c>
      <c r="F1768" t="s">
        <v>10541</v>
      </c>
    </row>
    <row r="1769" spans="1:6" x14ac:dyDescent="0.25">
      <c r="A1769">
        <v>47495</v>
      </c>
      <c r="B1769" t="s">
        <v>14604</v>
      </c>
      <c r="C1769" t="s">
        <v>14605</v>
      </c>
      <c r="D1769" t="s">
        <v>14606</v>
      </c>
      <c r="E1769" t="s">
        <v>14607</v>
      </c>
      <c r="F1769" t="s">
        <v>10541</v>
      </c>
    </row>
    <row r="1770" spans="1:6" x14ac:dyDescent="0.25">
      <c r="A1770">
        <v>47500</v>
      </c>
    </row>
    <row r="1771" spans="1:6" x14ac:dyDescent="0.25">
      <c r="A1771">
        <v>47519</v>
      </c>
      <c r="B1771" t="s">
        <v>1100</v>
      </c>
      <c r="C1771" t="s">
        <v>14608</v>
      </c>
      <c r="D1771" t="s">
        <v>13931</v>
      </c>
      <c r="E1771" t="s">
        <v>14609</v>
      </c>
      <c r="F1771" t="s">
        <v>13977</v>
      </c>
    </row>
    <row r="1772" spans="1:6" x14ac:dyDescent="0.25">
      <c r="A1772">
        <v>47521</v>
      </c>
      <c r="B1772" t="s">
        <v>14610</v>
      </c>
      <c r="C1772" t="s">
        <v>13930</v>
      </c>
      <c r="D1772" t="s">
        <v>13931</v>
      </c>
      <c r="E1772" t="s">
        <v>14609</v>
      </c>
      <c r="F1772" t="s">
        <v>13977</v>
      </c>
    </row>
    <row r="1773" spans="1:6" x14ac:dyDescent="0.25">
      <c r="A1773">
        <v>47579</v>
      </c>
    </row>
    <row r="1774" spans="1:6" x14ac:dyDescent="0.25">
      <c r="A1774">
        <v>47592</v>
      </c>
      <c r="B1774" t="s">
        <v>14611</v>
      </c>
      <c r="C1774" t="s">
        <v>14612</v>
      </c>
      <c r="D1774" t="s">
        <v>12588</v>
      </c>
      <c r="E1774" t="s">
        <v>14613</v>
      </c>
      <c r="F1774" t="s">
        <v>10541</v>
      </c>
    </row>
    <row r="1775" spans="1:6" x14ac:dyDescent="0.25">
      <c r="A1775">
        <v>47655</v>
      </c>
      <c r="B1775" t="s">
        <v>14614</v>
      </c>
      <c r="C1775" t="s">
        <v>14615</v>
      </c>
      <c r="D1775" t="s">
        <v>13426</v>
      </c>
      <c r="E1775" t="s">
        <v>14616</v>
      </c>
      <c r="F1775" t="s">
        <v>10541</v>
      </c>
    </row>
    <row r="1776" spans="1:6" x14ac:dyDescent="0.25">
      <c r="A1776">
        <v>47699</v>
      </c>
      <c r="B1776" t="s">
        <v>14617</v>
      </c>
      <c r="C1776" t="s">
        <v>14618</v>
      </c>
      <c r="D1776" t="s">
        <v>10855</v>
      </c>
      <c r="E1776" t="s">
        <v>14619</v>
      </c>
      <c r="F1776" t="s">
        <v>10541</v>
      </c>
    </row>
    <row r="1777" spans="1:6" x14ac:dyDescent="0.25">
      <c r="A1777">
        <v>47741</v>
      </c>
      <c r="B1777" t="s">
        <v>14620</v>
      </c>
      <c r="C1777" t="s">
        <v>14621</v>
      </c>
      <c r="D1777" t="s">
        <v>11667</v>
      </c>
      <c r="E1777" t="s">
        <v>14622</v>
      </c>
      <c r="F1777" t="s">
        <v>10541</v>
      </c>
    </row>
    <row r="1778" spans="1:6" x14ac:dyDescent="0.25">
      <c r="A1778">
        <v>47768</v>
      </c>
      <c r="B1778" t="s">
        <v>14623</v>
      </c>
      <c r="C1778" t="s">
        <v>14624</v>
      </c>
      <c r="D1778" t="s">
        <v>13989</v>
      </c>
      <c r="E1778" t="s">
        <v>14625</v>
      </c>
      <c r="F1778" t="s">
        <v>10884</v>
      </c>
    </row>
    <row r="1779" spans="1:6" x14ac:dyDescent="0.25">
      <c r="A1779">
        <v>47776</v>
      </c>
      <c r="B1779" t="s">
        <v>14626</v>
      </c>
      <c r="C1779" t="s">
        <v>14627</v>
      </c>
      <c r="D1779" t="s">
        <v>14628</v>
      </c>
      <c r="E1779" t="s">
        <v>14629</v>
      </c>
      <c r="F1779" t="s">
        <v>13888</v>
      </c>
    </row>
    <row r="1780" spans="1:6" x14ac:dyDescent="0.25">
      <c r="A1780">
        <v>47792</v>
      </c>
      <c r="B1780" t="s">
        <v>14630</v>
      </c>
      <c r="D1780" t="s">
        <v>14631</v>
      </c>
      <c r="E1780" t="s">
        <v>14632</v>
      </c>
      <c r="F1780" t="s">
        <v>13712</v>
      </c>
    </row>
    <row r="1781" spans="1:6" x14ac:dyDescent="0.25">
      <c r="A1781">
        <v>47794</v>
      </c>
      <c r="B1781" t="s">
        <v>14633</v>
      </c>
      <c r="C1781" t="s">
        <v>14634</v>
      </c>
      <c r="D1781" t="s">
        <v>13915</v>
      </c>
      <c r="E1781" t="s">
        <v>14635</v>
      </c>
      <c r="F1781" t="s">
        <v>10541</v>
      </c>
    </row>
    <row r="1782" spans="1:6" x14ac:dyDescent="0.25">
      <c r="A1782">
        <v>47864</v>
      </c>
      <c r="B1782" t="s">
        <v>14636</v>
      </c>
      <c r="C1782" t="s">
        <v>14637</v>
      </c>
      <c r="D1782" t="s">
        <v>11492</v>
      </c>
      <c r="E1782" t="s">
        <v>14638</v>
      </c>
      <c r="F1782" t="s">
        <v>10541</v>
      </c>
    </row>
    <row r="1783" spans="1:6" x14ac:dyDescent="0.25">
      <c r="A1783">
        <v>47868</v>
      </c>
      <c r="B1783" t="s">
        <v>2531</v>
      </c>
      <c r="C1783" t="s">
        <v>14639</v>
      </c>
      <c r="D1783" t="s">
        <v>10633</v>
      </c>
      <c r="E1783" t="s">
        <v>14640</v>
      </c>
      <c r="F1783" t="s">
        <v>10541</v>
      </c>
    </row>
    <row r="1784" spans="1:6" x14ac:dyDescent="0.25">
      <c r="A1784">
        <v>47882</v>
      </c>
      <c r="B1784" t="s">
        <v>14641</v>
      </c>
      <c r="D1784" t="s">
        <v>14642</v>
      </c>
      <c r="E1784" t="s">
        <v>14643</v>
      </c>
      <c r="F1784" t="s">
        <v>13888</v>
      </c>
    </row>
    <row r="1785" spans="1:6" x14ac:dyDescent="0.25">
      <c r="A1785">
        <v>47909</v>
      </c>
      <c r="B1785" t="s">
        <v>14644</v>
      </c>
      <c r="C1785" t="s">
        <v>14645</v>
      </c>
      <c r="D1785" t="s">
        <v>13176</v>
      </c>
      <c r="E1785" t="s">
        <v>14646</v>
      </c>
      <c r="F1785" t="s">
        <v>10541</v>
      </c>
    </row>
    <row r="1786" spans="1:6" x14ac:dyDescent="0.25">
      <c r="A1786">
        <v>47911</v>
      </c>
      <c r="B1786" t="s">
        <v>14647</v>
      </c>
      <c r="C1786" t="s">
        <v>14648</v>
      </c>
      <c r="D1786" t="s">
        <v>12165</v>
      </c>
      <c r="E1786" t="s">
        <v>14649</v>
      </c>
      <c r="F1786" t="s">
        <v>10541</v>
      </c>
    </row>
    <row r="1787" spans="1:6" x14ac:dyDescent="0.25">
      <c r="A1787">
        <v>47915</v>
      </c>
      <c r="B1787" t="s">
        <v>14650</v>
      </c>
      <c r="D1787" t="s">
        <v>10633</v>
      </c>
      <c r="E1787" t="s">
        <v>14651</v>
      </c>
      <c r="F1787" t="s">
        <v>10541</v>
      </c>
    </row>
    <row r="1788" spans="1:6" x14ac:dyDescent="0.25">
      <c r="A1788">
        <v>47954</v>
      </c>
    </row>
    <row r="1789" spans="1:6" x14ac:dyDescent="0.25">
      <c r="A1789">
        <v>47992</v>
      </c>
      <c r="B1789" t="s">
        <v>14652</v>
      </c>
      <c r="D1789" t="s">
        <v>14653</v>
      </c>
      <c r="E1789" t="s">
        <v>14654</v>
      </c>
      <c r="F1789" t="s">
        <v>14151</v>
      </c>
    </row>
    <row r="1790" spans="1:6" x14ac:dyDescent="0.25">
      <c r="A1790">
        <v>48035</v>
      </c>
      <c r="B1790" t="s">
        <v>14655</v>
      </c>
      <c r="C1790" t="s">
        <v>14656</v>
      </c>
      <c r="D1790" t="s">
        <v>14657</v>
      </c>
      <c r="E1790" t="s">
        <v>14658</v>
      </c>
      <c r="F1790" t="s">
        <v>10541</v>
      </c>
    </row>
    <row r="1791" spans="1:6" x14ac:dyDescent="0.25">
      <c r="A1791">
        <v>48100</v>
      </c>
      <c r="B1791" t="s">
        <v>14659</v>
      </c>
      <c r="C1791" t="s">
        <v>14660</v>
      </c>
      <c r="D1791" t="s">
        <v>12078</v>
      </c>
      <c r="E1791" t="s">
        <v>14661</v>
      </c>
      <c r="F1791" t="s">
        <v>10541</v>
      </c>
    </row>
    <row r="1792" spans="1:6" x14ac:dyDescent="0.25">
      <c r="A1792">
        <v>48200</v>
      </c>
      <c r="B1792" t="s">
        <v>14662</v>
      </c>
      <c r="D1792" t="s">
        <v>11386</v>
      </c>
      <c r="E1792" t="s">
        <v>13726</v>
      </c>
      <c r="F1792" t="s">
        <v>10541</v>
      </c>
    </row>
    <row r="1793" spans="1:6" x14ac:dyDescent="0.25">
      <c r="A1793">
        <v>48245</v>
      </c>
      <c r="B1793" t="s">
        <v>14663</v>
      </c>
      <c r="C1793" t="s">
        <v>14664</v>
      </c>
      <c r="D1793" t="s">
        <v>13679</v>
      </c>
      <c r="E1793" t="s">
        <v>14665</v>
      </c>
      <c r="F1793" t="s">
        <v>10541</v>
      </c>
    </row>
    <row r="1794" spans="1:6" x14ac:dyDescent="0.25">
      <c r="A1794">
        <v>48272</v>
      </c>
      <c r="B1794" t="s">
        <v>14666</v>
      </c>
      <c r="C1794" t="s">
        <v>14667</v>
      </c>
      <c r="D1794" t="s">
        <v>11256</v>
      </c>
      <c r="E1794" t="s">
        <v>14668</v>
      </c>
      <c r="F1794" t="s">
        <v>10541</v>
      </c>
    </row>
    <row r="1795" spans="1:6" x14ac:dyDescent="0.25">
      <c r="A1795">
        <v>48289</v>
      </c>
      <c r="B1795" t="s">
        <v>14669</v>
      </c>
      <c r="C1795" t="s">
        <v>14670</v>
      </c>
      <c r="D1795" t="s">
        <v>11708</v>
      </c>
      <c r="E1795" t="s">
        <v>14671</v>
      </c>
      <c r="F1795" t="s">
        <v>10541</v>
      </c>
    </row>
    <row r="1796" spans="1:6" x14ac:dyDescent="0.25">
      <c r="A1796">
        <v>48333</v>
      </c>
      <c r="B1796" t="s">
        <v>14672</v>
      </c>
      <c r="D1796" t="s">
        <v>10755</v>
      </c>
      <c r="E1796" t="s">
        <v>14673</v>
      </c>
      <c r="F1796" t="s">
        <v>10541</v>
      </c>
    </row>
    <row r="1797" spans="1:6" x14ac:dyDescent="0.25">
      <c r="A1797">
        <v>48359</v>
      </c>
      <c r="B1797" t="s">
        <v>14674</v>
      </c>
      <c r="C1797" t="s">
        <v>14675</v>
      </c>
      <c r="D1797" t="s">
        <v>14676</v>
      </c>
      <c r="E1797" t="s">
        <v>14677</v>
      </c>
      <c r="F1797" t="s">
        <v>14194</v>
      </c>
    </row>
    <row r="1798" spans="1:6" x14ac:dyDescent="0.25">
      <c r="A1798">
        <v>48400</v>
      </c>
      <c r="B1798" t="s">
        <v>14678</v>
      </c>
      <c r="C1798" t="s">
        <v>14679</v>
      </c>
      <c r="D1798" t="s">
        <v>10830</v>
      </c>
      <c r="E1798" t="s">
        <v>14680</v>
      </c>
      <c r="F1798" t="s">
        <v>10541</v>
      </c>
    </row>
    <row r="1799" spans="1:6" x14ac:dyDescent="0.25">
      <c r="A1799">
        <v>48435</v>
      </c>
      <c r="B1799" t="s">
        <v>14681</v>
      </c>
      <c r="C1799" t="s">
        <v>14682</v>
      </c>
      <c r="D1799" t="s">
        <v>14683</v>
      </c>
      <c r="E1799" t="s">
        <v>14684</v>
      </c>
      <c r="F1799" t="s">
        <v>10541</v>
      </c>
    </row>
    <row r="1800" spans="1:6" x14ac:dyDescent="0.25">
      <c r="A1800">
        <v>48474</v>
      </c>
      <c r="B1800" t="s">
        <v>14674</v>
      </c>
      <c r="C1800" t="s">
        <v>14675</v>
      </c>
      <c r="D1800" t="s">
        <v>14676</v>
      </c>
      <c r="E1800" t="s">
        <v>14677</v>
      </c>
      <c r="F1800" t="s">
        <v>14194</v>
      </c>
    </row>
    <row r="1801" spans="1:6" x14ac:dyDescent="0.25">
      <c r="A1801">
        <v>48475</v>
      </c>
      <c r="B1801" t="s">
        <v>14685</v>
      </c>
      <c r="C1801" t="s">
        <v>14686</v>
      </c>
      <c r="D1801" t="s">
        <v>11270</v>
      </c>
      <c r="E1801" t="s">
        <v>14687</v>
      </c>
      <c r="F1801" t="s">
        <v>10541</v>
      </c>
    </row>
    <row r="1802" spans="1:6" x14ac:dyDescent="0.25">
      <c r="A1802">
        <v>48476</v>
      </c>
      <c r="B1802" t="s">
        <v>4276</v>
      </c>
      <c r="C1802" t="s">
        <v>14688</v>
      </c>
      <c r="D1802" t="s">
        <v>10591</v>
      </c>
      <c r="E1802" t="s">
        <v>14689</v>
      </c>
      <c r="F1802" t="s">
        <v>10541</v>
      </c>
    </row>
    <row r="1803" spans="1:6" x14ac:dyDescent="0.25">
      <c r="A1803">
        <v>48487</v>
      </c>
      <c r="B1803" t="s">
        <v>14690</v>
      </c>
      <c r="D1803" t="s">
        <v>11199</v>
      </c>
      <c r="E1803" t="s">
        <v>14691</v>
      </c>
      <c r="F1803" t="s">
        <v>10541</v>
      </c>
    </row>
    <row r="1804" spans="1:6" x14ac:dyDescent="0.25">
      <c r="A1804">
        <v>48494</v>
      </c>
      <c r="B1804" t="s">
        <v>14692</v>
      </c>
      <c r="C1804" t="s">
        <v>14693</v>
      </c>
      <c r="D1804" t="s">
        <v>14694</v>
      </c>
      <c r="E1804" t="s">
        <v>14695</v>
      </c>
      <c r="F1804" t="s">
        <v>10541</v>
      </c>
    </row>
    <row r="1805" spans="1:6" x14ac:dyDescent="0.25">
      <c r="A1805">
        <v>48504</v>
      </c>
    </row>
    <row r="1806" spans="1:6" x14ac:dyDescent="0.25">
      <c r="A1806">
        <v>48524</v>
      </c>
    </row>
    <row r="1807" spans="1:6" x14ac:dyDescent="0.25">
      <c r="A1807">
        <v>48554</v>
      </c>
      <c r="B1807" t="s">
        <v>14696</v>
      </c>
      <c r="C1807" t="s">
        <v>14697</v>
      </c>
      <c r="D1807" t="s">
        <v>14698</v>
      </c>
      <c r="E1807" t="s">
        <v>14699</v>
      </c>
      <c r="F1807" t="s">
        <v>10541</v>
      </c>
    </row>
    <row r="1808" spans="1:6" x14ac:dyDescent="0.25">
      <c r="A1808">
        <v>48561</v>
      </c>
      <c r="B1808" t="s">
        <v>14700</v>
      </c>
      <c r="C1808" t="s">
        <v>14701</v>
      </c>
      <c r="D1808" t="s">
        <v>14702</v>
      </c>
      <c r="E1808" t="s">
        <v>14703</v>
      </c>
      <c r="F1808" t="s">
        <v>10541</v>
      </c>
    </row>
    <row r="1809" spans="1:6" x14ac:dyDescent="0.25">
      <c r="A1809">
        <v>48646</v>
      </c>
      <c r="B1809" t="s">
        <v>14704</v>
      </c>
      <c r="C1809" t="s">
        <v>14705</v>
      </c>
      <c r="D1809" t="s">
        <v>14706</v>
      </c>
      <c r="E1809" t="s">
        <v>14707</v>
      </c>
      <c r="F1809" t="s">
        <v>10541</v>
      </c>
    </row>
    <row r="1810" spans="1:6" x14ac:dyDescent="0.25">
      <c r="A1810">
        <v>48666</v>
      </c>
      <c r="B1810" t="s">
        <v>14708</v>
      </c>
      <c r="C1810" t="s">
        <v>14709</v>
      </c>
      <c r="D1810" t="s">
        <v>14710</v>
      </c>
      <c r="E1810" t="s">
        <v>14711</v>
      </c>
      <c r="F1810" t="s">
        <v>10541</v>
      </c>
    </row>
    <row r="1811" spans="1:6" x14ac:dyDescent="0.25">
      <c r="A1811">
        <v>48695</v>
      </c>
      <c r="B1811" t="s">
        <v>14712</v>
      </c>
      <c r="C1811" t="s">
        <v>14713</v>
      </c>
      <c r="D1811" t="s">
        <v>14714</v>
      </c>
      <c r="E1811" t="s">
        <v>14715</v>
      </c>
      <c r="F1811" t="s">
        <v>13888</v>
      </c>
    </row>
    <row r="1812" spans="1:6" x14ac:dyDescent="0.25">
      <c r="A1812">
        <v>48700</v>
      </c>
    </row>
    <row r="1813" spans="1:6" x14ac:dyDescent="0.25">
      <c r="A1813">
        <v>48756</v>
      </c>
      <c r="B1813" t="s">
        <v>14716</v>
      </c>
      <c r="C1813" t="s">
        <v>14717</v>
      </c>
      <c r="D1813" t="s">
        <v>14718</v>
      </c>
      <c r="E1813" t="s">
        <v>14719</v>
      </c>
      <c r="F1813" t="s">
        <v>13888</v>
      </c>
    </row>
    <row r="1814" spans="1:6" x14ac:dyDescent="0.25">
      <c r="A1814">
        <v>48760</v>
      </c>
      <c r="B1814" t="s">
        <v>14720</v>
      </c>
      <c r="D1814" t="s">
        <v>12342</v>
      </c>
      <c r="E1814" t="s">
        <v>14721</v>
      </c>
      <c r="F1814" t="s">
        <v>10541</v>
      </c>
    </row>
    <row r="1815" spans="1:6" x14ac:dyDescent="0.25">
      <c r="A1815">
        <v>48761</v>
      </c>
      <c r="B1815" t="s">
        <v>14722</v>
      </c>
      <c r="C1815" t="s">
        <v>14723</v>
      </c>
      <c r="D1815" t="s">
        <v>10633</v>
      </c>
      <c r="E1815" t="s">
        <v>14724</v>
      </c>
      <c r="F1815" t="s">
        <v>10541</v>
      </c>
    </row>
    <row r="1816" spans="1:6" x14ac:dyDescent="0.25">
      <c r="A1816">
        <v>48763</v>
      </c>
      <c r="B1816" t="s">
        <v>14725</v>
      </c>
      <c r="C1816" t="s">
        <v>14726</v>
      </c>
      <c r="D1816" t="s">
        <v>14727</v>
      </c>
      <c r="E1816" t="s">
        <v>14728</v>
      </c>
      <c r="F1816" t="s">
        <v>10541</v>
      </c>
    </row>
    <row r="1817" spans="1:6" x14ac:dyDescent="0.25">
      <c r="A1817">
        <v>48788</v>
      </c>
      <c r="B1817" t="s">
        <v>14729</v>
      </c>
      <c r="C1817" t="s">
        <v>14730</v>
      </c>
      <c r="D1817" t="s">
        <v>14731</v>
      </c>
      <c r="E1817" t="s">
        <v>13258</v>
      </c>
      <c r="F1817" t="s">
        <v>14732</v>
      </c>
    </row>
    <row r="1818" spans="1:6" x14ac:dyDescent="0.25">
      <c r="A1818">
        <v>48789</v>
      </c>
      <c r="B1818" t="s">
        <v>14729</v>
      </c>
      <c r="C1818" t="s">
        <v>14733</v>
      </c>
      <c r="D1818" t="s">
        <v>14734</v>
      </c>
      <c r="E1818" t="s">
        <v>13258</v>
      </c>
      <c r="F1818" t="s">
        <v>14732</v>
      </c>
    </row>
    <row r="1819" spans="1:6" x14ac:dyDescent="0.25">
      <c r="A1819">
        <v>48872</v>
      </c>
      <c r="B1819" t="s">
        <v>14735</v>
      </c>
      <c r="C1819" t="s">
        <v>14736</v>
      </c>
      <c r="D1819" t="s">
        <v>14083</v>
      </c>
      <c r="E1819" t="s">
        <v>14737</v>
      </c>
      <c r="F1819" t="s">
        <v>13888</v>
      </c>
    </row>
    <row r="1820" spans="1:6" x14ac:dyDescent="0.25">
      <c r="A1820">
        <v>49041</v>
      </c>
    </row>
    <row r="1821" spans="1:6" x14ac:dyDescent="0.25">
      <c r="A1821">
        <v>49053</v>
      </c>
      <c r="B1821" t="s">
        <v>14738</v>
      </c>
      <c r="C1821" t="s">
        <v>14739</v>
      </c>
      <c r="D1821" t="s">
        <v>14740</v>
      </c>
      <c r="E1821" t="s">
        <v>14741</v>
      </c>
      <c r="F1821" t="s">
        <v>10541</v>
      </c>
    </row>
    <row r="1822" spans="1:6" x14ac:dyDescent="0.25">
      <c r="A1822">
        <v>49054</v>
      </c>
      <c r="B1822" t="s">
        <v>14742</v>
      </c>
      <c r="C1822" t="s">
        <v>14743</v>
      </c>
      <c r="D1822" t="s">
        <v>10633</v>
      </c>
      <c r="E1822" t="s">
        <v>13700</v>
      </c>
      <c r="F1822" t="s">
        <v>10541</v>
      </c>
    </row>
    <row r="1823" spans="1:6" x14ac:dyDescent="0.25">
      <c r="A1823">
        <v>49081</v>
      </c>
      <c r="B1823" t="s">
        <v>14744</v>
      </c>
      <c r="C1823" t="s">
        <v>14745</v>
      </c>
      <c r="D1823" t="s">
        <v>10633</v>
      </c>
      <c r="E1823" t="s">
        <v>14746</v>
      </c>
      <c r="F1823" t="s">
        <v>10541</v>
      </c>
    </row>
    <row r="1824" spans="1:6" x14ac:dyDescent="0.25">
      <c r="A1824">
        <v>49087</v>
      </c>
    </row>
    <row r="1825" spans="1:6" x14ac:dyDescent="0.25">
      <c r="A1825">
        <v>49159</v>
      </c>
      <c r="B1825" t="s">
        <v>14747</v>
      </c>
      <c r="C1825" t="s">
        <v>14748</v>
      </c>
      <c r="D1825" t="s">
        <v>10679</v>
      </c>
      <c r="E1825" t="s">
        <v>14749</v>
      </c>
      <c r="F1825" t="s">
        <v>10541</v>
      </c>
    </row>
    <row r="1826" spans="1:6" x14ac:dyDescent="0.25">
      <c r="A1826">
        <v>49219</v>
      </c>
      <c r="B1826" t="s">
        <v>14750</v>
      </c>
      <c r="C1826" t="s">
        <v>14751</v>
      </c>
      <c r="D1826" t="s">
        <v>11091</v>
      </c>
      <c r="E1826" t="s">
        <v>14752</v>
      </c>
      <c r="F1826" t="s">
        <v>10541</v>
      </c>
    </row>
    <row r="1827" spans="1:6" x14ac:dyDescent="0.25">
      <c r="A1827">
        <v>49246</v>
      </c>
      <c r="B1827" t="s">
        <v>14753</v>
      </c>
      <c r="D1827" t="s">
        <v>10737</v>
      </c>
      <c r="E1827" t="s">
        <v>14754</v>
      </c>
      <c r="F1827" t="s">
        <v>10541</v>
      </c>
    </row>
    <row r="1828" spans="1:6" x14ac:dyDescent="0.25">
      <c r="A1828">
        <v>49257</v>
      </c>
      <c r="B1828" t="s">
        <v>14755</v>
      </c>
      <c r="D1828" t="s">
        <v>11565</v>
      </c>
      <c r="E1828" t="s">
        <v>14756</v>
      </c>
      <c r="F1828" t="s">
        <v>10541</v>
      </c>
    </row>
    <row r="1829" spans="1:6" x14ac:dyDescent="0.25">
      <c r="A1829">
        <v>49258</v>
      </c>
      <c r="B1829" t="s">
        <v>14585</v>
      </c>
      <c r="C1829" t="s">
        <v>14757</v>
      </c>
      <c r="D1829" t="s">
        <v>10560</v>
      </c>
      <c r="E1829" t="s">
        <v>14758</v>
      </c>
      <c r="F1829" t="s">
        <v>10541</v>
      </c>
    </row>
    <row r="1830" spans="1:6" x14ac:dyDescent="0.25">
      <c r="A1830">
        <v>49262</v>
      </c>
      <c r="B1830" t="s">
        <v>14759</v>
      </c>
      <c r="C1830" t="s">
        <v>14760</v>
      </c>
      <c r="D1830" t="s">
        <v>14761</v>
      </c>
      <c r="E1830" t="s">
        <v>14762</v>
      </c>
      <c r="F1830" t="s">
        <v>13888</v>
      </c>
    </row>
    <row r="1831" spans="1:6" x14ac:dyDescent="0.25">
      <c r="A1831">
        <v>49269</v>
      </c>
      <c r="B1831" t="s">
        <v>14763</v>
      </c>
      <c r="C1831" t="s">
        <v>14764</v>
      </c>
      <c r="D1831" t="s">
        <v>14765</v>
      </c>
      <c r="E1831" t="s">
        <v>14766</v>
      </c>
      <c r="F1831" t="s">
        <v>10541</v>
      </c>
    </row>
    <row r="1832" spans="1:6" x14ac:dyDescent="0.25">
      <c r="A1832">
        <v>49294</v>
      </c>
    </row>
    <row r="1833" spans="1:6" x14ac:dyDescent="0.25">
      <c r="A1833">
        <v>49412</v>
      </c>
      <c r="B1833" t="s">
        <v>14767</v>
      </c>
      <c r="C1833" t="s">
        <v>14768</v>
      </c>
      <c r="D1833" t="s">
        <v>14769</v>
      </c>
      <c r="E1833" t="s">
        <v>14770</v>
      </c>
      <c r="F1833" t="s">
        <v>10541</v>
      </c>
    </row>
    <row r="1834" spans="1:6" x14ac:dyDescent="0.25">
      <c r="A1834">
        <v>49440</v>
      </c>
      <c r="B1834" t="s">
        <v>14771</v>
      </c>
      <c r="C1834" t="s">
        <v>14772</v>
      </c>
      <c r="D1834" t="s">
        <v>11623</v>
      </c>
      <c r="E1834" t="s">
        <v>14773</v>
      </c>
      <c r="F1834" t="s">
        <v>10541</v>
      </c>
    </row>
    <row r="1835" spans="1:6" x14ac:dyDescent="0.25">
      <c r="A1835">
        <v>49475</v>
      </c>
      <c r="B1835" t="s">
        <v>14774</v>
      </c>
      <c r="C1835" t="s">
        <v>14775</v>
      </c>
      <c r="D1835" t="s">
        <v>14776</v>
      </c>
      <c r="E1835" t="s">
        <v>14777</v>
      </c>
      <c r="F1835" t="s">
        <v>10541</v>
      </c>
    </row>
    <row r="1836" spans="1:6" x14ac:dyDescent="0.25">
      <c r="A1836">
        <v>49501</v>
      </c>
      <c r="B1836" t="s">
        <v>14778</v>
      </c>
      <c r="C1836" t="s">
        <v>14779</v>
      </c>
      <c r="D1836" t="s">
        <v>12169</v>
      </c>
      <c r="E1836" t="s">
        <v>14780</v>
      </c>
      <c r="F1836" t="s">
        <v>10541</v>
      </c>
    </row>
    <row r="1837" spans="1:6" x14ac:dyDescent="0.25">
      <c r="A1837">
        <v>49520</v>
      </c>
      <c r="B1837" t="s">
        <v>14781</v>
      </c>
      <c r="C1837" t="s">
        <v>14782</v>
      </c>
      <c r="D1837" t="s">
        <v>13539</v>
      </c>
      <c r="E1837" t="s">
        <v>14783</v>
      </c>
      <c r="F1837" t="s">
        <v>10541</v>
      </c>
    </row>
    <row r="1838" spans="1:6" x14ac:dyDescent="0.25">
      <c r="A1838">
        <v>49528</v>
      </c>
      <c r="B1838" t="s">
        <v>14784</v>
      </c>
      <c r="C1838" t="s">
        <v>14785</v>
      </c>
      <c r="D1838" t="s">
        <v>10587</v>
      </c>
      <c r="E1838" t="s">
        <v>14786</v>
      </c>
      <c r="F1838" t="s">
        <v>10541</v>
      </c>
    </row>
    <row r="1839" spans="1:6" x14ac:dyDescent="0.25">
      <c r="A1839">
        <v>49529</v>
      </c>
      <c r="B1839" t="s">
        <v>14787</v>
      </c>
      <c r="C1839" t="s">
        <v>14788</v>
      </c>
      <c r="D1839" t="s">
        <v>14789</v>
      </c>
      <c r="E1839" t="s">
        <v>14790</v>
      </c>
      <c r="F1839" t="s">
        <v>10541</v>
      </c>
    </row>
    <row r="1840" spans="1:6" x14ac:dyDescent="0.25">
      <c r="A1840">
        <v>49577</v>
      </c>
      <c r="B1840" t="s">
        <v>14791</v>
      </c>
      <c r="C1840" t="s">
        <v>14792</v>
      </c>
      <c r="D1840" t="s">
        <v>14793</v>
      </c>
      <c r="E1840" t="s">
        <v>14794</v>
      </c>
      <c r="F1840" t="s">
        <v>13888</v>
      </c>
    </row>
    <row r="1841" spans="1:6" x14ac:dyDescent="0.25">
      <c r="A1841">
        <v>49719</v>
      </c>
      <c r="B1841" t="s">
        <v>14795</v>
      </c>
      <c r="C1841" t="s">
        <v>14796</v>
      </c>
      <c r="D1841" t="s">
        <v>11908</v>
      </c>
      <c r="E1841" t="s">
        <v>14797</v>
      </c>
      <c r="F1841" t="s">
        <v>10541</v>
      </c>
    </row>
    <row r="1842" spans="1:6" x14ac:dyDescent="0.25">
      <c r="A1842">
        <v>49735</v>
      </c>
      <c r="B1842" t="s">
        <v>14798</v>
      </c>
      <c r="C1842" t="s">
        <v>14799</v>
      </c>
      <c r="D1842" t="s">
        <v>14800</v>
      </c>
      <c r="E1842" t="s">
        <v>14801</v>
      </c>
      <c r="F1842" t="s">
        <v>10541</v>
      </c>
    </row>
    <row r="1843" spans="1:6" x14ac:dyDescent="0.25">
      <c r="A1843">
        <v>49781</v>
      </c>
      <c r="B1843" t="s">
        <v>14802</v>
      </c>
      <c r="D1843" t="s">
        <v>11946</v>
      </c>
      <c r="E1843" t="s">
        <v>14803</v>
      </c>
      <c r="F1843" t="s">
        <v>10541</v>
      </c>
    </row>
    <row r="1844" spans="1:6" x14ac:dyDescent="0.25">
      <c r="A1844">
        <v>49787</v>
      </c>
      <c r="B1844" t="s">
        <v>14804</v>
      </c>
      <c r="C1844" t="s">
        <v>14805</v>
      </c>
      <c r="D1844" t="s">
        <v>10683</v>
      </c>
      <c r="E1844" t="s">
        <v>14806</v>
      </c>
      <c r="F1844" t="s">
        <v>10541</v>
      </c>
    </row>
    <row r="1845" spans="1:6" x14ac:dyDescent="0.25">
      <c r="A1845">
        <v>49797</v>
      </c>
      <c r="B1845" t="s">
        <v>14807</v>
      </c>
      <c r="C1845" t="s">
        <v>14808</v>
      </c>
      <c r="D1845" t="s">
        <v>14809</v>
      </c>
      <c r="E1845" t="s">
        <v>14810</v>
      </c>
      <c r="F1845" t="s">
        <v>10541</v>
      </c>
    </row>
    <row r="1846" spans="1:6" x14ac:dyDescent="0.25">
      <c r="A1846">
        <v>49814</v>
      </c>
      <c r="B1846" t="s">
        <v>14811</v>
      </c>
      <c r="C1846" t="s">
        <v>14812</v>
      </c>
      <c r="D1846" t="s">
        <v>10995</v>
      </c>
      <c r="E1846" t="s">
        <v>14813</v>
      </c>
      <c r="F1846" t="s">
        <v>10541</v>
      </c>
    </row>
    <row r="1847" spans="1:6" x14ac:dyDescent="0.25">
      <c r="A1847">
        <v>49858</v>
      </c>
      <c r="B1847" t="s">
        <v>14814</v>
      </c>
      <c r="C1847" t="s">
        <v>14815</v>
      </c>
      <c r="D1847" t="s">
        <v>14816</v>
      </c>
      <c r="E1847" t="s">
        <v>14817</v>
      </c>
      <c r="F1847" t="s">
        <v>14194</v>
      </c>
    </row>
    <row r="1848" spans="1:6" x14ac:dyDescent="0.25">
      <c r="A1848">
        <v>49947</v>
      </c>
      <c r="B1848" t="s">
        <v>14818</v>
      </c>
      <c r="C1848" t="s">
        <v>14819</v>
      </c>
      <c r="D1848" t="s">
        <v>14820</v>
      </c>
      <c r="E1848" t="s">
        <v>14821</v>
      </c>
      <c r="F1848" t="s">
        <v>10541</v>
      </c>
    </row>
    <row r="1849" spans="1:6" x14ac:dyDescent="0.25">
      <c r="A1849">
        <v>49971</v>
      </c>
      <c r="B1849" t="s">
        <v>14822</v>
      </c>
      <c r="C1849" t="s">
        <v>14823</v>
      </c>
      <c r="D1849" t="s">
        <v>11623</v>
      </c>
      <c r="E1849" t="s">
        <v>14824</v>
      </c>
      <c r="F1849" t="s">
        <v>10541</v>
      </c>
    </row>
    <row r="1850" spans="1:6" x14ac:dyDescent="0.25">
      <c r="A1850">
        <v>50055</v>
      </c>
      <c r="B1850" t="s">
        <v>14825</v>
      </c>
      <c r="C1850" t="s">
        <v>14826</v>
      </c>
      <c r="D1850" t="s">
        <v>10633</v>
      </c>
      <c r="E1850" t="s">
        <v>14827</v>
      </c>
      <c r="F1850" t="s">
        <v>10541</v>
      </c>
    </row>
    <row r="1851" spans="1:6" x14ac:dyDescent="0.25">
      <c r="A1851">
        <v>50086</v>
      </c>
    </row>
    <row r="1852" spans="1:6" x14ac:dyDescent="0.25">
      <c r="A1852">
        <v>50094</v>
      </c>
      <c r="D1852" t="s">
        <v>14828</v>
      </c>
      <c r="F1852" t="s">
        <v>13888</v>
      </c>
    </row>
    <row r="1853" spans="1:6" x14ac:dyDescent="0.25">
      <c r="A1853">
        <v>50119</v>
      </c>
      <c r="B1853" t="s">
        <v>11606</v>
      </c>
      <c r="C1853" t="s">
        <v>11607</v>
      </c>
      <c r="D1853" t="s">
        <v>10633</v>
      </c>
      <c r="E1853" t="s">
        <v>11608</v>
      </c>
      <c r="F1853" t="s">
        <v>10541</v>
      </c>
    </row>
    <row r="1854" spans="1:6" x14ac:dyDescent="0.25">
      <c r="A1854">
        <v>50122</v>
      </c>
      <c r="B1854" t="s">
        <v>14804</v>
      </c>
      <c r="C1854" t="s">
        <v>14805</v>
      </c>
      <c r="D1854" t="s">
        <v>10683</v>
      </c>
      <c r="E1854" t="s">
        <v>14829</v>
      </c>
      <c r="F1854" t="s">
        <v>10541</v>
      </c>
    </row>
    <row r="1855" spans="1:6" x14ac:dyDescent="0.25">
      <c r="A1855">
        <v>50135</v>
      </c>
      <c r="B1855" t="s">
        <v>14830</v>
      </c>
      <c r="D1855" t="s">
        <v>10836</v>
      </c>
      <c r="E1855" t="s">
        <v>14831</v>
      </c>
      <c r="F1855" t="s">
        <v>10541</v>
      </c>
    </row>
    <row r="1856" spans="1:6" x14ac:dyDescent="0.25">
      <c r="A1856">
        <v>50148</v>
      </c>
      <c r="B1856" t="s">
        <v>14832</v>
      </c>
      <c r="C1856" t="s">
        <v>14833</v>
      </c>
      <c r="D1856" t="s">
        <v>13955</v>
      </c>
      <c r="E1856" t="s">
        <v>14834</v>
      </c>
      <c r="F1856" t="s">
        <v>10541</v>
      </c>
    </row>
    <row r="1857" spans="1:6" x14ac:dyDescent="0.25">
      <c r="A1857">
        <v>50181</v>
      </c>
    </row>
    <row r="1858" spans="1:6" x14ac:dyDescent="0.25">
      <c r="A1858">
        <v>50186</v>
      </c>
    </row>
    <row r="1859" spans="1:6" x14ac:dyDescent="0.25">
      <c r="A1859">
        <v>50255</v>
      </c>
      <c r="B1859" t="s">
        <v>10952</v>
      </c>
      <c r="D1859" t="s">
        <v>14835</v>
      </c>
      <c r="E1859" t="s">
        <v>10954</v>
      </c>
      <c r="F1859" t="s">
        <v>10541</v>
      </c>
    </row>
    <row r="1860" spans="1:6" x14ac:dyDescent="0.25">
      <c r="A1860">
        <v>50256</v>
      </c>
      <c r="B1860" t="s">
        <v>10952</v>
      </c>
      <c r="D1860" t="s">
        <v>14835</v>
      </c>
      <c r="E1860" t="s">
        <v>10954</v>
      </c>
      <c r="F1860" t="s">
        <v>10541</v>
      </c>
    </row>
    <row r="1861" spans="1:6" x14ac:dyDescent="0.25">
      <c r="A1861">
        <v>50257</v>
      </c>
      <c r="B1861" t="s">
        <v>10952</v>
      </c>
      <c r="D1861" t="s">
        <v>14835</v>
      </c>
      <c r="E1861" t="s">
        <v>10954</v>
      </c>
      <c r="F1861" t="s">
        <v>10541</v>
      </c>
    </row>
    <row r="1862" spans="1:6" x14ac:dyDescent="0.25">
      <c r="A1862">
        <v>50259</v>
      </c>
      <c r="B1862" t="s">
        <v>14836</v>
      </c>
      <c r="C1862" t="s">
        <v>14837</v>
      </c>
      <c r="D1862" t="s">
        <v>12728</v>
      </c>
      <c r="E1862" t="s">
        <v>14838</v>
      </c>
      <c r="F1862" t="s">
        <v>10541</v>
      </c>
    </row>
    <row r="1863" spans="1:6" x14ac:dyDescent="0.25">
      <c r="A1863">
        <v>50264</v>
      </c>
      <c r="B1863" t="s">
        <v>14839</v>
      </c>
      <c r="C1863" t="s">
        <v>14840</v>
      </c>
      <c r="D1863" t="s">
        <v>14841</v>
      </c>
      <c r="E1863" t="s">
        <v>14842</v>
      </c>
      <c r="F1863" t="s">
        <v>10541</v>
      </c>
    </row>
    <row r="1864" spans="1:6" x14ac:dyDescent="0.25">
      <c r="A1864">
        <v>50307</v>
      </c>
      <c r="B1864" t="s">
        <v>14843</v>
      </c>
      <c r="D1864" t="s">
        <v>10683</v>
      </c>
      <c r="E1864" t="s">
        <v>14844</v>
      </c>
      <c r="F1864" t="s">
        <v>10541</v>
      </c>
    </row>
    <row r="1865" spans="1:6" x14ac:dyDescent="0.25">
      <c r="A1865">
        <v>50352</v>
      </c>
      <c r="B1865" t="s">
        <v>14845</v>
      </c>
      <c r="D1865" t="s">
        <v>14846</v>
      </c>
      <c r="E1865" t="s">
        <v>14847</v>
      </c>
      <c r="F1865" t="s">
        <v>10541</v>
      </c>
    </row>
    <row r="1866" spans="1:6" x14ac:dyDescent="0.25">
      <c r="A1866">
        <v>50354</v>
      </c>
      <c r="B1866" t="s">
        <v>14848</v>
      </c>
      <c r="D1866" t="s">
        <v>14849</v>
      </c>
      <c r="E1866" t="s">
        <v>14850</v>
      </c>
      <c r="F1866" t="s">
        <v>13987</v>
      </c>
    </row>
    <row r="1867" spans="1:6" x14ac:dyDescent="0.25">
      <c r="A1867">
        <v>50397</v>
      </c>
      <c r="B1867" t="s">
        <v>14851</v>
      </c>
      <c r="D1867" t="s">
        <v>14852</v>
      </c>
      <c r="E1867" t="s">
        <v>14853</v>
      </c>
      <c r="F1867" t="s">
        <v>13896</v>
      </c>
    </row>
    <row r="1868" spans="1:6" x14ac:dyDescent="0.25">
      <c r="A1868">
        <v>50457</v>
      </c>
      <c r="B1868" t="s">
        <v>14854</v>
      </c>
      <c r="D1868" t="s">
        <v>14855</v>
      </c>
      <c r="E1868" t="s">
        <v>14856</v>
      </c>
      <c r="F1868" t="s">
        <v>13041</v>
      </c>
    </row>
    <row r="1869" spans="1:6" x14ac:dyDescent="0.25">
      <c r="A1869">
        <v>50579</v>
      </c>
      <c r="B1869" t="s">
        <v>14857</v>
      </c>
      <c r="C1869" t="s">
        <v>14858</v>
      </c>
      <c r="D1869" t="s">
        <v>14107</v>
      </c>
      <c r="E1869" t="s">
        <v>14859</v>
      </c>
      <c r="F1869" t="s">
        <v>10541</v>
      </c>
    </row>
    <row r="1870" spans="1:6" x14ac:dyDescent="0.25">
      <c r="A1870">
        <v>50596</v>
      </c>
      <c r="B1870" t="s">
        <v>14860</v>
      </c>
      <c r="C1870" t="s">
        <v>14861</v>
      </c>
      <c r="D1870" t="s">
        <v>14862</v>
      </c>
      <c r="E1870" t="s">
        <v>14863</v>
      </c>
      <c r="F1870" t="s">
        <v>10541</v>
      </c>
    </row>
    <row r="1871" spans="1:6" x14ac:dyDescent="0.25">
      <c r="A1871">
        <v>50632</v>
      </c>
      <c r="B1871" t="s">
        <v>14864</v>
      </c>
      <c r="C1871" t="s">
        <v>14865</v>
      </c>
      <c r="D1871" t="s">
        <v>14143</v>
      </c>
      <c r="E1871" t="s">
        <v>14866</v>
      </c>
      <c r="F1871" t="s">
        <v>13867</v>
      </c>
    </row>
    <row r="1872" spans="1:6" x14ac:dyDescent="0.25">
      <c r="A1872">
        <v>50658</v>
      </c>
      <c r="D1872" t="s">
        <v>14867</v>
      </c>
      <c r="F1872" t="s">
        <v>10541</v>
      </c>
    </row>
    <row r="1873" spans="1:6" x14ac:dyDescent="0.25">
      <c r="A1873">
        <v>50689</v>
      </c>
      <c r="B1873" t="s">
        <v>14868</v>
      </c>
      <c r="D1873" t="s">
        <v>14869</v>
      </c>
      <c r="E1873" t="s">
        <v>14870</v>
      </c>
      <c r="F1873" t="s">
        <v>13096</v>
      </c>
    </row>
    <row r="1874" spans="1:6" x14ac:dyDescent="0.25">
      <c r="A1874">
        <v>50794</v>
      </c>
      <c r="D1874" t="s">
        <v>11473</v>
      </c>
      <c r="F1874" t="s">
        <v>10541</v>
      </c>
    </row>
    <row r="1875" spans="1:6" x14ac:dyDescent="0.25">
      <c r="A1875">
        <v>50802</v>
      </c>
      <c r="B1875" t="s">
        <v>14871</v>
      </c>
      <c r="C1875" t="s">
        <v>14872</v>
      </c>
      <c r="D1875" t="s">
        <v>13404</v>
      </c>
      <c r="E1875" t="s">
        <v>14873</v>
      </c>
      <c r="F1875" t="s">
        <v>10541</v>
      </c>
    </row>
    <row r="1876" spans="1:6" x14ac:dyDescent="0.25">
      <c r="A1876">
        <v>50833</v>
      </c>
      <c r="B1876" t="s">
        <v>14874</v>
      </c>
      <c r="C1876" t="s">
        <v>14875</v>
      </c>
      <c r="D1876" t="s">
        <v>13955</v>
      </c>
      <c r="E1876" t="s">
        <v>14876</v>
      </c>
      <c r="F1876" t="s">
        <v>10541</v>
      </c>
    </row>
    <row r="1877" spans="1:6" x14ac:dyDescent="0.25">
      <c r="A1877">
        <v>50878</v>
      </c>
      <c r="B1877" t="s">
        <v>1865</v>
      </c>
      <c r="C1877" t="s">
        <v>14877</v>
      </c>
      <c r="D1877" t="s">
        <v>10633</v>
      </c>
      <c r="E1877" t="s">
        <v>14878</v>
      </c>
      <c r="F1877" t="s">
        <v>10541</v>
      </c>
    </row>
    <row r="1878" spans="1:6" x14ac:dyDescent="0.25">
      <c r="A1878">
        <v>50897</v>
      </c>
      <c r="B1878" t="s">
        <v>14879</v>
      </c>
      <c r="C1878" t="s">
        <v>14880</v>
      </c>
      <c r="D1878" t="s">
        <v>14881</v>
      </c>
      <c r="E1878" t="s">
        <v>14882</v>
      </c>
      <c r="F1878" t="s">
        <v>10541</v>
      </c>
    </row>
    <row r="1879" spans="1:6" x14ac:dyDescent="0.25">
      <c r="A1879">
        <v>50898</v>
      </c>
      <c r="B1879" t="s">
        <v>14883</v>
      </c>
      <c r="D1879" t="s">
        <v>14884</v>
      </c>
      <c r="E1879" t="s">
        <v>14885</v>
      </c>
      <c r="F1879" t="s">
        <v>14448</v>
      </c>
    </row>
    <row r="1880" spans="1:6" x14ac:dyDescent="0.25">
      <c r="A1880">
        <v>50943</v>
      </c>
      <c r="B1880" t="s">
        <v>14886</v>
      </c>
      <c r="D1880" t="s">
        <v>14887</v>
      </c>
      <c r="E1880" t="s">
        <v>14888</v>
      </c>
      <c r="F1880" t="s">
        <v>13888</v>
      </c>
    </row>
    <row r="1881" spans="1:6" x14ac:dyDescent="0.25">
      <c r="A1881">
        <v>50947</v>
      </c>
      <c r="B1881" t="s">
        <v>14889</v>
      </c>
      <c r="C1881" t="s">
        <v>14890</v>
      </c>
      <c r="D1881" t="s">
        <v>11071</v>
      </c>
      <c r="E1881" t="s">
        <v>14891</v>
      </c>
      <c r="F1881" t="s">
        <v>10541</v>
      </c>
    </row>
    <row r="1882" spans="1:6" x14ac:dyDescent="0.25">
      <c r="A1882">
        <v>50989</v>
      </c>
      <c r="B1882" t="s">
        <v>14892</v>
      </c>
      <c r="C1882" t="s">
        <v>14893</v>
      </c>
      <c r="D1882" t="s">
        <v>11623</v>
      </c>
      <c r="E1882" t="s">
        <v>14894</v>
      </c>
      <c r="F1882" t="s">
        <v>10541</v>
      </c>
    </row>
    <row r="1883" spans="1:6" x14ac:dyDescent="0.25">
      <c r="A1883">
        <v>50996</v>
      </c>
      <c r="B1883" t="s">
        <v>14895</v>
      </c>
      <c r="C1883" t="s">
        <v>14895</v>
      </c>
      <c r="D1883" t="s">
        <v>14896</v>
      </c>
      <c r="E1883" t="s">
        <v>14897</v>
      </c>
      <c r="F1883" t="s">
        <v>10541</v>
      </c>
    </row>
    <row r="1884" spans="1:6" x14ac:dyDescent="0.25">
      <c r="A1884">
        <v>51010</v>
      </c>
      <c r="B1884" t="s">
        <v>14898</v>
      </c>
      <c r="C1884" t="s">
        <v>14899</v>
      </c>
      <c r="D1884" t="s">
        <v>14900</v>
      </c>
      <c r="E1884" t="s">
        <v>14901</v>
      </c>
      <c r="F1884" t="s">
        <v>13888</v>
      </c>
    </row>
    <row r="1885" spans="1:6" x14ac:dyDescent="0.25">
      <c r="A1885">
        <v>51021</v>
      </c>
      <c r="B1885" t="s">
        <v>14902</v>
      </c>
      <c r="C1885" t="s">
        <v>14903</v>
      </c>
      <c r="D1885" t="s">
        <v>14904</v>
      </c>
      <c r="E1885" t="s">
        <v>14905</v>
      </c>
      <c r="F1885" t="s">
        <v>10541</v>
      </c>
    </row>
    <row r="1886" spans="1:6" x14ac:dyDescent="0.25">
      <c r="A1886">
        <v>51047</v>
      </c>
    </row>
    <row r="1887" spans="1:6" x14ac:dyDescent="0.25">
      <c r="A1887">
        <v>51052</v>
      </c>
      <c r="B1887" t="s">
        <v>14906</v>
      </c>
      <c r="D1887" t="s">
        <v>14907</v>
      </c>
      <c r="E1887" t="s">
        <v>14908</v>
      </c>
      <c r="F1887" t="s">
        <v>13867</v>
      </c>
    </row>
    <row r="1888" spans="1:6" x14ac:dyDescent="0.25">
      <c r="A1888">
        <v>51077</v>
      </c>
      <c r="B1888" t="s">
        <v>14909</v>
      </c>
      <c r="C1888" t="s">
        <v>14910</v>
      </c>
      <c r="D1888" t="s">
        <v>11428</v>
      </c>
      <c r="E1888" t="s">
        <v>14911</v>
      </c>
      <c r="F1888" t="s">
        <v>10541</v>
      </c>
    </row>
    <row r="1889" spans="1:6" x14ac:dyDescent="0.25">
      <c r="A1889">
        <v>51078</v>
      </c>
      <c r="B1889" t="s">
        <v>14912</v>
      </c>
      <c r="D1889" t="s">
        <v>11174</v>
      </c>
      <c r="E1889" t="s">
        <v>14913</v>
      </c>
      <c r="F1889" t="s">
        <v>10541</v>
      </c>
    </row>
    <row r="1890" spans="1:6" x14ac:dyDescent="0.25">
      <c r="A1890">
        <v>51155</v>
      </c>
      <c r="B1890" t="s">
        <v>14914</v>
      </c>
      <c r="C1890" t="s">
        <v>14915</v>
      </c>
      <c r="D1890" t="s">
        <v>10633</v>
      </c>
      <c r="E1890" t="s">
        <v>14916</v>
      </c>
      <c r="F1890" t="s">
        <v>10541</v>
      </c>
    </row>
    <row r="1891" spans="1:6" x14ac:dyDescent="0.25">
      <c r="A1891">
        <v>51156</v>
      </c>
      <c r="B1891" t="s">
        <v>14917</v>
      </c>
      <c r="C1891" t="s">
        <v>14918</v>
      </c>
      <c r="D1891" t="s">
        <v>11319</v>
      </c>
      <c r="E1891" t="s">
        <v>14919</v>
      </c>
      <c r="F1891" t="s">
        <v>10541</v>
      </c>
    </row>
    <row r="1892" spans="1:6" x14ac:dyDescent="0.25">
      <c r="A1892">
        <v>51163</v>
      </c>
      <c r="B1892" t="s">
        <v>14920</v>
      </c>
      <c r="C1892" t="s">
        <v>14921</v>
      </c>
      <c r="D1892" t="s">
        <v>11330</v>
      </c>
      <c r="E1892" t="s">
        <v>14922</v>
      </c>
      <c r="F1892" t="s">
        <v>10541</v>
      </c>
    </row>
    <row r="1893" spans="1:6" x14ac:dyDescent="0.25">
      <c r="A1893">
        <v>51227</v>
      </c>
      <c r="B1893" t="s">
        <v>2576</v>
      </c>
      <c r="C1893" t="s">
        <v>14923</v>
      </c>
      <c r="D1893" t="s">
        <v>14924</v>
      </c>
      <c r="E1893" t="s">
        <v>14925</v>
      </c>
      <c r="F1893" t="s">
        <v>10541</v>
      </c>
    </row>
    <row r="1894" spans="1:6" x14ac:dyDescent="0.25">
      <c r="A1894">
        <v>51250</v>
      </c>
      <c r="B1894" t="s">
        <v>14926</v>
      </c>
      <c r="C1894" t="s">
        <v>14927</v>
      </c>
      <c r="D1894" t="s">
        <v>13032</v>
      </c>
      <c r="E1894" t="s">
        <v>14928</v>
      </c>
      <c r="F1894" t="s">
        <v>10541</v>
      </c>
    </row>
    <row r="1895" spans="1:6" x14ac:dyDescent="0.25">
      <c r="A1895">
        <v>51265</v>
      </c>
      <c r="B1895" t="s">
        <v>14929</v>
      </c>
      <c r="C1895" t="s">
        <v>14930</v>
      </c>
      <c r="D1895" t="s">
        <v>10683</v>
      </c>
      <c r="E1895" t="s">
        <v>14931</v>
      </c>
      <c r="F1895" t="s">
        <v>10541</v>
      </c>
    </row>
    <row r="1896" spans="1:6" x14ac:dyDescent="0.25">
      <c r="A1896">
        <v>51276</v>
      </c>
      <c r="B1896" t="s">
        <v>14932</v>
      </c>
      <c r="C1896" t="s">
        <v>14933</v>
      </c>
      <c r="D1896" t="s">
        <v>10683</v>
      </c>
      <c r="E1896" t="s">
        <v>11980</v>
      </c>
      <c r="F1896" t="s">
        <v>10541</v>
      </c>
    </row>
    <row r="1897" spans="1:6" x14ac:dyDescent="0.25">
      <c r="A1897">
        <v>51295</v>
      </c>
      <c r="B1897" t="s">
        <v>14934</v>
      </c>
      <c r="D1897" t="s">
        <v>11855</v>
      </c>
      <c r="E1897" t="s">
        <v>14935</v>
      </c>
      <c r="F1897" t="s">
        <v>10541</v>
      </c>
    </row>
    <row r="1898" spans="1:6" x14ac:dyDescent="0.25">
      <c r="A1898">
        <v>51343</v>
      </c>
      <c r="D1898" t="s">
        <v>11420</v>
      </c>
      <c r="F1898" t="s">
        <v>10541</v>
      </c>
    </row>
    <row r="1899" spans="1:6" x14ac:dyDescent="0.25">
      <c r="A1899">
        <v>51425</v>
      </c>
      <c r="B1899" t="s">
        <v>14898</v>
      </c>
      <c r="C1899" t="s">
        <v>14936</v>
      </c>
      <c r="D1899" t="s">
        <v>14900</v>
      </c>
      <c r="E1899" t="s">
        <v>14937</v>
      </c>
      <c r="F1899" t="s">
        <v>13888</v>
      </c>
    </row>
    <row r="1900" spans="1:6" x14ac:dyDescent="0.25">
      <c r="A1900">
        <v>51426</v>
      </c>
      <c r="B1900" t="s">
        <v>14938</v>
      </c>
      <c r="C1900" t="s">
        <v>14939</v>
      </c>
      <c r="D1900" t="s">
        <v>11953</v>
      </c>
      <c r="E1900" t="s">
        <v>14940</v>
      </c>
      <c r="F1900" t="s">
        <v>10541</v>
      </c>
    </row>
    <row r="1901" spans="1:6" x14ac:dyDescent="0.25">
      <c r="A1901">
        <v>51467</v>
      </c>
      <c r="B1901" t="s">
        <v>14941</v>
      </c>
      <c r="C1901" t="s">
        <v>14942</v>
      </c>
      <c r="D1901" t="s">
        <v>10633</v>
      </c>
      <c r="E1901" t="s">
        <v>14943</v>
      </c>
      <c r="F1901" t="s">
        <v>10541</v>
      </c>
    </row>
    <row r="1902" spans="1:6" x14ac:dyDescent="0.25">
      <c r="A1902">
        <v>51510</v>
      </c>
      <c r="B1902" t="s">
        <v>14944</v>
      </c>
      <c r="C1902" t="s">
        <v>14945</v>
      </c>
      <c r="D1902" t="s">
        <v>10943</v>
      </c>
      <c r="E1902" t="s">
        <v>14946</v>
      </c>
      <c r="F1902" t="s">
        <v>10541</v>
      </c>
    </row>
    <row r="1903" spans="1:6" x14ac:dyDescent="0.25">
      <c r="A1903">
        <v>51538</v>
      </c>
      <c r="B1903" t="s">
        <v>14947</v>
      </c>
      <c r="D1903" t="s">
        <v>11704</v>
      </c>
      <c r="E1903" t="s">
        <v>14948</v>
      </c>
      <c r="F1903" t="s">
        <v>10541</v>
      </c>
    </row>
    <row r="1904" spans="1:6" x14ac:dyDescent="0.25">
      <c r="A1904">
        <v>51540</v>
      </c>
      <c r="B1904" t="s">
        <v>11606</v>
      </c>
      <c r="C1904" t="s">
        <v>11607</v>
      </c>
      <c r="D1904" t="s">
        <v>10633</v>
      </c>
      <c r="E1904" t="s">
        <v>11608</v>
      </c>
      <c r="F1904" t="s">
        <v>10541</v>
      </c>
    </row>
    <row r="1905" spans="1:6" x14ac:dyDescent="0.25">
      <c r="A1905">
        <v>51558</v>
      </c>
      <c r="B1905" t="s">
        <v>14949</v>
      </c>
      <c r="D1905" t="s">
        <v>14950</v>
      </c>
      <c r="E1905" t="s">
        <v>14951</v>
      </c>
      <c r="F1905" t="s">
        <v>10541</v>
      </c>
    </row>
    <row r="1906" spans="1:6" x14ac:dyDescent="0.25">
      <c r="A1906">
        <v>51618</v>
      </c>
      <c r="B1906" t="s">
        <v>14952</v>
      </c>
      <c r="D1906" t="s">
        <v>14953</v>
      </c>
      <c r="E1906" t="s">
        <v>14954</v>
      </c>
      <c r="F1906" t="s">
        <v>10541</v>
      </c>
    </row>
    <row r="1907" spans="1:6" x14ac:dyDescent="0.25">
      <c r="A1907">
        <v>51659</v>
      </c>
      <c r="B1907" t="s">
        <v>14955</v>
      </c>
      <c r="C1907" t="s">
        <v>14956</v>
      </c>
      <c r="D1907" t="s">
        <v>10633</v>
      </c>
      <c r="E1907" t="s">
        <v>14957</v>
      </c>
      <c r="F1907" t="s">
        <v>10541</v>
      </c>
    </row>
    <row r="1908" spans="1:6" x14ac:dyDescent="0.25">
      <c r="A1908">
        <v>51692</v>
      </c>
      <c r="B1908" t="s">
        <v>14958</v>
      </c>
      <c r="C1908" t="s">
        <v>14959</v>
      </c>
      <c r="D1908" t="s">
        <v>14960</v>
      </c>
      <c r="E1908" t="s">
        <v>14961</v>
      </c>
      <c r="F1908" t="s">
        <v>10541</v>
      </c>
    </row>
    <row r="1909" spans="1:6" x14ac:dyDescent="0.25">
      <c r="A1909">
        <v>51693</v>
      </c>
      <c r="B1909" t="s">
        <v>14962</v>
      </c>
      <c r="D1909" t="s">
        <v>11005</v>
      </c>
      <c r="E1909" t="s">
        <v>11006</v>
      </c>
      <c r="F1909" t="s">
        <v>10541</v>
      </c>
    </row>
    <row r="1910" spans="1:6" x14ac:dyDescent="0.25">
      <c r="A1910">
        <v>51710</v>
      </c>
      <c r="B1910" t="s">
        <v>14963</v>
      </c>
      <c r="C1910" t="s">
        <v>14964</v>
      </c>
      <c r="D1910" t="s">
        <v>10862</v>
      </c>
      <c r="E1910" t="s">
        <v>14965</v>
      </c>
      <c r="F1910" t="s">
        <v>10541</v>
      </c>
    </row>
    <row r="1911" spans="1:6" x14ac:dyDescent="0.25">
      <c r="A1911">
        <v>51734</v>
      </c>
      <c r="B1911" t="s">
        <v>14966</v>
      </c>
      <c r="D1911" t="s">
        <v>14047</v>
      </c>
      <c r="E1911" t="s">
        <v>14967</v>
      </c>
      <c r="F1911" t="s">
        <v>13888</v>
      </c>
    </row>
    <row r="1912" spans="1:6" x14ac:dyDescent="0.25">
      <c r="A1912">
        <v>51745</v>
      </c>
      <c r="B1912" t="s">
        <v>14968</v>
      </c>
      <c r="C1912" t="s">
        <v>11026</v>
      </c>
      <c r="D1912" t="s">
        <v>12577</v>
      </c>
      <c r="E1912" t="s">
        <v>14969</v>
      </c>
      <c r="F1912" t="s">
        <v>10541</v>
      </c>
    </row>
    <row r="1913" spans="1:6" x14ac:dyDescent="0.25">
      <c r="A1913">
        <v>51833</v>
      </c>
      <c r="B1913" t="s">
        <v>14970</v>
      </c>
      <c r="D1913" t="s">
        <v>13441</v>
      </c>
      <c r="E1913" t="s">
        <v>13939</v>
      </c>
      <c r="F1913" t="s">
        <v>13441</v>
      </c>
    </row>
    <row r="1914" spans="1:6" x14ac:dyDescent="0.25">
      <c r="A1914">
        <v>51840</v>
      </c>
      <c r="B1914" t="s">
        <v>14971</v>
      </c>
      <c r="D1914" t="s">
        <v>11181</v>
      </c>
      <c r="E1914" t="s">
        <v>14972</v>
      </c>
      <c r="F1914" t="s">
        <v>10541</v>
      </c>
    </row>
    <row r="1915" spans="1:6" x14ac:dyDescent="0.25">
      <c r="A1915">
        <v>51871</v>
      </c>
      <c r="B1915" t="s">
        <v>14973</v>
      </c>
      <c r="D1915" t="s">
        <v>10683</v>
      </c>
      <c r="E1915" t="s">
        <v>14974</v>
      </c>
      <c r="F1915" t="s">
        <v>10541</v>
      </c>
    </row>
    <row r="1916" spans="1:6" x14ac:dyDescent="0.25">
      <c r="A1916">
        <v>51905</v>
      </c>
    </row>
    <row r="1917" spans="1:6" x14ac:dyDescent="0.25">
      <c r="A1917">
        <v>51907</v>
      </c>
      <c r="B1917" t="s">
        <v>14975</v>
      </c>
      <c r="C1917" t="s">
        <v>14976</v>
      </c>
      <c r="D1917" t="s">
        <v>14977</v>
      </c>
      <c r="E1917" t="s">
        <v>14978</v>
      </c>
      <c r="F1917" t="s">
        <v>10541</v>
      </c>
    </row>
    <row r="1918" spans="1:6" x14ac:dyDescent="0.25">
      <c r="A1918">
        <v>51914</v>
      </c>
      <c r="B1918" t="s">
        <v>14979</v>
      </c>
      <c r="C1918" t="s">
        <v>14980</v>
      </c>
      <c r="D1918" t="s">
        <v>13017</v>
      </c>
      <c r="E1918" t="s">
        <v>14981</v>
      </c>
      <c r="F1918" t="s">
        <v>10541</v>
      </c>
    </row>
    <row r="1919" spans="1:6" x14ac:dyDescent="0.25">
      <c r="A1919">
        <v>51975</v>
      </c>
      <c r="B1919" t="s">
        <v>14982</v>
      </c>
      <c r="C1919" t="s">
        <v>14983</v>
      </c>
      <c r="D1919" t="s">
        <v>14984</v>
      </c>
      <c r="E1919" t="s">
        <v>14870</v>
      </c>
      <c r="F1919" t="s">
        <v>13096</v>
      </c>
    </row>
    <row r="1920" spans="1:6" x14ac:dyDescent="0.25">
      <c r="A1920">
        <v>51978</v>
      </c>
      <c r="B1920" t="s">
        <v>14985</v>
      </c>
      <c r="D1920" t="s">
        <v>14986</v>
      </c>
      <c r="E1920" t="s">
        <v>14987</v>
      </c>
      <c r="F1920" t="s">
        <v>14732</v>
      </c>
    </row>
    <row r="1921" spans="1:6" x14ac:dyDescent="0.25">
      <c r="A1921">
        <v>51994</v>
      </c>
      <c r="B1921" t="s">
        <v>14988</v>
      </c>
      <c r="C1921" t="s">
        <v>14989</v>
      </c>
      <c r="D1921" t="s">
        <v>13886</v>
      </c>
      <c r="E1921" t="s">
        <v>14990</v>
      </c>
      <c r="F1921" t="s">
        <v>13888</v>
      </c>
    </row>
    <row r="1922" spans="1:6" x14ac:dyDescent="0.25">
      <c r="A1922">
        <v>52033</v>
      </c>
      <c r="B1922" t="s">
        <v>14991</v>
      </c>
      <c r="C1922" t="s">
        <v>14992</v>
      </c>
      <c r="D1922" t="s">
        <v>10683</v>
      </c>
      <c r="E1922" t="s">
        <v>14993</v>
      </c>
      <c r="F1922" t="s">
        <v>10541</v>
      </c>
    </row>
    <row r="1923" spans="1:6" x14ac:dyDescent="0.25">
      <c r="A1923">
        <v>52097</v>
      </c>
      <c r="B1923" t="s">
        <v>14994</v>
      </c>
      <c r="C1923" t="s">
        <v>14073</v>
      </c>
      <c r="D1923" t="s">
        <v>14761</v>
      </c>
      <c r="E1923" t="s">
        <v>14273</v>
      </c>
      <c r="F1923" t="s">
        <v>13888</v>
      </c>
    </row>
    <row r="1924" spans="1:6" x14ac:dyDescent="0.25">
      <c r="A1924">
        <v>52146</v>
      </c>
      <c r="B1924" t="s">
        <v>14995</v>
      </c>
      <c r="D1924" t="s">
        <v>10683</v>
      </c>
      <c r="E1924" t="s">
        <v>14996</v>
      </c>
      <c r="F1924" t="s">
        <v>10541</v>
      </c>
    </row>
    <row r="1925" spans="1:6" x14ac:dyDescent="0.25">
      <c r="A1925">
        <v>52196</v>
      </c>
      <c r="B1925" t="s">
        <v>14825</v>
      </c>
      <c r="C1925" t="s">
        <v>14826</v>
      </c>
      <c r="D1925" t="s">
        <v>10633</v>
      </c>
      <c r="E1925" t="s">
        <v>14827</v>
      </c>
      <c r="F1925" t="s">
        <v>10541</v>
      </c>
    </row>
    <row r="1926" spans="1:6" x14ac:dyDescent="0.25">
      <c r="A1926">
        <v>52232</v>
      </c>
    </row>
    <row r="1927" spans="1:6" x14ac:dyDescent="0.25">
      <c r="A1927">
        <v>52242</v>
      </c>
      <c r="B1927" t="s">
        <v>14997</v>
      </c>
      <c r="D1927" t="s">
        <v>10633</v>
      </c>
      <c r="E1927" t="s">
        <v>14998</v>
      </c>
      <c r="F1927" t="s">
        <v>10541</v>
      </c>
    </row>
    <row r="1928" spans="1:6" x14ac:dyDescent="0.25">
      <c r="A1928">
        <v>52261</v>
      </c>
      <c r="B1928" t="s">
        <v>14999</v>
      </c>
      <c r="C1928" t="s">
        <v>15000</v>
      </c>
      <c r="D1928" t="s">
        <v>13441</v>
      </c>
      <c r="E1928" t="s">
        <v>13939</v>
      </c>
      <c r="F1928" t="s">
        <v>13441</v>
      </c>
    </row>
    <row r="1929" spans="1:6" x14ac:dyDescent="0.25">
      <c r="A1929">
        <v>52348</v>
      </c>
      <c r="B1929" t="s">
        <v>15001</v>
      </c>
      <c r="C1929" t="s">
        <v>15002</v>
      </c>
      <c r="D1929" t="s">
        <v>15003</v>
      </c>
      <c r="E1929" t="s">
        <v>15004</v>
      </c>
      <c r="F1929" t="s">
        <v>10541</v>
      </c>
    </row>
    <row r="1930" spans="1:6" x14ac:dyDescent="0.25">
      <c r="A1930">
        <v>52364</v>
      </c>
      <c r="B1930" t="s">
        <v>15005</v>
      </c>
      <c r="C1930" t="s">
        <v>15006</v>
      </c>
      <c r="D1930" t="s">
        <v>11330</v>
      </c>
      <c r="E1930" t="s">
        <v>15007</v>
      </c>
      <c r="F1930" t="s">
        <v>10541</v>
      </c>
    </row>
    <row r="1931" spans="1:6" x14ac:dyDescent="0.25">
      <c r="A1931">
        <v>52366</v>
      </c>
      <c r="B1931" t="s">
        <v>15008</v>
      </c>
      <c r="C1931" t="s">
        <v>15009</v>
      </c>
      <c r="D1931" t="s">
        <v>13742</v>
      </c>
      <c r="E1931" t="s">
        <v>15010</v>
      </c>
      <c r="F1931" t="s">
        <v>10541</v>
      </c>
    </row>
    <row r="1932" spans="1:6" x14ac:dyDescent="0.25">
      <c r="A1932">
        <v>52386</v>
      </c>
    </row>
    <row r="1933" spans="1:6" x14ac:dyDescent="0.25">
      <c r="A1933">
        <v>52473</v>
      </c>
      <c r="B1933" t="s">
        <v>15011</v>
      </c>
      <c r="C1933" t="s">
        <v>15012</v>
      </c>
      <c r="D1933" t="s">
        <v>10629</v>
      </c>
      <c r="E1933" t="s">
        <v>15013</v>
      </c>
      <c r="F1933" t="s">
        <v>10541</v>
      </c>
    </row>
    <row r="1934" spans="1:6" x14ac:dyDescent="0.25">
      <c r="A1934">
        <v>52476</v>
      </c>
      <c r="B1934" t="s">
        <v>15014</v>
      </c>
      <c r="C1934" t="s">
        <v>15015</v>
      </c>
      <c r="D1934" t="s">
        <v>15016</v>
      </c>
      <c r="E1934" t="s">
        <v>15017</v>
      </c>
      <c r="F1934" t="s">
        <v>10541</v>
      </c>
    </row>
    <row r="1935" spans="1:6" x14ac:dyDescent="0.25">
      <c r="A1935">
        <v>52537</v>
      </c>
      <c r="B1935" t="s">
        <v>15018</v>
      </c>
      <c r="C1935" t="s">
        <v>15019</v>
      </c>
      <c r="D1935" t="s">
        <v>14399</v>
      </c>
      <c r="E1935" t="s">
        <v>15020</v>
      </c>
      <c r="F1935" t="s">
        <v>10541</v>
      </c>
    </row>
    <row r="1936" spans="1:6" x14ac:dyDescent="0.25">
      <c r="A1936">
        <v>52704</v>
      </c>
      <c r="B1936" t="s">
        <v>11629</v>
      </c>
      <c r="C1936" t="s">
        <v>11630</v>
      </c>
      <c r="D1936" t="s">
        <v>11631</v>
      </c>
      <c r="E1936" t="s">
        <v>11632</v>
      </c>
      <c r="F1936" t="s">
        <v>10541</v>
      </c>
    </row>
    <row r="1937" spans="1:6" x14ac:dyDescent="0.25">
      <c r="A1937">
        <v>52725</v>
      </c>
      <c r="B1937" t="s">
        <v>1462</v>
      </c>
      <c r="C1937" t="s">
        <v>15021</v>
      </c>
      <c r="D1937" t="s">
        <v>15022</v>
      </c>
      <c r="E1937" t="s">
        <v>15023</v>
      </c>
      <c r="F1937" t="s">
        <v>10541</v>
      </c>
    </row>
    <row r="1938" spans="1:6" x14ac:dyDescent="0.25">
      <c r="A1938">
        <v>52732</v>
      </c>
      <c r="B1938" t="s">
        <v>11214</v>
      </c>
      <c r="D1938" t="s">
        <v>10683</v>
      </c>
      <c r="E1938" t="s">
        <v>11215</v>
      </c>
      <c r="F1938" t="s">
        <v>10541</v>
      </c>
    </row>
    <row r="1939" spans="1:6" x14ac:dyDescent="0.25">
      <c r="A1939">
        <v>52765</v>
      </c>
      <c r="B1939" t="s">
        <v>15024</v>
      </c>
      <c r="D1939" t="s">
        <v>15025</v>
      </c>
      <c r="E1939" t="s">
        <v>15026</v>
      </c>
      <c r="F1939" t="s">
        <v>10541</v>
      </c>
    </row>
    <row r="1940" spans="1:6" x14ac:dyDescent="0.25">
      <c r="A1940">
        <v>52794</v>
      </c>
      <c r="B1940" t="s">
        <v>15027</v>
      </c>
      <c r="C1940" t="s">
        <v>15028</v>
      </c>
      <c r="D1940" t="s">
        <v>11420</v>
      </c>
      <c r="E1940" t="s">
        <v>15029</v>
      </c>
      <c r="F1940" t="s">
        <v>10541</v>
      </c>
    </row>
    <row r="1941" spans="1:6" x14ac:dyDescent="0.25">
      <c r="A1941">
        <v>52801</v>
      </c>
      <c r="B1941" t="s">
        <v>15030</v>
      </c>
      <c r="C1941" t="s">
        <v>11279</v>
      </c>
      <c r="D1941" t="s">
        <v>12946</v>
      </c>
      <c r="E1941" t="s">
        <v>15031</v>
      </c>
      <c r="F1941" t="s">
        <v>10541</v>
      </c>
    </row>
    <row r="1942" spans="1:6" x14ac:dyDescent="0.25">
      <c r="A1942">
        <v>52819</v>
      </c>
      <c r="B1942" t="s">
        <v>15032</v>
      </c>
      <c r="C1942" t="s">
        <v>15033</v>
      </c>
      <c r="D1942" t="s">
        <v>10882</v>
      </c>
      <c r="E1942" t="s">
        <v>10883</v>
      </c>
      <c r="F1942" t="s">
        <v>10884</v>
      </c>
    </row>
    <row r="1943" spans="1:6" x14ac:dyDescent="0.25">
      <c r="A1943">
        <v>52894</v>
      </c>
      <c r="B1943" t="s">
        <v>15034</v>
      </c>
      <c r="D1943" t="s">
        <v>13965</v>
      </c>
      <c r="E1943" t="s">
        <v>15035</v>
      </c>
      <c r="F1943" t="s">
        <v>13888</v>
      </c>
    </row>
    <row r="1944" spans="1:6" x14ac:dyDescent="0.25">
      <c r="A1944">
        <v>52965</v>
      </c>
      <c r="B1944" t="s">
        <v>15036</v>
      </c>
      <c r="C1944" t="s">
        <v>15037</v>
      </c>
      <c r="D1944" t="s">
        <v>13588</v>
      </c>
      <c r="E1944" t="s">
        <v>15038</v>
      </c>
      <c r="F1944" t="s">
        <v>10541</v>
      </c>
    </row>
    <row r="1945" spans="1:6" x14ac:dyDescent="0.25">
      <c r="A1945">
        <v>52966</v>
      </c>
      <c r="B1945" t="s">
        <v>15039</v>
      </c>
      <c r="C1945" t="s">
        <v>15040</v>
      </c>
      <c r="D1945" t="s">
        <v>15041</v>
      </c>
      <c r="E1945" t="s">
        <v>15042</v>
      </c>
      <c r="F1945" t="s">
        <v>10541</v>
      </c>
    </row>
    <row r="1946" spans="1:6" x14ac:dyDescent="0.25">
      <c r="A1946">
        <v>53028</v>
      </c>
      <c r="B1946" t="s">
        <v>14982</v>
      </c>
      <c r="C1946" t="s">
        <v>14983</v>
      </c>
      <c r="D1946" t="s">
        <v>14984</v>
      </c>
      <c r="E1946" t="s">
        <v>14870</v>
      </c>
      <c r="F1946" t="s">
        <v>13096</v>
      </c>
    </row>
    <row r="1947" spans="1:6" x14ac:dyDescent="0.25">
      <c r="A1947">
        <v>53032</v>
      </c>
      <c r="B1947" t="s">
        <v>3028</v>
      </c>
      <c r="C1947" t="s">
        <v>15043</v>
      </c>
      <c r="D1947" t="s">
        <v>15044</v>
      </c>
      <c r="E1947" t="s">
        <v>15045</v>
      </c>
      <c r="F1947" t="s">
        <v>10541</v>
      </c>
    </row>
    <row r="1948" spans="1:6" x14ac:dyDescent="0.25">
      <c r="A1948">
        <v>53101</v>
      </c>
      <c r="B1948" t="s">
        <v>15046</v>
      </c>
      <c r="D1948" t="s">
        <v>15047</v>
      </c>
      <c r="E1948" t="s">
        <v>15048</v>
      </c>
      <c r="F1948" t="s">
        <v>15049</v>
      </c>
    </row>
    <row r="1949" spans="1:6" x14ac:dyDescent="0.25">
      <c r="A1949">
        <v>53170</v>
      </c>
      <c r="B1949" t="s">
        <v>15050</v>
      </c>
      <c r="C1949" t="s">
        <v>15051</v>
      </c>
      <c r="D1949" t="s">
        <v>15052</v>
      </c>
      <c r="E1949" t="s">
        <v>15053</v>
      </c>
      <c r="F1949" t="s">
        <v>10541</v>
      </c>
    </row>
    <row r="1950" spans="1:6" x14ac:dyDescent="0.25">
      <c r="A1950">
        <v>53266</v>
      </c>
      <c r="B1950" t="s">
        <v>15054</v>
      </c>
      <c r="D1950" t="s">
        <v>10840</v>
      </c>
      <c r="E1950" t="s">
        <v>15055</v>
      </c>
      <c r="F1950" t="s">
        <v>10541</v>
      </c>
    </row>
    <row r="1951" spans="1:6" x14ac:dyDescent="0.25">
      <c r="A1951">
        <v>53267</v>
      </c>
      <c r="B1951" t="s">
        <v>15056</v>
      </c>
      <c r="C1951" t="s">
        <v>15057</v>
      </c>
      <c r="D1951" t="s">
        <v>15058</v>
      </c>
      <c r="E1951" t="s">
        <v>15059</v>
      </c>
      <c r="F1951" t="s">
        <v>13987</v>
      </c>
    </row>
    <row r="1952" spans="1:6" x14ac:dyDescent="0.25">
      <c r="A1952">
        <v>53268</v>
      </c>
      <c r="B1952" t="s">
        <v>15060</v>
      </c>
      <c r="C1952" t="s">
        <v>15061</v>
      </c>
      <c r="D1952" t="s">
        <v>10633</v>
      </c>
      <c r="E1952" t="s">
        <v>15062</v>
      </c>
      <c r="F1952" t="s">
        <v>10541</v>
      </c>
    </row>
    <row r="1953" spans="1:6" x14ac:dyDescent="0.25">
      <c r="A1953">
        <v>53269</v>
      </c>
      <c r="B1953" t="s">
        <v>15063</v>
      </c>
      <c r="C1953" t="s">
        <v>15064</v>
      </c>
      <c r="D1953" t="s">
        <v>15065</v>
      </c>
      <c r="E1953" t="s">
        <v>15066</v>
      </c>
      <c r="F1953" t="s">
        <v>10541</v>
      </c>
    </row>
    <row r="1954" spans="1:6" x14ac:dyDescent="0.25">
      <c r="A1954">
        <v>53306</v>
      </c>
      <c r="B1954" t="s">
        <v>15067</v>
      </c>
      <c r="C1954" t="s">
        <v>15068</v>
      </c>
      <c r="D1954" t="s">
        <v>15069</v>
      </c>
      <c r="E1954" t="s">
        <v>15070</v>
      </c>
      <c r="F1954" t="s">
        <v>13977</v>
      </c>
    </row>
    <row r="1955" spans="1:6" x14ac:dyDescent="0.25">
      <c r="A1955">
        <v>53377</v>
      </c>
      <c r="B1955" t="s">
        <v>15071</v>
      </c>
      <c r="D1955" t="s">
        <v>15072</v>
      </c>
      <c r="E1955" t="s">
        <v>15073</v>
      </c>
      <c r="F1955" t="s">
        <v>10541</v>
      </c>
    </row>
    <row r="1956" spans="1:6" x14ac:dyDescent="0.25">
      <c r="A1956">
        <v>53378</v>
      </c>
      <c r="B1956" t="s">
        <v>15074</v>
      </c>
      <c r="C1956" t="s">
        <v>15075</v>
      </c>
      <c r="D1956" t="s">
        <v>15076</v>
      </c>
      <c r="E1956" t="s">
        <v>15077</v>
      </c>
      <c r="F1956" t="s">
        <v>10541</v>
      </c>
    </row>
    <row r="1957" spans="1:6" x14ac:dyDescent="0.25">
      <c r="A1957">
        <v>53410</v>
      </c>
      <c r="B1957" t="s">
        <v>15078</v>
      </c>
      <c r="C1957" t="s">
        <v>15079</v>
      </c>
      <c r="D1957" t="s">
        <v>13120</v>
      </c>
      <c r="E1957" t="s">
        <v>15080</v>
      </c>
      <c r="F1957" t="s">
        <v>10541</v>
      </c>
    </row>
    <row r="1958" spans="1:6" x14ac:dyDescent="0.25">
      <c r="A1958">
        <v>53412</v>
      </c>
      <c r="B1958" t="s">
        <v>15081</v>
      </c>
      <c r="D1958" t="s">
        <v>15082</v>
      </c>
      <c r="E1958" t="s">
        <v>15083</v>
      </c>
      <c r="F1958" t="s">
        <v>10884</v>
      </c>
    </row>
    <row r="1959" spans="1:6" x14ac:dyDescent="0.25">
      <c r="A1959">
        <v>53495</v>
      </c>
      <c r="D1959" t="s">
        <v>15084</v>
      </c>
      <c r="F1959" t="s">
        <v>10541</v>
      </c>
    </row>
    <row r="1960" spans="1:6" x14ac:dyDescent="0.25">
      <c r="A1960">
        <v>53548</v>
      </c>
      <c r="B1960" t="s">
        <v>2633</v>
      </c>
      <c r="C1960" t="s">
        <v>15085</v>
      </c>
      <c r="D1960" t="s">
        <v>12936</v>
      </c>
      <c r="E1960" t="s">
        <v>15086</v>
      </c>
      <c r="F1960" t="s">
        <v>10541</v>
      </c>
    </row>
    <row r="1961" spans="1:6" x14ac:dyDescent="0.25">
      <c r="A1961">
        <v>53604</v>
      </c>
      <c r="B1961" t="s">
        <v>15087</v>
      </c>
      <c r="C1961" t="s">
        <v>15088</v>
      </c>
      <c r="D1961" t="s">
        <v>15076</v>
      </c>
      <c r="E1961" t="s">
        <v>15089</v>
      </c>
      <c r="F1961" t="s">
        <v>10541</v>
      </c>
    </row>
    <row r="1962" spans="1:6" x14ac:dyDescent="0.25">
      <c r="A1962">
        <v>53608</v>
      </c>
      <c r="B1962" t="s">
        <v>15090</v>
      </c>
      <c r="C1962" t="s">
        <v>15091</v>
      </c>
      <c r="D1962" t="s">
        <v>14586</v>
      </c>
      <c r="E1962" t="s">
        <v>14587</v>
      </c>
      <c r="F1962" t="s">
        <v>10541</v>
      </c>
    </row>
    <row r="1963" spans="1:6" x14ac:dyDescent="0.25">
      <c r="A1963">
        <v>53671</v>
      </c>
      <c r="B1963" t="s">
        <v>1899</v>
      </c>
      <c r="C1963" t="s">
        <v>14585</v>
      </c>
      <c r="D1963" t="s">
        <v>14491</v>
      </c>
      <c r="E1963" t="s">
        <v>15092</v>
      </c>
      <c r="F1963" t="s">
        <v>10541</v>
      </c>
    </row>
    <row r="1964" spans="1:6" x14ac:dyDescent="0.25">
      <c r="A1964">
        <v>53672</v>
      </c>
      <c r="D1964" t="s">
        <v>10633</v>
      </c>
      <c r="F1964" t="s">
        <v>10541</v>
      </c>
    </row>
    <row r="1965" spans="1:6" x14ac:dyDescent="0.25">
      <c r="A1965">
        <v>53673</v>
      </c>
      <c r="B1965" t="s">
        <v>15093</v>
      </c>
      <c r="D1965" t="s">
        <v>15094</v>
      </c>
      <c r="E1965" t="s">
        <v>15095</v>
      </c>
      <c r="F1965" t="s">
        <v>10541</v>
      </c>
    </row>
    <row r="1966" spans="1:6" x14ac:dyDescent="0.25">
      <c r="A1966">
        <v>53742</v>
      </c>
      <c r="B1966" t="s">
        <v>15096</v>
      </c>
      <c r="C1966" t="s">
        <v>15097</v>
      </c>
      <c r="D1966" t="s">
        <v>10995</v>
      </c>
      <c r="E1966" t="s">
        <v>15098</v>
      </c>
      <c r="F1966" t="s">
        <v>10541</v>
      </c>
    </row>
    <row r="1967" spans="1:6" x14ac:dyDescent="0.25">
      <c r="A1967">
        <v>53743</v>
      </c>
      <c r="B1967" t="s">
        <v>15099</v>
      </c>
      <c r="C1967" t="s">
        <v>15100</v>
      </c>
      <c r="D1967" t="s">
        <v>12169</v>
      </c>
      <c r="E1967" t="s">
        <v>15101</v>
      </c>
      <c r="F1967" t="s">
        <v>10541</v>
      </c>
    </row>
    <row r="1968" spans="1:6" x14ac:dyDescent="0.25">
      <c r="A1968">
        <v>53764</v>
      </c>
      <c r="B1968" t="s">
        <v>15102</v>
      </c>
      <c r="C1968" t="s">
        <v>15103</v>
      </c>
      <c r="D1968" t="s">
        <v>10716</v>
      </c>
      <c r="E1968" t="s">
        <v>10717</v>
      </c>
      <c r="F1968" t="s">
        <v>10541</v>
      </c>
    </row>
    <row r="1969" spans="1:6" x14ac:dyDescent="0.25">
      <c r="A1969">
        <v>53774</v>
      </c>
      <c r="B1969" t="s">
        <v>15104</v>
      </c>
      <c r="C1969" t="s">
        <v>15105</v>
      </c>
      <c r="D1969" t="s">
        <v>10633</v>
      </c>
      <c r="E1969" t="s">
        <v>15106</v>
      </c>
      <c r="F1969" t="s">
        <v>10541</v>
      </c>
    </row>
    <row r="1970" spans="1:6" x14ac:dyDescent="0.25">
      <c r="A1970">
        <v>53777</v>
      </c>
      <c r="B1970" t="s">
        <v>15107</v>
      </c>
      <c r="D1970" t="s">
        <v>10633</v>
      </c>
      <c r="E1970" t="s">
        <v>15108</v>
      </c>
      <c r="F1970" t="s">
        <v>10541</v>
      </c>
    </row>
    <row r="1971" spans="1:6" x14ac:dyDescent="0.25">
      <c r="A1971">
        <v>53818</v>
      </c>
      <c r="B1971" t="s">
        <v>15109</v>
      </c>
      <c r="C1971" t="s">
        <v>15110</v>
      </c>
      <c r="D1971" t="s">
        <v>11296</v>
      </c>
      <c r="E1971" t="s">
        <v>15111</v>
      </c>
      <c r="F1971" t="s">
        <v>10541</v>
      </c>
    </row>
    <row r="1972" spans="1:6" x14ac:dyDescent="0.25">
      <c r="A1972">
        <v>53857</v>
      </c>
      <c r="B1972" t="s">
        <v>15112</v>
      </c>
      <c r="C1972" t="s">
        <v>15113</v>
      </c>
      <c r="D1972" t="s">
        <v>11181</v>
      </c>
      <c r="E1972" t="s">
        <v>15114</v>
      </c>
      <c r="F1972" t="s">
        <v>10541</v>
      </c>
    </row>
    <row r="1973" spans="1:6" x14ac:dyDescent="0.25">
      <c r="A1973">
        <v>53858</v>
      </c>
      <c r="B1973" t="s">
        <v>15115</v>
      </c>
      <c r="C1973" t="s">
        <v>15116</v>
      </c>
      <c r="D1973" t="s">
        <v>15117</v>
      </c>
      <c r="E1973" t="s">
        <v>15118</v>
      </c>
      <c r="F1973" t="s">
        <v>10541</v>
      </c>
    </row>
    <row r="1974" spans="1:6" x14ac:dyDescent="0.25">
      <c r="A1974">
        <v>53960</v>
      </c>
      <c r="B1974" t="s">
        <v>10984</v>
      </c>
      <c r="C1974" t="s">
        <v>15119</v>
      </c>
      <c r="D1974" t="s">
        <v>10683</v>
      </c>
      <c r="E1974" t="s">
        <v>10986</v>
      </c>
      <c r="F1974" t="s">
        <v>10541</v>
      </c>
    </row>
    <row r="1975" spans="1:6" x14ac:dyDescent="0.25">
      <c r="A1975">
        <v>53961</v>
      </c>
      <c r="B1975" t="s">
        <v>15120</v>
      </c>
      <c r="C1975" t="s">
        <v>15121</v>
      </c>
      <c r="D1975" t="s">
        <v>11458</v>
      </c>
      <c r="E1975" t="s">
        <v>15122</v>
      </c>
      <c r="F1975" t="s">
        <v>13896</v>
      </c>
    </row>
    <row r="1976" spans="1:6" x14ac:dyDescent="0.25">
      <c r="A1976">
        <v>53962</v>
      </c>
      <c r="B1976" t="s">
        <v>15123</v>
      </c>
      <c r="C1976" t="s">
        <v>15124</v>
      </c>
      <c r="D1976" t="s">
        <v>13282</v>
      </c>
      <c r="E1976" t="s">
        <v>15125</v>
      </c>
      <c r="F1976" t="s">
        <v>10541</v>
      </c>
    </row>
    <row r="1977" spans="1:6" x14ac:dyDescent="0.25">
      <c r="A1977">
        <v>53969</v>
      </c>
      <c r="B1977" t="s">
        <v>15126</v>
      </c>
      <c r="C1977" t="s">
        <v>15127</v>
      </c>
      <c r="D1977" t="s">
        <v>15128</v>
      </c>
      <c r="E1977" t="s">
        <v>15129</v>
      </c>
      <c r="F1977" t="s">
        <v>10541</v>
      </c>
    </row>
    <row r="1978" spans="1:6" x14ac:dyDescent="0.25">
      <c r="A1978">
        <v>54013</v>
      </c>
    </row>
    <row r="1979" spans="1:6" x14ac:dyDescent="0.25">
      <c r="A1979">
        <v>54015</v>
      </c>
      <c r="D1979" t="s">
        <v>15130</v>
      </c>
      <c r="F1979" t="s">
        <v>10541</v>
      </c>
    </row>
    <row r="1980" spans="1:6" x14ac:dyDescent="0.25">
      <c r="A1980">
        <v>54020</v>
      </c>
    </row>
    <row r="1981" spans="1:6" x14ac:dyDescent="0.25">
      <c r="A1981">
        <v>54059</v>
      </c>
      <c r="B1981" t="s">
        <v>15131</v>
      </c>
      <c r="C1981" t="s">
        <v>15132</v>
      </c>
      <c r="D1981" t="s">
        <v>14900</v>
      </c>
      <c r="E1981" t="s">
        <v>15133</v>
      </c>
      <c r="F1981" t="s">
        <v>13888</v>
      </c>
    </row>
    <row r="1982" spans="1:6" x14ac:dyDescent="0.25">
      <c r="A1982">
        <v>54095</v>
      </c>
      <c r="B1982" t="s">
        <v>15134</v>
      </c>
      <c r="C1982" t="s">
        <v>15135</v>
      </c>
      <c r="D1982" t="s">
        <v>15136</v>
      </c>
      <c r="E1982" t="s">
        <v>15137</v>
      </c>
      <c r="F1982" t="s">
        <v>10541</v>
      </c>
    </row>
    <row r="1983" spans="1:6" x14ac:dyDescent="0.25">
      <c r="A1983">
        <v>54160</v>
      </c>
    </row>
    <row r="1984" spans="1:6" x14ac:dyDescent="0.25">
      <c r="A1984">
        <v>54266</v>
      </c>
      <c r="B1984" t="s">
        <v>1346</v>
      </c>
      <c r="C1984" t="s">
        <v>15138</v>
      </c>
      <c r="D1984" t="s">
        <v>15139</v>
      </c>
      <c r="E1984" t="s">
        <v>15140</v>
      </c>
      <c r="F1984" t="s">
        <v>10541</v>
      </c>
    </row>
    <row r="1985" spans="1:6" x14ac:dyDescent="0.25">
      <c r="A1985">
        <v>54293</v>
      </c>
      <c r="B1985" t="s">
        <v>15141</v>
      </c>
      <c r="C1985" t="s">
        <v>15142</v>
      </c>
      <c r="D1985" t="s">
        <v>10633</v>
      </c>
      <c r="E1985" t="s">
        <v>15143</v>
      </c>
      <c r="F1985" t="s">
        <v>10541</v>
      </c>
    </row>
    <row r="1986" spans="1:6" x14ac:dyDescent="0.25">
      <c r="A1986">
        <v>54310</v>
      </c>
      <c r="B1986" t="s">
        <v>15144</v>
      </c>
      <c r="C1986" t="s">
        <v>15145</v>
      </c>
      <c r="D1986" t="s">
        <v>13441</v>
      </c>
      <c r="E1986" t="s">
        <v>13939</v>
      </c>
      <c r="F1986" t="s">
        <v>13441</v>
      </c>
    </row>
    <row r="1987" spans="1:6" x14ac:dyDescent="0.25">
      <c r="A1987">
        <v>54311</v>
      </c>
      <c r="B1987" t="s">
        <v>15144</v>
      </c>
      <c r="C1987" t="s">
        <v>15145</v>
      </c>
      <c r="D1987" t="s">
        <v>13441</v>
      </c>
      <c r="E1987" t="s">
        <v>13939</v>
      </c>
      <c r="F1987" t="s">
        <v>13441</v>
      </c>
    </row>
    <row r="1988" spans="1:6" x14ac:dyDescent="0.25">
      <c r="A1988">
        <v>54333</v>
      </c>
    </row>
    <row r="1989" spans="1:6" x14ac:dyDescent="0.25">
      <c r="A1989">
        <v>54397</v>
      </c>
      <c r="B1989" t="s">
        <v>15146</v>
      </c>
      <c r="C1989" t="s">
        <v>11279</v>
      </c>
      <c r="D1989" t="s">
        <v>10599</v>
      </c>
      <c r="E1989" t="s">
        <v>15147</v>
      </c>
      <c r="F1989" t="s">
        <v>10541</v>
      </c>
    </row>
    <row r="1990" spans="1:6" x14ac:dyDescent="0.25">
      <c r="A1990">
        <v>54398</v>
      </c>
      <c r="B1990" t="s">
        <v>15148</v>
      </c>
      <c r="C1990" t="s">
        <v>14791</v>
      </c>
      <c r="D1990" t="s">
        <v>15149</v>
      </c>
      <c r="E1990" t="s">
        <v>15150</v>
      </c>
      <c r="F1990" t="s">
        <v>13888</v>
      </c>
    </row>
    <row r="1991" spans="1:6" x14ac:dyDescent="0.25">
      <c r="A1991">
        <v>54401</v>
      </c>
      <c r="B1991" t="s">
        <v>15151</v>
      </c>
      <c r="C1991" t="s">
        <v>15152</v>
      </c>
      <c r="D1991" t="s">
        <v>11704</v>
      </c>
      <c r="E1991" t="s">
        <v>15153</v>
      </c>
      <c r="F1991" t="s">
        <v>10541</v>
      </c>
    </row>
    <row r="1992" spans="1:6" x14ac:dyDescent="0.25">
      <c r="A1992">
        <v>54429</v>
      </c>
      <c r="B1992" t="s">
        <v>15154</v>
      </c>
      <c r="C1992" t="s">
        <v>15155</v>
      </c>
      <c r="D1992" t="s">
        <v>11908</v>
      </c>
      <c r="E1992" t="s">
        <v>15156</v>
      </c>
      <c r="F1992" t="s">
        <v>10541</v>
      </c>
    </row>
    <row r="1993" spans="1:6" x14ac:dyDescent="0.25">
      <c r="A1993">
        <v>54430</v>
      </c>
      <c r="B1993" t="s">
        <v>15157</v>
      </c>
      <c r="D1993" t="s">
        <v>15158</v>
      </c>
      <c r="E1993" t="s">
        <v>15159</v>
      </c>
      <c r="F1993" t="s">
        <v>15160</v>
      </c>
    </row>
    <row r="1994" spans="1:6" x14ac:dyDescent="0.25">
      <c r="A1994">
        <v>54439</v>
      </c>
      <c r="B1994" t="s">
        <v>15161</v>
      </c>
      <c r="C1994" t="s">
        <v>15162</v>
      </c>
      <c r="D1994" t="s">
        <v>11319</v>
      </c>
      <c r="E1994" t="s">
        <v>15163</v>
      </c>
      <c r="F1994" t="s">
        <v>10541</v>
      </c>
    </row>
    <row r="1995" spans="1:6" x14ac:dyDescent="0.25">
      <c r="A1995">
        <v>54440</v>
      </c>
      <c r="B1995" t="s">
        <v>15164</v>
      </c>
      <c r="C1995" t="s">
        <v>15165</v>
      </c>
      <c r="D1995" t="s">
        <v>10683</v>
      </c>
      <c r="E1995" t="s">
        <v>15166</v>
      </c>
      <c r="F1995" t="s">
        <v>10541</v>
      </c>
    </row>
    <row r="1996" spans="1:6" x14ac:dyDescent="0.25">
      <c r="A1996">
        <v>54458</v>
      </c>
      <c r="B1996" t="s">
        <v>15167</v>
      </c>
      <c r="C1996" t="s">
        <v>15168</v>
      </c>
      <c r="D1996" t="s">
        <v>15169</v>
      </c>
      <c r="E1996" t="s">
        <v>15170</v>
      </c>
      <c r="F1996" t="s">
        <v>10541</v>
      </c>
    </row>
    <row r="1997" spans="1:6" x14ac:dyDescent="0.25">
      <c r="A1997">
        <v>54499</v>
      </c>
      <c r="B1997" t="s">
        <v>10832</v>
      </c>
      <c r="D1997" t="s">
        <v>10748</v>
      </c>
      <c r="E1997" t="s">
        <v>10833</v>
      </c>
      <c r="F1997" t="s">
        <v>10541</v>
      </c>
    </row>
    <row r="1998" spans="1:6" x14ac:dyDescent="0.25">
      <c r="A1998">
        <v>54500</v>
      </c>
      <c r="B1998" t="s">
        <v>10832</v>
      </c>
      <c r="D1998" t="s">
        <v>10748</v>
      </c>
      <c r="E1998" t="s">
        <v>10833</v>
      </c>
      <c r="F1998" t="s">
        <v>10541</v>
      </c>
    </row>
    <row r="1999" spans="1:6" x14ac:dyDescent="0.25">
      <c r="A1999">
        <v>54508</v>
      </c>
      <c r="B1999" t="s">
        <v>441</v>
      </c>
      <c r="C1999" t="s">
        <v>15171</v>
      </c>
      <c r="D1999" t="s">
        <v>11355</v>
      </c>
      <c r="E1999" t="s">
        <v>15172</v>
      </c>
      <c r="F1999" t="s">
        <v>10541</v>
      </c>
    </row>
    <row r="2000" spans="1:6" x14ac:dyDescent="0.25">
      <c r="A2000">
        <v>54514</v>
      </c>
      <c r="B2000" t="s">
        <v>15173</v>
      </c>
      <c r="C2000" t="s">
        <v>15174</v>
      </c>
      <c r="D2000" t="s">
        <v>15175</v>
      </c>
      <c r="E2000" t="s">
        <v>15176</v>
      </c>
      <c r="F2000" t="s">
        <v>10541</v>
      </c>
    </row>
    <row r="2001" spans="1:6" x14ac:dyDescent="0.25">
      <c r="A2001">
        <v>54578</v>
      </c>
      <c r="B2001" t="s">
        <v>15177</v>
      </c>
      <c r="D2001" t="s">
        <v>15178</v>
      </c>
      <c r="E2001" t="s">
        <v>15179</v>
      </c>
      <c r="F2001" t="s">
        <v>15180</v>
      </c>
    </row>
    <row r="2002" spans="1:6" x14ac:dyDescent="0.25">
      <c r="A2002">
        <v>54620</v>
      </c>
      <c r="B2002" t="s">
        <v>15181</v>
      </c>
      <c r="C2002" t="s">
        <v>15182</v>
      </c>
      <c r="D2002" t="s">
        <v>10633</v>
      </c>
      <c r="E2002" t="s">
        <v>15183</v>
      </c>
      <c r="F2002" t="s">
        <v>10541</v>
      </c>
    </row>
    <row r="2003" spans="1:6" x14ac:dyDescent="0.25">
      <c r="A2003">
        <v>54622</v>
      </c>
      <c r="B2003" t="s">
        <v>15184</v>
      </c>
      <c r="C2003" t="s">
        <v>15185</v>
      </c>
      <c r="D2003" t="s">
        <v>15186</v>
      </c>
      <c r="E2003" t="s">
        <v>15187</v>
      </c>
      <c r="F2003" t="s">
        <v>10541</v>
      </c>
    </row>
    <row r="2004" spans="1:6" x14ac:dyDescent="0.25">
      <c r="A2004">
        <v>54680</v>
      </c>
      <c r="B2004" t="s">
        <v>15188</v>
      </c>
      <c r="C2004" t="s">
        <v>11026</v>
      </c>
      <c r="D2004" t="s">
        <v>10572</v>
      </c>
      <c r="E2004" t="s">
        <v>15189</v>
      </c>
      <c r="F2004" t="s">
        <v>10541</v>
      </c>
    </row>
    <row r="2005" spans="1:6" x14ac:dyDescent="0.25">
      <c r="A2005">
        <v>54705</v>
      </c>
      <c r="B2005" t="s">
        <v>15190</v>
      </c>
      <c r="D2005" t="s">
        <v>11458</v>
      </c>
      <c r="E2005" t="s">
        <v>15191</v>
      </c>
      <c r="F2005" t="s">
        <v>13896</v>
      </c>
    </row>
    <row r="2006" spans="1:6" x14ac:dyDescent="0.25">
      <c r="A2006">
        <v>54717</v>
      </c>
      <c r="B2006" t="s">
        <v>15192</v>
      </c>
      <c r="D2006" t="s">
        <v>15193</v>
      </c>
      <c r="E2006" t="s">
        <v>15194</v>
      </c>
      <c r="F2006" t="s">
        <v>15193</v>
      </c>
    </row>
    <row r="2007" spans="1:6" x14ac:dyDescent="0.25">
      <c r="A2007">
        <v>54743</v>
      </c>
      <c r="B2007" t="s">
        <v>15195</v>
      </c>
      <c r="C2007" t="s">
        <v>15196</v>
      </c>
      <c r="D2007" t="s">
        <v>13440</v>
      </c>
      <c r="E2007" t="s">
        <v>13939</v>
      </c>
      <c r="F2007" t="s">
        <v>13441</v>
      </c>
    </row>
    <row r="2008" spans="1:6" x14ac:dyDescent="0.25">
      <c r="A2008">
        <v>54779</v>
      </c>
      <c r="B2008" t="s">
        <v>14995</v>
      </c>
      <c r="D2008" t="s">
        <v>10683</v>
      </c>
      <c r="E2008" t="s">
        <v>14996</v>
      </c>
      <c r="F2008" t="s">
        <v>10541</v>
      </c>
    </row>
    <row r="2009" spans="1:6" x14ac:dyDescent="0.25">
      <c r="A2009">
        <v>54908</v>
      </c>
      <c r="B2009" t="s">
        <v>15197</v>
      </c>
      <c r="C2009" t="s">
        <v>15198</v>
      </c>
      <c r="D2009" t="s">
        <v>15199</v>
      </c>
      <c r="E2009" t="s">
        <v>14216</v>
      </c>
      <c r="F2009" t="s">
        <v>14052</v>
      </c>
    </row>
    <row r="2010" spans="1:6" x14ac:dyDescent="0.25">
      <c r="A2010">
        <v>54918</v>
      </c>
      <c r="B2010" t="s">
        <v>15200</v>
      </c>
      <c r="C2010" t="s">
        <v>15201</v>
      </c>
      <c r="D2010" t="s">
        <v>15202</v>
      </c>
      <c r="E2010" t="s">
        <v>15203</v>
      </c>
      <c r="F2010" t="s">
        <v>10541</v>
      </c>
    </row>
    <row r="2011" spans="1:6" x14ac:dyDescent="0.25">
      <c r="A2011">
        <v>54919</v>
      </c>
      <c r="B2011" t="s">
        <v>15204</v>
      </c>
      <c r="C2011" t="s">
        <v>12066</v>
      </c>
      <c r="D2011" t="s">
        <v>15205</v>
      </c>
      <c r="E2011" t="s">
        <v>15206</v>
      </c>
      <c r="F2011" t="s">
        <v>13896</v>
      </c>
    </row>
    <row r="2012" spans="1:6" x14ac:dyDescent="0.25">
      <c r="A2012">
        <v>54920</v>
      </c>
      <c r="B2012" t="s">
        <v>15207</v>
      </c>
      <c r="C2012" t="s">
        <v>15208</v>
      </c>
      <c r="D2012" t="s">
        <v>10851</v>
      </c>
      <c r="E2012" t="s">
        <v>15209</v>
      </c>
      <c r="F2012" t="s">
        <v>10541</v>
      </c>
    </row>
    <row r="2013" spans="1:6" x14ac:dyDescent="0.25">
      <c r="A2013">
        <v>54939</v>
      </c>
      <c r="B2013" t="s">
        <v>15210</v>
      </c>
      <c r="C2013" t="s">
        <v>15211</v>
      </c>
      <c r="D2013" t="s">
        <v>15212</v>
      </c>
      <c r="E2013" t="s">
        <v>15213</v>
      </c>
      <c r="F2013" t="s">
        <v>10541</v>
      </c>
    </row>
    <row r="2014" spans="1:6" x14ac:dyDescent="0.25">
      <c r="A2014">
        <v>54964</v>
      </c>
      <c r="B2014" t="s">
        <v>15214</v>
      </c>
      <c r="C2014" t="s">
        <v>15215</v>
      </c>
      <c r="D2014" t="s">
        <v>12260</v>
      </c>
      <c r="E2014" t="s">
        <v>15216</v>
      </c>
      <c r="F2014" t="s">
        <v>10541</v>
      </c>
    </row>
    <row r="2015" spans="1:6" x14ac:dyDescent="0.25">
      <c r="A2015">
        <v>54965</v>
      </c>
    </row>
    <row r="2016" spans="1:6" x14ac:dyDescent="0.25">
      <c r="A2016">
        <v>54966</v>
      </c>
      <c r="B2016" t="s">
        <v>15217</v>
      </c>
      <c r="C2016" t="s">
        <v>15218</v>
      </c>
      <c r="D2016" t="s">
        <v>11485</v>
      </c>
      <c r="E2016" t="s">
        <v>15219</v>
      </c>
      <c r="F2016" t="s">
        <v>10541</v>
      </c>
    </row>
    <row r="2017" spans="1:6" x14ac:dyDescent="0.25">
      <c r="A2017">
        <v>54984</v>
      </c>
      <c r="B2017" t="s">
        <v>15220</v>
      </c>
      <c r="C2017" t="s">
        <v>15221</v>
      </c>
      <c r="D2017" t="s">
        <v>15222</v>
      </c>
      <c r="E2017" t="s">
        <v>15223</v>
      </c>
      <c r="F2017" t="s">
        <v>13888</v>
      </c>
    </row>
    <row r="2018" spans="1:6" x14ac:dyDescent="0.25">
      <c r="A2018">
        <v>55039</v>
      </c>
      <c r="B2018" t="s">
        <v>15224</v>
      </c>
      <c r="C2018" t="s">
        <v>15225</v>
      </c>
      <c r="D2018" t="s">
        <v>15226</v>
      </c>
      <c r="E2018" t="s">
        <v>15227</v>
      </c>
      <c r="F2018" t="s">
        <v>10541</v>
      </c>
    </row>
    <row r="2019" spans="1:6" x14ac:dyDescent="0.25">
      <c r="A2019">
        <v>55044</v>
      </c>
    </row>
    <row r="2020" spans="1:6" x14ac:dyDescent="0.25">
      <c r="A2020">
        <v>55064</v>
      </c>
      <c r="B2020" t="s">
        <v>1425</v>
      </c>
      <c r="C2020" t="s">
        <v>15228</v>
      </c>
      <c r="D2020" t="s">
        <v>10633</v>
      </c>
      <c r="E2020" t="s">
        <v>15229</v>
      </c>
      <c r="F2020" t="s">
        <v>10541</v>
      </c>
    </row>
    <row r="2021" spans="1:6" x14ac:dyDescent="0.25">
      <c r="A2021">
        <v>55148</v>
      </c>
      <c r="B2021" t="s">
        <v>15230</v>
      </c>
      <c r="C2021" t="s">
        <v>15231</v>
      </c>
      <c r="D2021" t="s">
        <v>15232</v>
      </c>
      <c r="E2021" t="s">
        <v>14245</v>
      </c>
      <c r="F2021" t="s">
        <v>13888</v>
      </c>
    </row>
    <row r="2022" spans="1:6" x14ac:dyDescent="0.25">
      <c r="A2022">
        <v>55149</v>
      </c>
      <c r="B2022" t="s">
        <v>15233</v>
      </c>
      <c r="C2022" t="s">
        <v>14243</v>
      </c>
      <c r="D2022" t="s">
        <v>15222</v>
      </c>
      <c r="E2022" t="s">
        <v>14245</v>
      </c>
      <c r="F2022" t="s">
        <v>13888</v>
      </c>
    </row>
    <row r="2023" spans="1:6" x14ac:dyDescent="0.25">
      <c r="A2023">
        <v>55156</v>
      </c>
    </row>
    <row r="2024" spans="1:6" x14ac:dyDescent="0.25">
      <c r="A2024">
        <v>55253</v>
      </c>
      <c r="B2024" t="s">
        <v>15234</v>
      </c>
      <c r="C2024" t="s">
        <v>15235</v>
      </c>
      <c r="D2024" t="s">
        <v>15235</v>
      </c>
      <c r="E2024" t="s">
        <v>13258</v>
      </c>
      <c r="F2024" t="s">
        <v>13259</v>
      </c>
    </row>
    <row r="2025" spans="1:6" x14ac:dyDescent="0.25">
      <c r="A2025">
        <v>55254</v>
      </c>
      <c r="B2025" t="s">
        <v>15236</v>
      </c>
      <c r="C2025" t="s">
        <v>15237</v>
      </c>
      <c r="D2025" t="s">
        <v>15238</v>
      </c>
      <c r="E2025" t="s">
        <v>14245</v>
      </c>
      <c r="F2025" t="s">
        <v>13888</v>
      </c>
    </row>
    <row r="2026" spans="1:6" x14ac:dyDescent="0.25">
      <c r="A2026">
        <v>55311</v>
      </c>
      <c r="B2026" t="s">
        <v>15239</v>
      </c>
      <c r="C2026" t="s">
        <v>15240</v>
      </c>
      <c r="D2026" t="s">
        <v>15241</v>
      </c>
      <c r="E2026" t="s">
        <v>15242</v>
      </c>
      <c r="F2026" t="s">
        <v>10541</v>
      </c>
    </row>
    <row r="2027" spans="1:6" x14ac:dyDescent="0.25">
      <c r="A2027">
        <v>55375</v>
      </c>
    </row>
    <row r="2028" spans="1:6" x14ac:dyDescent="0.25">
      <c r="A2028">
        <v>55403</v>
      </c>
      <c r="B2028" t="s">
        <v>15243</v>
      </c>
      <c r="C2028" t="s">
        <v>15244</v>
      </c>
      <c r="D2028" t="s">
        <v>15245</v>
      </c>
      <c r="E2028" t="s">
        <v>14035</v>
      </c>
      <c r="F2028" t="s">
        <v>13888</v>
      </c>
    </row>
    <row r="2029" spans="1:6" x14ac:dyDescent="0.25">
      <c r="A2029">
        <v>55417</v>
      </c>
      <c r="B2029" t="s">
        <v>15246</v>
      </c>
      <c r="C2029" t="s">
        <v>11026</v>
      </c>
      <c r="D2029" t="s">
        <v>11983</v>
      </c>
      <c r="E2029" t="s">
        <v>15247</v>
      </c>
      <c r="F2029" t="s">
        <v>10541</v>
      </c>
    </row>
    <row r="2030" spans="1:6" x14ac:dyDescent="0.25">
      <c r="A2030">
        <v>55455</v>
      </c>
      <c r="B2030" t="s">
        <v>15248</v>
      </c>
      <c r="C2030" t="s">
        <v>15249</v>
      </c>
      <c r="D2030" t="s">
        <v>12740</v>
      </c>
      <c r="E2030" t="s">
        <v>15250</v>
      </c>
      <c r="F2030" t="s">
        <v>10541</v>
      </c>
    </row>
    <row r="2031" spans="1:6" x14ac:dyDescent="0.25">
      <c r="A2031">
        <v>55507</v>
      </c>
      <c r="B2031" t="s">
        <v>10631</v>
      </c>
      <c r="C2031" t="s">
        <v>10632</v>
      </c>
      <c r="D2031" t="s">
        <v>10633</v>
      </c>
      <c r="E2031" t="s">
        <v>10634</v>
      </c>
      <c r="F2031" t="s">
        <v>10541</v>
      </c>
    </row>
    <row r="2032" spans="1:6" x14ac:dyDescent="0.25">
      <c r="A2032">
        <v>55508</v>
      </c>
      <c r="B2032" t="s">
        <v>15251</v>
      </c>
      <c r="C2032" t="s">
        <v>15252</v>
      </c>
      <c r="D2032" t="s">
        <v>15253</v>
      </c>
      <c r="E2032" t="s">
        <v>14245</v>
      </c>
      <c r="F2032" t="s">
        <v>13888</v>
      </c>
    </row>
    <row r="2033" spans="1:6" x14ac:dyDescent="0.25">
      <c r="A2033">
        <v>55511</v>
      </c>
      <c r="B2033" t="s">
        <v>15254</v>
      </c>
      <c r="C2033" t="s">
        <v>15255</v>
      </c>
      <c r="D2033" t="s">
        <v>15256</v>
      </c>
      <c r="E2033" t="s">
        <v>15257</v>
      </c>
      <c r="F2033" t="s">
        <v>13888</v>
      </c>
    </row>
    <row r="2034" spans="1:6" x14ac:dyDescent="0.25">
      <c r="A2034">
        <v>55512</v>
      </c>
      <c r="B2034" t="s">
        <v>15258</v>
      </c>
      <c r="D2034" t="s">
        <v>15259</v>
      </c>
      <c r="E2034" t="s">
        <v>15260</v>
      </c>
      <c r="F2034" t="s">
        <v>15261</v>
      </c>
    </row>
    <row r="2035" spans="1:6" x14ac:dyDescent="0.25">
      <c r="A2035">
        <v>55581</v>
      </c>
      <c r="B2035" t="s">
        <v>15262</v>
      </c>
      <c r="C2035" t="s">
        <v>15263</v>
      </c>
      <c r="D2035" t="s">
        <v>10800</v>
      </c>
      <c r="E2035" t="s">
        <v>15264</v>
      </c>
      <c r="F2035" t="s">
        <v>10541</v>
      </c>
    </row>
    <row r="2036" spans="1:6" x14ac:dyDescent="0.25">
      <c r="A2036">
        <v>55606</v>
      </c>
    </row>
    <row r="2037" spans="1:6" x14ac:dyDescent="0.25">
      <c r="A2037">
        <v>55609</v>
      </c>
      <c r="B2037" t="s">
        <v>1710</v>
      </c>
      <c r="C2037" t="s">
        <v>14585</v>
      </c>
      <c r="D2037" t="s">
        <v>15265</v>
      </c>
      <c r="E2037" t="s">
        <v>15266</v>
      </c>
      <c r="F2037" t="s">
        <v>10541</v>
      </c>
    </row>
    <row r="2038" spans="1:6" x14ac:dyDescent="0.25">
      <c r="A2038">
        <v>55769</v>
      </c>
      <c r="B2038" t="s">
        <v>2579</v>
      </c>
      <c r="C2038" t="s">
        <v>15267</v>
      </c>
      <c r="D2038" t="s">
        <v>15268</v>
      </c>
      <c r="E2038" t="s">
        <v>15269</v>
      </c>
      <c r="F2038" t="s">
        <v>10541</v>
      </c>
    </row>
    <row r="2039" spans="1:6" x14ac:dyDescent="0.25">
      <c r="A2039">
        <v>55819</v>
      </c>
      <c r="B2039" t="s">
        <v>15270</v>
      </c>
      <c r="D2039" t="s">
        <v>12800</v>
      </c>
      <c r="E2039" t="s">
        <v>12801</v>
      </c>
      <c r="F2039" t="s">
        <v>10541</v>
      </c>
    </row>
    <row r="2040" spans="1:6" x14ac:dyDescent="0.25">
      <c r="A2040">
        <v>55836</v>
      </c>
      <c r="B2040" t="s">
        <v>15271</v>
      </c>
      <c r="D2040" t="s">
        <v>15272</v>
      </c>
      <c r="E2040" t="s">
        <v>15273</v>
      </c>
      <c r="F2040" t="s">
        <v>13896</v>
      </c>
    </row>
    <row r="2041" spans="1:6" x14ac:dyDescent="0.25">
      <c r="A2041">
        <v>55856</v>
      </c>
      <c r="B2041" t="s">
        <v>15274</v>
      </c>
      <c r="D2041" t="s">
        <v>15084</v>
      </c>
      <c r="E2041" t="s">
        <v>14292</v>
      </c>
      <c r="F2041" t="s">
        <v>10541</v>
      </c>
    </row>
    <row r="2042" spans="1:6" x14ac:dyDescent="0.25">
      <c r="A2042">
        <v>55895</v>
      </c>
      <c r="D2042" t="s">
        <v>15275</v>
      </c>
      <c r="F2042" t="s">
        <v>15276</v>
      </c>
    </row>
    <row r="2043" spans="1:6" x14ac:dyDescent="0.25">
      <c r="A2043">
        <v>55895</v>
      </c>
      <c r="D2043" t="s">
        <v>15277</v>
      </c>
      <c r="F2043" t="s">
        <v>10541</v>
      </c>
    </row>
    <row r="2044" spans="1:6" x14ac:dyDescent="0.25">
      <c r="A2044">
        <v>55924</v>
      </c>
      <c r="B2044" t="s">
        <v>15278</v>
      </c>
      <c r="C2044" t="s">
        <v>15279</v>
      </c>
      <c r="D2044" t="s">
        <v>15280</v>
      </c>
      <c r="E2044" t="s">
        <v>15281</v>
      </c>
      <c r="F2044" t="s">
        <v>13888</v>
      </c>
    </row>
    <row r="2045" spans="1:6" x14ac:dyDescent="0.25">
      <c r="A2045">
        <v>55949</v>
      </c>
      <c r="B2045" t="s">
        <v>15282</v>
      </c>
      <c r="C2045" t="s">
        <v>15283</v>
      </c>
      <c r="D2045" t="s">
        <v>14887</v>
      </c>
      <c r="E2045" t="s">
        <v>15284</v>
      </c>
      <c r="F2045" t="s">
        <v>13888</v>
      </c>
    </row>
    <row r="2046" spans="1:6" x14ac:dyDescent="0.25">
      <c r="A2046">
        <v>56015</v>
      </c>
      <c r="B2046" t="s">
        <v>15285</v>
      </c>
      <c r="D2046" t="s">
        <v>15000</v>
      </c>
      <c r="E2046" t="s">
        <v>13939</v>
      </c>
      <c r="F2046" t="s">
        <v>13441</v>
      </c>
    </row>
    <row r="2047" spans="1:6" x14ac:dyDescent="0.25">
      <c r="A2047">
        <v>56180</v>
      </c>
      <c r="B2047" t="s">
        <v>15286</v>
      </c>
      <c r="C2047" t="s">
        <v>15287</v>
      </c>
      <c r="D2047" t="s">
        <v>10862</v>
      </c>
      <c r="E2047" t="s">
        <v>15288</v>
      </c>
      <c r="F2047" t="s">
        <v>10541</v>
      </c>
    </row>
    <row r="2048" spans="1:6" x14ac:dyDescent="0.25">
      <c r="A2048">
        <v>56263</v>
      </c>
      <c r="B2048" t="s">
        <v>15289</v>
      </c>
      <c r="D2048" t="s">
        <v>15290</v>
      </c>
      <c r="E2048" t="s">
        <v>15291</v>
      </c>
      <c r="F2048" t="s">
        <v>13888</v>
      </c>
    </row>
    <row r="2049" spans="1:6" x14ac:dyDescent="0.25">
      <c r="A2049">
        <v>56286</v>
      </c>
      <c r="D2049" t="s">
        <v>10633</v>
      </c>
      <c r="F2049" t="s">
        <v>10541</v>
      </c>
    </row>
    <row r="2050" spans="1:6" x14ac:dyDescent="0.25">
      <c r="A2050">
        <v>56296</v>
      </c>
      <c r="B2050" t="s">
        <v>15292</v>
      </c>
      <c r="C2050" t="s">
        <v>15293</v>
      </c>
      <c r="D2050" t="s">
        <v>15294</v>
      </c>
      <c r="E2050" t="s">
        <v>15295</v>
      </c>
      <c r="F2050" t="s">
        <v>10541</v>
      </c>
    </row>
    <row r="2051" spans="1:6" x14ac:dyDescent="0.25">
      <c r="A2051">
        <v>56333</v>
      </c>
      <c r="B2051" t="s">
        <v>15296</v>
      </c>
      <c r="C2051" t="s">
        <v>13930</v>
      </c>
      <c r="D2051" t="s">
        <v>13931</v>
      </c>
      <c r="E2051" t="s">
        <v>13976</v>
      </c>
      <c r="F2051" t="s">
        <v>10541</v>
      </c>
    </row>
    <row r="2052" spans="1:6" x14ac:dyDescent="0.25">
      <c r="A2052">
        <v>56340</v>
      </c>
      <c r="B2052" t="s">
        <v>15297</v>
      </c>
      <c r="C2052" t="s">
        <v>15298</v>
      </c>
      <c r="D2052" t="s">
        <v>15022</v>
      </c>
      <c r="E2052" t="s">
        <v>15299</v>
      </c>
      <c r="F2052" t="s">
        <v>10541</v>
      </c>
    </row>
    <row r="2053" spans="1:6" x14ac:dyDescent="0.25">
      <c r="A2053">
        <v>56345</v>
      </c>
      <c r="B2053" t="s">
        <v>3308</v>
      </c>
      <c r="C2053" t="s">
        <v>15300</v>
      </c>
      <c r="D2053" t="s">
        <v>11118</v>
      </c>
      <c r="E2053" t="s">
        <v>11534</v>
      </c>
      <c r="F2053" t="s">
        <v>10541</v>
      </c>
    </row>
    <row r="2054" spans="1:6" x14ac:dyDescent="0.25">
      <c r="A2054">
        <v>56377</v>
      </c>
      <c r="B2054" t="s">
        <v>15301</v>
      </c>
      <c r="C2054" t="s">
        <v>15302</v>
      </c>
      <c r="D2054" t="s">
        <v>10683</v>
      </c>
      <c r="E2054" t="s">
        <v>15303</v>
      </c>
      <c r="F2054" t="s">
        <v>10541</v>
      </c>
    </row>
    <row r="2055" spans="1:6" x14ac:dyDescent="0.25">
      <c r="A2055">
        <v>56427</v>
      </c>
      <c r="B2055" t="s">
        <v>15304</v>
      </c>
      <c r="C2055" t="s">
        <v>15305</v>
      </c>
      <c r="D2055" t="s">
        <v>15306</v>
      </c>
      <c r="E2055" t="s">
        <v>15307</v>
      </c>
      <c r="F2055" t="s">
        <v>13888</v>
      </c>
    </row>
    <row r="2056" spans="1:6" x14ac:dyDescent="0.25">
      <c r="A2056">
        <v>56444</v>
      </c>
      <c r="B2056" t="s">
        <v>15308</v>
      </c>
      <c r="D2056" t="s">
        <v>13440</v>
      </c>
      <c r="E2056" t="s">
        <v>13939</v>
      </c>
      <c r="F2056" t="s">
        <v>13441</v>
      </c>
    </row>
    <row r="2057" spans="1:6" x14ac:dyDescent="0.25">
      <c r="A2057">
        <v>56453</v>
      </c>
      <c r="B2057" t="s">
        <v>15309</v>
      </c>
      <c r="D2057" t="s">
        <v>10693</v>
      </c>
      <c r="E2057" t="s">
        <v>15310</v>
      </c>
      <c r="F2057" t="s">
        <v>10541</v>
      </c>
    </row>
    <row r="2058" spans="1:6" x14ac:dyDescent="0.25">
      <c r="A2058">
        <v>56454</v>
      </c>
    </row>
    <row r="2059" spans="1:6" x14ac:dyDescent="0.25">
      <c r="A2059">
        <v>56462</v>
      </c>
      <c r="B2059" t="s">
        <v>15311</v>
      </c>
      <c r="D2059" t="s">
        <v>10641</v>
      </c>
      <c r="E2059" t="s">
        <v>13647</v>
      </c>
      <c r="F2059" t="s">
        <v>10541</v>
      </c>
    </row>
    <row r="2060" spans="1:6" x14ac:dyDescent="0.25">
      <c r="A2060">
        <v>56463</v>
      </c>
      <c r="B2060" t="s">
        <v>15312</v>
      </c>
      <c r="C2060" t="s">
        <v>15313</v>
      </c>
      <c r="D2060" t="s">
        <v>15314</v>
      </c>
      <c r="E2060" t="s">
        <v>15315</v>
      </c>
      <c r="F2060" t="s">
        <v>10541</v>
      </c>
    </row>
    <row r="2061" spans="1:6" x14ac:dyDescent="0.25">
      <c r="A2061">
        <v>56516</v>
      </c>
      <c r="B2061" t="s">
        <v>15316</v>
      </c>
      <c r="C2061" t="s">
        <v>15317</v>
      </c>
      <c r="D2061" t="s">
        <v>11741</v>
      </c>
      <c r="E2061" t="s">
        <v>15318</v>
      </c>
      <c r="F2061" t="s">
        <v>10884</v>
      </c>
    </row>
    <row r="2062" spans="1:6" x14ac:dyDescent="0.25">
      <c r="A2062">
        <v>56526</v>
      </c>
      <c r="B2062" t="s">
        <v>15319</v>
      </c>
      <c r="C2062" t="s">
        <v>15320</v>
      </c>
      <c r="D2062" t="s">
        <v>15321</v>
      </c>
      <c r="E2062" t="s">
        <v>15322</v>
      </c>
      <c r="F2062" t="s">
        <v>13888</v>
      </c>
    </row>
    <row r="2063" spans="1:6" x14ac:dyDescent="0.25">
      <c r="A2063">
        <v>56557</v>
      </c>
      <c r="B2063" t="s">
        <v>15323</v>
      </c>
      <c r="C2063" t="s">
        <v>15324</v>
      </c>
      <c r="D2063" t="s">
        <v>10939</v>
      </c>
      <c r="E2063" t="s">
        <v>15325</v>
      </c>
      <c r="F2063" t="s">
        <v>10541</v>
      </c>
    </row>
    <row r="2064" spans="1:6" x14ac:dyDescent="0.25">
      <c r="A2064">
        <v>56591</v>
      </c>
      <c r="B2064" t="s">
        <v>15326</v>
      </c>
      <c r="C2064" t="s">
        <v>15327</v>
      </c>
      <c r="D2064" t="s">
        <v>10729</v>
      </c>
      <c r="E2064" t="s">
        <v>15328</v>
      </c>
      <c r="F2064" t="s">
        <v>10541</v>
      </c>
    </row>
    <row r="2065" spans="1:6" x14ac:dyDescent="0.25">
      <c r="A2065">
        <v>56613</v>
      </c>
      <c r="B2065" t="s">
        <v>15329</v>
      </c>
      <c r="C2065" t="s">
        <v>15330</v>
      </c>
      <c r="D2065" t="s">
        <v>15331</v>
      </c>
      <c r="E2065" t="s">
        <v>15332</v>
      </c>
      <c r="F2065" t="s">
        <v>10541</v>
      </c>
    </row>
    <row r="2066" spans="1:6" x14ac:dyDescent="0.25">
      <c r="A2066">
        <v>56685</v>
      </c>
      <c r="B2066" t="s">
        <v>15333</v>
      </c>
      <c r="C2066" t="s">
        <v>15334</v>
      </c>
      <c r="D2066" t="s">
        <v>12294</v>
      </c>
      <c r="E2066" t="s">
        <v>15335</v>
      </c>
      <c r="F2066" t="s">
        <v>10541</v>
      </c>
    </row>
    <row r="2067" spans="1:6" x14ac:dyDescent="0.25">
      <c r="A2067">
        <v>56709</v>
      </c>
      <c r="B2067" t="s">
        <v>15336</v>
      </c>
      <c r="C2067" t="s">
        <v>15337</v>
      </c>
      <c r="D2067" t="s">
        <v>10633</v>
      </c>
      <c r="E2067" t="s">
        <v>15338</v>
      </c>
      <c r="F2067" t="s">
        <v>10541</v>
      </c>
    </row>
    <row r="2068" spans="1:6" x14ac:dyDescent="0.25">
      <c r="A2068">
        <v>56739</v>
      </c>
      <c r="B2068" t="s">
        <v>15339</v>
      </c>
      <c r="C2068" t="s">
        <v>15340</v>
      </c>
      <c r="D2068" t="s">
        <v>11005</v>
      </c>
      <c r="E2068" t="s">
        <v>15341</v>
      </c>
      <c r="F2068" t="s">
        <v>10541</v>
      </c>
    </row>
    <row r="2069" spans="1:6" x14ac:dyDescent="0.25">
      <c r="A2069">
        <v>56752</v>
      </c>
      <c r="B2069" t="s">
        <v>15342</v>
      </c>
      <c r="C2069" t="s">
        <v>15343</v>
      </c>
      <c r="D2069" t="s">
        <v>10995</v>
      </c>
      <c r="E2069" t="s">
        <v>15344</v>
      </c>
      <c r="F2069" t="s">
        <v>10541</v>
      </c>
    </row>
    <row r="2070" spans="1:6" x14ac:dyDescent="0.25">
      <c r="A2070">
        <v>56769</v>
      </c>
    </row>
    <row r="2071" spans="1:6" x14ac:dyDescent="0.25">
      <c r="A2071">
        <v>56783</v>
      </c>
      <c r="B2071" t="s">
        <v>15345</v>
      </c>
      <c r="C2071" t="s">
        <v>15346</v>
      </c>
      <c r="D2071" t="s">
        <v>11836</v>
      </c>
      <c r="E2071" t="s">
        <v>15347</v>
      </c>
      <c r="F2071" t="s">
        <v>10541</v>
      </c>
    </row>
    <row r="2072" spans="1:6" x14ac:dyDescent="0.25">
      <c r="A2072">
        <v>56859</v>
      </c>
      <c r="B2072" t="s">
        <v>15144</v>
      </c>
      <c r="C2072" t="s">
        <v>15145</v>
      </c>
      <c r="D2072" t="s">
        <v>13441</v>
      </c>
      <c r="E2072" t="s">
        <v>13939</v>
      </c>
      <c r="F2072" t="s">
        <v>13441</v>
      </c>
    </row>
    <row r="2073" spans="1:6" x14ac:dyDescent="0.25">
      <c r="A2073">
        <v>56911</v>
      </c>
      <c r="B2073" t="s">
        <v>15348</v>
      </c>
      <c r="C2073" t="s">
        <v>15349</v>
      </c>
      <c r="D2073" t="s">
        <v>15350</v>
      </c>
      <c r="E2073" t="s">
        <v>13916</v>
      </c>
      <c r="F2073" t="s">
        <v>10541</v>
      </c>
    </row>
    <row r="2074" spans="1:6" x14ac:dyDescent="0.25">
      <c r="A2074">
        <v>56949</v>
      </c>
      <c r="B2074" t="s">
        <v>15351</v>
      </c>
      <c r="C2074" t="s">
        <v>15352</v>
      </c>
      <c r="D2074" t="s">
        <v>10913</v>
      </c>
      <c r="E2074" t="s">
        <v>10615</v>
      </c>
      <c r="F2074" t="s">
        <v>10541</v>
      </c>
    </row>
    <row r="2075" spans="1:6" x14ac:dyDescent="0.25">
      <c r="A2075">
        <v>56991</v>
      </c>
      <c r="B2075" t="s">
        <v>15353</v>
      </c>
      <c r="C2075" t="s">
        <v>13413</v>
      </c>
      <c r="D2075" t="s">
        <v>13550</v>
      </c>
      <c r="E2075" t="s">
        <v>13551</v>
      </c>
      <c r="F2075" t="s">
        <v>10541</v>
      </c>
    </row>
    <row r="2076" spans="1:6" x14ac:dyDescent="0.25">
      <c r="A2076">
        <v>57056</v>
      </c>
      <c r="B2076" t="s">
        <v>15354</v>
      </c>
      <c r="D2076" t="s">
        <v>15355</v>
      </c>
      <c r="E2076" t="s">
        <v>15356</v>
      </c>
      <c r="F2076" t="s">
        <v>10541</v>
      </c>
    </row>
    <row r="2077" spans="1:6" x14ac:dyDescent="0.25">
      <c r="A2077">
        <v>57057</v>
      </c>
      <c r="B2077" t="s">
        <v>15357</v>
      </c>
      <c r="C2077" t="s">
        <v>15358</v>
      </c>
      <c r="D2077" t="s">
        <v>14571</v>
      </c>
      <c r="E2077" t="s">
        <v>15359</v>
      </c>
      <c r="F2077" t="s">
        <v>10541</v>
      </c>
    </row>
    <row r="2078" spans="1:6" x14ac:dyDescent="0.25">
      <c r="A2078">
        <v>57092</v>
      </c>
    </row>
    <row r="2079" spans="1:6" x14ac:dyDescent="0.25">
      <c r="A2079">
        <v>57100</v>
      </c>
      <c r="B2079" t="s">
        <v>15360</v>
      </c>
      <c r="C2079" t="s">
        <v>15361</v>
      </c>
      <c r="D2079" t="s">
        <v>15362</v>
      </c>
      <c r="E2079" t="s">
        <v>15363</v>
      </c>
      <c r="F2079" t="s">
        <v>10884</v>
      </c>
    </row>
    <row r="2080" spans="1:6" x14ac:dyDescent="0.25">
      <c r="A2080">
        <v>57138</v>
      </c>
    </row>
    <row r="2081" spans="1:6" x14ac:dyDescent="0.25">
      <c r="A2081">
        <v>57149</v>
      </c>
      <c r="B2081" t="s">
        <v>15364</v>
      </c>
      <c r="C2081" t="s">
        <v>15365</v>
      </c>
      <c r="D2081" t="s">
        <v>11276</v>
      </c>
      <c r="E2081" t="s">
        <v>15366</v>
      </c>
      <c r="F2081" t="s">
        <v>10541</v>
      </c>
    </row>
    <row r="2082" spans="1:6" x14ac:dyDescent="0.25">
      <c r="A2082">
        <v>57174</v>
      </c>
    </row>
    <row r="2083" spans="1:6" x14ac:dyDescent="0.25">
      <c r="A2083">
        <v>57175</v>
      </c>
      <c r="B2083" t="s">
        <v>15367</v>
      </c>
      <c r="D2083" t="s">
        <v>10633</v>
      </c>
      <c r="E2083" t="s">
        <v>15368</v>
      </c>
      <c r="F2083" t="s">
        <v>10541</v>
      </c>
    </row>
    <row r="2084" spans="1:6" x14ac:dyDescent="0.25">
      <c r="A2084">
        <v>57178</v>
      </c>
    </row>
    <row r="2085" spans="1:6" x14ac:dyDescent="0.25">
      <c r="A2085">
        <v>57186</v>
      </c>
    </row>
    <row r="2086" spans="1:6" x14ac:dyDescent="0.25">
      <c r="A2086">
        <v>57189</v>
      </c>
      <c r="B2086" t="s">
        <v>15369</v>
      </c>
      <c r="C2086" t="s">
        <v>15370</v>
      </c>
      <c r="D2086" t="s">
        <v>10683</v>
      </c>
      <c r="E2086" t="s">
        <v>15371</v>
      </c>
      <c r="F2086" t="s">
        <v>10541</v>
      </c>
    </row>
    <row r="2087" spans="1:6" x14ac:dyDescent="0.25">
      <c r="A2087">
        <v>57192</v>
      </c>
      <c r="B2087" t="s">
        <v>15372</v>
      </c>
      <c r="D2087" t="s">
        <v>12319</v>
      </c>
      <c r="E2087" t="s">
        <v>15373</v>
      </c>
      <c r="F2087" t="s">
        <v>10541</v>
      </c>
    </row>
    <row r="2088" spans="1:6" x14ac:dyDescent="0.25">
      <c r="A2088">
        <v>57225</v>
      </c>
      <c r="B2088" t="s">
        <v>15374</v>
      </c>
      <c r="C2088" t="s">
        <v>15375</v>
      </c>
      <c r="D2088" t="s">
        <v>13931</v>
      </c>
      <c r="E2088" t="s">
        <v>15376</v>
      </c>
      <c r="F2088" t="s">
        <v>10541</v>
      </c>
    </row>
    <row r="2089" spans="1:6" x14ac:dyDescent="0.25">
      <c r="A2089">
        <v>57235</v>
      </c>
      <c r="B2089" t="s">
        <v>15377</v>
      </c>
      <c r="C2089" t="s">
        <v>15378</v>
      </c>
      <c r="D2089" t="s">
        <v>15379</v>
      </c>
      <c r="E2089" t="s">
        <v>15380</v>
      </c>
      <c r="F2089" t="s">
        <v>10541</v>
      </c>
    </row>
    <row r="2090" spans="1:6" x14ac:dyDescent="0.25">
      <c r="A2090">
        <v>57239</v>
      </c>
      <c r="B2090" t="s">
        <v>15381</v>
      </c>
      <c r="D2090" t="s">
        <v>13440</v>
      </c>
      <c r="E2090" t="s">
        <v>13939</v>
      </c>
      <c r="F2090" t="s">
        <v>13441</v>
      </c>
    </row>
    <row r="2091" spans="1:6" x14ac:dyDescent="0.25">
      <c r="A2091">
        <v>57244</v>
      </c>
      <c r="B2091" t="s">
        <v>15382</v>
      </c>
      <c r="C2091" t="s">
        <v>15383</v>
      </c>
      <c r="D2091" t="s">
        <v>15384</v>
      </c>
      <c r="E2091" t="s">
        <v>15385</v>
      </c>
      <c r="F2091" t="s">
        <v>14194</v>
      </c>
    </row>
    <row r="2092" spans="1:6" x14ac:dyDescent="0.25">
      <c r="A2092">
        <v>57245</v>
      </c>
      <c r="B2092" t="s">
        <v>15386</v>
      </c>
      <c r="D2092" t="s">
        <v>10633</v>
      </c>
      <c r="E2092" t="s">
        <v>15387</v>
      </c>
      <c r="F2092" t="s">
        <v>10541</v>
      </c>
    </row>
    <row r="2093" spans="1:6" x14ac:dyDescent="0.25">
      <c r="A2093">
        <v>57254</v>
      </c>
      <c r="B2093" t="s">
        <v>15388</v>
      </c>
      <c r="C2093" t="s">
        <v>15389</v>
      </c>
      <c r="D2093" t="s">
        <v>14020</v>
      </c>
      <c r="E2093" t="s">
        <v>15390</v>
      </c>
      <c r="F2093" t="s">
        <v>13888</v>
      </c>
    </row>
    <row r="2094" spans="1:6" x14ac:dyDescent="0.25">
      <c r="A2094">
        <v>57302</v>
      </c>
      <c r="B2094" t="s">
        <v>15391</v>
      </c>
      <c r="C2094" t="s">
        <v>15392</v>
      </c>
      <c r="D2094" t="s">
        <v>14016</v>
      </c>
      <c r="E2094" t="s">
        <v>15393</v>
      </c>
      <c r="F2094" t="s">
        <v>14018</v>
      </c>
    </row>
    <row r="2095" spans="1:6" x14ac:dyDescent="0.25">
      <c r="A2095">
        <v>57342</v>
      </c>
      <c r="B2095" t="s">
        <v>15394</v>
      </c>
      <c r="C2095" t="s">
        <v>15395</v>
      </c>
      <c r="D2095" t="s">
        <v>15396</v>
      </c>
      <c r="E2095" t="s">
        <v>15397</v>
      </c>
      <c r="F2095" t="s">
        <v>10541</v>
      </c>
    </row>
    <row r="2096" spans="1:6" x14ac:dyDescent="0.25">
      <c r="A2096">
        <v>57347</v>
      </c>
      <c r="B2096" t="s">
        <v>15398</v>
      </c>
      <c r="C2096" t="s">
        <v>15399</v>
      </c>
      <c r="D2096" t="s">
        <v>10836</v>
      </c>
      <c r="E2096" t="s">
        <v>15400</v>
      </c>
      <c r="F2096" t="s">
        <v>10541</v>
      </c>
    </row>
    <row r="2097" spans="1:6" x14ac:dyDescent="0.25">
      <c r="A2097">
        <v>57366</v>
      </c>
      <c r="B2097" t="s">
        <v>15401</v>
      </c>
      <c r="C2097" t="s">
        <v>15402</v>
      </c>
      <c r="D2097" t="s">
        <v>10855</v>
      </c>
      <c r="E2097" t="s">
        <v>15403</v>
      </c>
      <c r="F2097" t="s">
        <v>10541</v>
      </c>
    </row>
    <row r="2098" spans="1:6" x14ac:dyDescent="0.25">
      <c r="A2098">
        <v>57385</v>
      </c>
      <c r="B2098" t="s">
        <v>14468</v>
      </c>
      <c r="C2098" t="s">
        <v>14469</v>
      </c>
      <c r="D2098" t="s">
        <v>11610</v>
      </c>
      <c r="E2098" t="s">
        <v>14470</v>
      </c>
      <c r="F2098" t="s">
        <v>10541</v>
      </c>
    </row>
    <row r="2099" spans="1:6" x14ac:dyDescent="0.25">
      <c r="A2099">
        <v>57398</v>
      </c>
      <c r="B2099" t="s">
        <v>15404</v>
      </c>
      <c r="C2099" t="s">
        <v>15405</v>
      </c>
      <c r="D2099" t="s">
        <v>12114</v>
      </c>
      <c r="E2099" t="s">
        <v>15406</v>
      </c>
      <c r="F2099" t="s">
        <v>10541</v>
      </c>
    </row>
    <row r="2100" spans="1:6" x14ac:dyDescent="0.25">
      <c r="A2100">
        <v>57408</v>
      </c>
      <c r="B2100" t="s">
        <v>15407</v>
      </c>
      <c r="D2100" t="s">
        <v>13440</v>
      </c>
      <c r="E2100" t="s">
        <v>13939</v>
      </c>
      <c r="F2100" t="s">
        <v>13441</v>
      </c>
    </row>
    <row r="2101" spans="1:6" x14ac:dyDescent="0.25">
      <c r="A2101">
        <v>57417</v>
      </c>
      <c r="B2101" t="s">
        <v>15408</v>
      </c>
      <c r="C2101" t="s">
        <v>15409</v>
      </c>
      <c r="D2101" t="s">
        <v>10633</v>
      </c>
      <c r="E2101" t="s">
        <v>15410</v>
      </c>
      <c r="F2101" t="s">
        <v>10541</v>
      </c>
    </row>
    <row r="2102" spans="1:6" x14ac:dyDescent="0.25">
      <c r="A2102">
        <v>57455</v>
      </c>
      <c r="B2102" t="s">
        <v>15411</v>
      </c>
      <c r="C2102" t="s">
        <v>15412</v>
      </c>
      <c r="D2102" t="s">
        <v>15413</v>
      </c>
      <c r="E2102" t="s">
        <v>15414</v>
      </c>
      <c r="F2102" t="s">
        <v>10541</v>
      </c>
    </row>
    <row r="2103" spans="1:6" x14ac:dyDescent="0.25">
      <c r="A2103">
        <v>57459</v>
      </c>
    </row>
    <row r="2104" spans="1:6" x14ac:dyDescent="0.25">
      <c r="A2104">
        <v>57464</v>
      </c>
      <c r="D2104" t="s">
        <v>15415</v>
      </c>
      <c r="F2104" t="s">
        <v>10541</v>
      </c>
    </row>
    <row r="2105" spans="1:6" x14ac:dyDescent="0.25">
      <c r="A2105">
        <v>57464</v>
      </c>
      <c r="D2105" t="s">
        <v>15415</v>
      </c>
      <c r="F2105" t="s">
        <v>10541</v>
      </c>
    </row>
    <row r="2106" spans="1:6" x14ac:dyDescent="0.25">
      <c r="A2106">
        <v>57481</v>
      </c>
      <c r="B2106" t="s">
        <v>15416</v>
      </c>
      <c r="C2106" t="s">
        <v>15417</v>
      </c>
      <c r="D2106" t="s">
        <v>12766</v>
      </c>
      <c r="E2106" t="s">
        <v>15418</v>
      </c>
      <c r="F2106" t="s">
        <v>10541</v>
      </c>
    </row>
    <row r="2107" spans="1:6" x14ac:dyDescent="0.25">
      <c r="A2107">
        <v>57536</v>
      </c>
      <c r="B2107" t="s">
        <v>15419</v>
      </c>
      <c r="D2107" t="s">
        <v>14210</v>
      </c>
      <c r="E2107" t="s">
        <v>15420</v>
      </c>
      <c r="F2107" t="s">
        <v>14212</v>
      </c>
    </row>
    <row r="2108" spans="1:6" x14ac:dyDescent="0.25">
      <c r="A2108">
        <v>57556</v>
      </c>
      <c r="B2108" t="s">
        <v>15421</v>
      </c>
      <c r="C2108" t="s">
        <v>15422</v>
      </c>
      <c r="D2108" t="s">
        <v>10943</v>
      </c>
      <c r="E2108" t="s">
        <v>15423</v>
      </c>
      <c r="F2108" t="s">
        <v>10541</v>
      </c>
    </row>
    <row r="2109" spans="1:6" x14ac:dyDescent="0.25">
      <c r="A2109">
        <v>57557</v>
      </c>
      <c r="B2109" t="s">
        <v>15424</v>
      </c>
      <c r="C2109" t="s">
        <v>15425</v>
      </c>
      <c r="D2109" t="s">
        <v>12086</v>
      </c>
      <c r="E2109" t="s">
        <v>15426</v>
      </c>
      <c r="F2109" t="s">
        <v>10541</v>
      </c>
    </row>
    <row r="2110" spans="1:6" x14ac:dyDescent="0.25">
      <c r="A2110">
        <v>57561</v>
      </c>
      <c r="B2110" t="s">
        <v>15427</v>
      </c>
      <c r="C2110" t="s">
        <v>15428</v>
      </c>
      <c r="D2110" t="s">
        <v>11716</v>
      </c>
      <c r="E2110" t="s">
        <v>15429</v>
      </c>
      <c r="F2110" t="s">
        <v>10541</v>
      </c>
    </row>
    <row r="2111" spans="1:6" x14ac:dyDescent="0.25">
      <c r="A2111">
        <v>57594</v>
      </c>
      <c r="B2111" t="s">
        <v>15430</v>
      </c>
      <c r="D2111" t="s">
        <v>10862</v>
      </c>
      <c r="E2111" t="s">
        <v>11389</v>
      </c>
      <c r="F2111" t="s">
        <v>10541</v>
      </c>
    </row>
    <row r="2112" spans="1:6" x14ac:dyDescent="0.25">
      <c r="A2112">
        <v>57611</v>
      </c>
      <c r="B2112" t="s">
        <v>15431</v>
      </c>
      <c r="C2112" t="s">
        <v>15432</v>
      </c>
      <c r="D2112" t="s">
        <v>15433</v>
      </c>
      <c r="E2112" t="s">
        <v>15434</v>
      </c>
      <c r="F2112" t="s">
        <v>13888</v>
      </c>
    </row>
    <row r="2113" spans="1:6" x14ac:dyDescent="0.25">
      <c r="A2113">
        <v>57615</v>
      </c>
      <c r="B2113" t="s">
        <v>15435</v>
      </c>
      <c r="C2113" t="s">
        <v>15436</v>
      </c>
      <c r="D2113" t="s">
        <v>15294</v>
      </c>
      <c r="E2113" t="s">
        <v>15437</v>
      </c>
      <c r="F2113" t="s">
        <v>10541</v>
      </c>
    </row>
    <row r="2114" spans="1:6" x14ac:dyDescent="0.25">
      <c r="A2114">
        <v>57640</v>
      </c>
      <c r="D2114" t="s">
        <v>10633</v>
      </c>
      <c r="F2114" t="s">
        <v>10541</v>
      </c>
    </row>
    <row r="2115" spans="1:6" x14ac:dyDescent="0.25">
      <c r="A2115">
        <v>57641</v>
      </c>
      <c r="B2115" t="s">
        <v>15438</v>
      </c>
      <c r="D2115" t="s">
        <v>15439</v>
      </c>
      <c r="E2115" t="s">
        <v>14100</v>
      </c>
      <c r="F2115" t="s">
        <v>15440</v>
      </c>
    </row>
    <row r="2116" spans="1:6" x14ac:dyDescent="0.25">
      <c r="A2116">
        <v>57642</v>
      </c>
      <c r="B2116" t="s">
        <v>15441</v>
      </c>
      <c r="D2116" t="s">
        <v>15442</v>
      </c>
      <c r="E2116" t="s">
        <v>14100</v>
      </c>
      <c r="F2116" t="s">
        <v>15440</v>
      </c>
    </row>
    <row r="2117" spans="1:6" x14ac:dyDescent="0.25">
      <c r="A2117">
        <v>57651</v>
      </c>
      <c r="B2117" t="s">
        <v>15443</v>
      </c>
      <c r="C2117" t="s">
        <v>15444</v>
      </c>
      <c r="D2117" t="s">
        <v>15445</v>
      </c>
      <c r="E2117" t="s">
        <v>15446</v>
      </c>
      <c r="F2117" t="s">
        <v>10541</v>
      </c>
    </row>
    <row r="2118" spans="1:6" x14ac:dyDescent="0.25">
      <c r="A2118">
        <v>57676</v>
      </c>
      <c r="B2118" t="s">
        <v>15447</v>
      </c>
      <c r="C2118" t="s">
        <v>15448</v>
      </c>
      <c r="D2118" t="s">
        <v>11319</v>
      </c>
      <c r="E2118" t="s">
        <v>13729</v>
      </c>
      <c r="F2118" t="s">
        <v>15449</v>
      </c>
    </row>
    <row r="2119" spans="1:6" x14ac:dyDescent="0.25">
      <c r="A2119">
        <v>57687</v>
      </c>
      <c r="B2119" t="s">
        <v>11321</v>
      </c>
      <c r="C2119" t="s">
        <v>11322</v>
      </c>
      <c r="D2119" t="s">
        <v>10633</v>
      </c>
      <c r="E2119" t="s">
        <v>11323</v>
      </c>
      <c r="F2119" t="s">
        <v>10541</v>
      </c>
    </row>
    <row r="2120" spans="1:6" x14ac:dyDescent="0.25">
      <c r="A2120">
        <v>57689</v>
      </c>
      <c r="B2120" t="s">
        <v>15450</v>
      </c>
      <c r="D2120" t="s">
        <v>11623</v>
      </c>
      <c r="E2120" t="s">
        <v>15451</v>
      </c>
      <c r="F2120" t="s">
        <v>10541</v>
      </c>
    </row>
    <row r="2121" spans="1:6" x14ac:dyDescent="0.25">
      <c r="A2121">
        <v>57694</v>
      </c>
      <c r="B2121" t="s">
        <v>15452</v>
      </c>
      <c r="C2121" t="s">
        <v>15453</v>
      </c>
      <c r="D2121" t="s">
        <v>12179</v>
      </c>
      <c r="E2121" t="s">
        <v>15454</v>
      </c>
      <c r="F2121" t="s">
        <v>10541</v>
      </c>
    </row>
    <row r="2122" spans="1:6" x14ac:dyDescent="0.25">
      <c r="A2122">
        <v>57695</v>
      </c>
      <c r="B2122" t="s">
        <v>15455</v>
      </c>
      <c r="D2122" t="s">
        <v>10679</v>
      </c>
      <c r="E2122" t="s">
        <v>15456</v>
      </c>
      <c r="F2122" t="s">
        <v>10541</v>
      </c>
    </row>
    <row r="2123" spans="1:6" x14ac:dyDescent="0.25">
      <c r="A2123">
        <v>57715</v>
      </c>
      <c r="B2123" t="s">
        <v>15457</v>
      </c>
      <c r="D2123" t="s">
        <v>15458</v>
      </c>
      <c r="E2123" t="s">
        <v>15459</v>
      </c>
      <c r="F2123" t="s">
        <v>15449</v>
      </c>
    </row>
    <row r="2124" spans="1:6" x14ac:dyDescent="0.25">
      <c r="A2124">
        <v>57717</v>
      </c>
      <c r="B2124" t="s">
        <v>15460</v>
      </c>
      <c r="C2124" t="s">
        <v>15461</v>
      </c>
      <c r="D2124" t="s">
        <v>11420</v>
      </c>
      <c r="E2124" t="s">
        <v>15462</v>
      </c>
      <c r="F2124" t="s">
        <v>10541</v>
      </c>
    </row>
    <row r="2125" spans="1:6" x14ac:dyDescent="0.25">
      <c r="A2125">
        <v>57725</v>
      </c>
      <c r="B2125" t="s">
        <v>15463</v>
      </c>
      <c r="D2125" t="s">
        <v>11420</v>
      </c>
      <c r="E2125" t="s">
        <v>15464</v>
      </c>
      <c r="F2125" t="s">
        <v>10541</v>
      </c>
    </row>
    <row r="2126" spans="1:6" x14ac:dyDescent="0.25">
      <c r="A2126">
        <v>57730</v>
      </c>
      <c r="B2126" t="s">
        <v>15465</v>
      </c>
      <c r="D2126" t="s">
        <v>10656</v>
      </c>
      <c r="E2126" t="s">
        <v>15466</v>
      </c>
      <c r="F2126" t="s">
        <v>10541</v>
      </c>
    </row>
    <row r="2127" spans="1:6" x14ac:dyDescent="0.25">
      <c r="A2127">
        <v>57752</v>
      </c>
      <c r="B2127" t="s">
        <v>15467</v>
      </c>
      <c r="D2127" t="s">
        <v>12022</v>
      </c>
      <c r="E2127" t="s">
        <v>15468</v>
      </c>
      <c r="F2127" t="s">
        <v>10541</v>
      </c>
    </row>
    <row r="2128" spans="1:6" x14ac:dyDescent="0.25">
      <c r="A2128">
        <v>57758</v>
      </c>
      <c r="B2128" t="s">
        <v>15469</v>
      </c>
      <c r="C2128" t="s">
        <v>15470</v>
      </c>
      <c r="D2128" t="s">
        <v>14271</v>
      </c>
      <c r="E2128" t="s">
        <v>13939</v>
      </c>
      <c r="F2128" t="s">
        <v>13441</v>
      </c>
    </row>
    <row r="2129" spans="1:6" x14ac:dyDescent="0.25">
      <c r="A2129">
        <v>57771</v>
      </c>
      <c r="B2129" t="s">
        <v>15471</v>
      </c>
      <c r="D2129" t="s">
        <v>13930</v>
      </c>
      <c r="E2129" t="s">
        <v>15472</v>
      </c>
      <c r="F2129" t="s">
        <v>13977</v>
      </c>
    </row>
    <row r="2130" spans="1:6" x14ac:dyDescent="0.25">
      <c r="A2130">
        <v>57776</v>
      </c>
      <c r="D2130" t="s">
        <v>10659</v>
      </c>
      <c r="F2130" t="s">
        <v>10541</v>
      </c>
    </row>
    <row r="2131" spans="1:6" x14ac:dyDescent="0.25">
      <c r="A2131">
        <v>57787</v>
      </c>
      <c r="B2131" t="s">
        <v>15473</v>
      </c>
      <c r="C2131" t="s">
        <v>15474</v>
      </c>
      <c r="D2131" t="s">
        <v>10641</v>
      </c>
      <c r="E2131" t="s">
        <v>15475</v>
      </c>
      <c r="F2131" t="s">
        <v>10541</v>
      </c>
    </row>
    <row r="2132" spans="1:6" x14ac:dyDescent="0.25">
      <c r="A2132">
        <v>57798</v>
      </c>
      <c r="B2132" t="s">
        <v>15476</v>
      </c>
      <c r="C2132" t="s">
        <v>15477</v>
      </c>
      <c r="D2132" t="s">
        <v>12221</v>
      </c>
      <c r="E2132" t="s">
        <v>15478</v>
      </c>
      <c r="F2132" t="s">
        <v>10541</v>
      </c>
    </row>
    <row r="2133" spans="1:6" x14ac:dyDescent="0.25">
      <c r="A2133">
        <v>57803</v>
      </c>
      <c r="B2133" t="s">
        <v>15479</v>
      </c>
      <c r="D2133" t="s">
        <v>10633</v>
      </c>
      <c r="E2133" t="s">
        <v>15480</v>
      </c>
      <c r="F2133" t="s">
        <v>10541</v>
      </c>
    </row>
    <row r="2134" spans="1:6" x14ac:dyDescent="0.25">
      <c r="A2134">
        <v>57817</v>
      </c>
      <c r="B2134" t="s">
        <v>2076</v>
      </c>
      <c r="C2134" t="s">
        <v>15481</v>
      </c>
      <c r="D2134" t="s">
        <v>14800</v>
      </c>
      <c r="E2134" t="s">
        <v>15482</v>
      </c>
      <c r="F2134" t="s">
        <v>10541</v>
      </c>
    </row>
    <row r="2135" spans="1:6" x14ac:dyDescent="0.25">
      <c r="A2135">
        <v>57820</v>
      </c>
    </row>
    <row r="2136" spans="1:6" x14ac:dyDescent="0.25">
      <c r="A2136">
        <v>57821</v>
      </c>
      <c r="B2136" t="s">
        <v>15483</v>
      </c>
      <c r="C2136" t="s">
        <v>15484</v>
      </c>
      <c r="D2136" t="s">
        <v>11082</v>
      </c>
      <c r="E2136" t="s">
        <v>11075</v>
      </c>
      <c r="F2136" t="s">
        <v>15449</v>
      </c>
    </row>
    <row r="2137" spans="1:6" x14ac:dyDescent="0.25">
      <c r="A2137">
        <v>57846</v>
      </c>
      <c r="B2137" t="s">
        <v>15485</v>
      </c>
      <c r="C2137" t="s">
        <v>15486</v>
      </c>
      <c r="D2137" t="s">
        <v>15487</v>
      </c>
      <c r="E2137" t="s">
        <v>15488</v>
      </c>
      <c r="F2137" t="s">
        <v>10541</v>
      </c>
    </row>
    <row r="2138" spans="1:6" x14ac:dyDescent="0.25">
      <c r="A2138">
        <v>57856</v>
      </c>
      <c r="B2138" t="s">
        <v>1604</v>
      </c>
      <c r="C2138" t="s">
        <v>15489</v>
      </c>
      <c r="D2138" t="s">
        <v>15490</v>
      </c>
      <c r="E2138" t="s">
        <v>15491</v>
      </c>
      <c r="F2138" t="s">
        <v>10541</v>
      </c>
    </row>
    <row r="2139" spans="1:6" x14ac:dyDescent="0.25">
      <c r="A2139">
        <v>57869</v>
      </c>
      <c r="B2139" t="s">
        <v>15492</v>
      </c>
      <c r="C2139" t="s">
        <v>15493</v>
      </c>
      <c r="D2139" t="s">
        <v>13441</v>
      </c>
      <c r="E2139" t="s">
        <v>13939</v>
      </c>
      <c r="F2139" t="s">
        <v>13441</v>
      </c>
    </row>
    <row r="2140" spans="1:6" x14ac:dyDescent="0.25">
      <c r="A2140">
        <v>57891</v>
      </c>
      <c r="B2140" t="s">
        <v>15494</v>
      </c>
      <c r="C2140" t="s">
        <v>15495</v>
      </c>
      <c r="D2140" t="s">
        <v>15496</v>
      </c>
      <c r="E2140" t="s">
        <v>15497</v>
      </c>
      <c r="F2140" t="s">
        <v>10541</v>
      </c>
    </row>
    <row r="2141" spans="1:6" x14ac:dyDescent="0.25">
      <c r="A2141">
        <v>57902</v>
      </c>
      <c r="B2141" t="s">
        <v>15498</v>
      </c>
      <c r="C2141" t="s">
        <v>15499</v>
      </c>
      <c r="D2141" t="s">
        <v>15500</v>
      </c>
      <c r="E2141" t="s">
        <v>15501</v>
      </c>
      <c r="F2141" t="s">
        <v>10541</v>
      </c>
    </row>
    <row r="2142" spans="1:6" x14ac:dyDescent="0.25">
      <c r="A2142">
        <v>57903</v>
      </c>
      <c r="B2142" t="s">
        <v>15502</v>
      </c>
      <c r="C2142" t="s">
        <v>15503</v>
      </c>
      <c r="D2142" t="s">
        <v>13487</v>
      </c>
      <c r="E2142" t="s">
        <v>15504</v>
      </c>
      <c r="F2142" t="s">
        <v>10541</v>
      </c>
    </row>
    <row r="2143" spans="1:6" x14ac:dyDescent="0.25">
      <c r="A2143">
        <v>57904</v>
      </c>
      <c r="B2143" t="s">
        <v>15505</v>
      </c>
      <c r="C2143" t="s">
        <v>13951</v>
      </c>
      <c r="D2143" t="s">
        <v>10683</v>
      </c>
      <c r="E2143" t="s">
        <v>15506</v>
      </c>
      <c r="F2143" t="s">
        <v>10541</v>
      </c>
    </row>
    <row r="2144" spans="1:6" x14ac:dyDescent="0.25">
      <c r="A2144">
        <v>57905</v>
      </c>
      <c r="B2144" t="s">
        <v>15507</v>
      </c>
      <c r="D2144" t="s">
        <v>15508</v>
      </c>
      <c r="E2144" t="s">
        <v>15509</v>
      </c>
      <c r="F2144" t="s">
        <v>15510</v>
      </c>
    </row>
    <row r="2145" spans="1:6" x14ac:dyDescent="0.25">
      <c r="A2145">
        <v>57911</v>
      </c>
      <c r="B2145" t="s">
        <v>15511</v>
      </c>
      <c r="C2145" t="s">
        <v>15512</v>
      </c>
      <c r="D2145" t="s">
        <v>13110</v>
      </c>
      <c r="E2145" t="s">
        <v>15513</v>
      </c>
      <c r="F2145" t="s">
        <v>10541</v>
      </c>
    </row>
    <row r="2146" spans="1:6" x14ac:dyDescent="0.25">
      <c r="A2146">
        <v>57912</v>
      </c>
      <c r="B2146" t="s">
        <v>15514</v>
      </c>
      <c r="C2146" t="s">
        <v>15515</v>
      </c>
      <c r="D2146" t="s">
        <v>11392</v>
      </c>
      <c r="E2146" t="s">
        <v>15516</v>
      </c>
      <c r="F2146" t="s">
        <v>10541</v>
      </c>
    </row>
    <row r="2147" spans="1:6" x14ac:dyDescent="0.25">
      <c r="A2147">
        <v>57924</v>
      </c>
      <c r="B2147" t="s">
        <v>10721</v>
      </c>
      <c r="D2147" t="s">
        <v>10705</v>
      </c>
      <c r="E2147" t="s">
        <v>10723</v>
      </c>
      <c r="F2147" t="s">
        <v>10541</v>
      </c>
    </row>
    <row r="2148" spans="1:6" x14ac:dyDescent="0.25">
      <c r="A2148">
        <v>57950</v>
      </c>
      <c r="B2148" t="s">
        <v>15517</v>
      </c>
      <c r="C2148" t="s">
        <v>15518</v>
      </c>
      <c r="D2148" t="s">
        <v>10935</v>
      </c>
      <c r="E2148" t="s">
        <v>15519</v>
      </c>
      <c r="F2148" t="s">
        <v>10541</v>
      </c>
    </row>
    <row r="2149" spans="1:6" x14ac:dyDescent="0.25">
      <c r="A2149">
        <v>57966</v>
      </c>
      <c r="B2149" t="s">
        <v>15520</v>
      </c>
      <c r="D2149" t="s">
        <v>10633</v>
      </c>
      <c r="E2149" t="s">
        <v>15521</v>
      </c>
      <c r="F2149" t="s">
        <v>10541</v>
      </c>
    </row>
    <row r="2150" spans="1:6" x14ac:dyDescent="0.25">
      <c r="A2150">
        <v>57967</v>
      </c>
      <c r="B2150" t="s">
        <v>15522</v>
      </c>
      <c r="C2150" t="s">
        <v>15523</v>
      </c>
      <c r="D2150" t="s">
        <v>10544</v>
      </c>
      <c r="E2150" t="s">
        <v>15524</v>
      </c>
      <c r="F2150" t="s">
        <v>10541</v>
      </c>
    </row>
    <row r="2151" spans="1:6" x14ac:dyDescent="0.25">
      <c r="A2151">
        <v>57985</v>
      </c>
    </row>
    <row r="2152" spans="1:6" x14ac:dyDescent="0.25">
      <c r="A2152">
        <v>57986</v>
      </c>
      <c r="B2152" t="s">
        <v>15525</v>
      </c>
      <c r="D2152" t="s">
        <v>11005</v>
      </c>
      <c r="E2152" t="s">
        <v>15526</v>
      </c>
      <c r="F2152" t="s">
        <v>10541</v>
      </c>
    </row>
    <row r="2153" spans="1:6" x14ac:dyDescent="0.25">
      <c r="A2153">
        <v>57994</v>
      </c>
      <c r="B2153" t="s">
        <v>15527</v>
      </c>
      <c r="C2153" t="s">
        <v>15528</v>
      </c>
      <c r="D2153" t="s">
        <v>10701</v>
      </c>
      <c r="E2153" t="s">
        <v>15529</v>
      </c>
      <c r="F2153" t="s">
        <v>10541</v>
      </c>
    </row>
    <row r="2154" spans="1:6" x14ac:dyDescent="0.25">
      <c r="A2154">
        <v>58000</v>
      </c>
      <c r="B2154" t="s">
        <v>1480</v>
      </c>
      <c r="D2154" t="s">
        <v>10683</v>
      </c>
      <c r="E2154" t="s">
        <v>15530</v>
      </c>
      <c r="F2154" t="s">
        <v>10541</v>
      </c>
    </row>
    <row r="2155" spans="1:6" x14ac:dyDescent="0.25">
      <c r="A2155">
        <v>58014</v>
      </c>
      <c r="B2155" t="s">
        <v>15531</v>
      </c>
      <c r="D2155" t="s">
        <v>15532</v>
      </c>
      <c r="E2155" t="s">
        <v>15533</v>
      </c>
      <c r="F2155" t="s">
        <v>15534</v>
      </c>
    </row>
    <row r="2156" spans="1:6" x14ac:dyDescent="0.25">
      <c r="A2156">
        <v>58016</v>
      </c>
      <c r="B2156" t="s">
        <v>15535</v>
      </c>
      <c r="D2156" t="s">
        <v>14039</v>
      </c>
      <c r="E2156" t="s">
        <v>15536</v>
      </c>
      <c r="F2156" t="s">
        <v>13888</v>
      </c>
    </row>
    <row r="2157" spans="1:6" x14ac:dyDescent="0.25">
      <c r="A2157">
        <v>58019</v>
      </c>
      <c r="B2157" t="s">
        <v>15537</v>
      </c>
      <c r="C2157" t="s">
        <v>15538</v>
      </c>
      <c r="D2157" t="s">
        <v>15539</v>
      </c>
      <c r="E2157" t="s">
        <v>14699</v>
      </c>
      <c r="F2157" t="s">
        <v>10541</v>
      </c>
    </row>
    <row r="2158" spans="1:6" x14ac:dyDescent="0.25">
      <c r="A2158">
        <v>58029</v>
      </c>
      <c r="B2158" t="s">
        <v>15540</v>
      </c>
      <c r="C2158" t="s">
        <v>15541</v>
      </c>
      <c r="D2158" t="s">
        <v>11704</v>
      </c>
      <c r="E2158" t="s">
        <v>15542</v>
      </c>
      <c r="F2158" t="s">
        <v>10541</v>
      </c>
    </row>
    <row r="2159" spans="1:6" x14ac:dyDescent="0.25">
      <c r="A2159">
        <v>58037</v>
      </c>
      <c r="B2159" t="s">
        <v>15543</v>
      </c>
      <c r="D2159" t="s">
        <v>11256</v>
      </c>
      <c r="E2159" t="s">
        <v>15544</v>
      </c>
      <c r="F2159" t="s">
        <v>10541</v>
      </c>
    </row>
    <row r="2160" spans="1:6" x14ac:dyDescent="0.25">
      <c r="A2160">
        <v>58041</v>
      </c>
      <c r="B2160" t="s">
        <v>15545</v>
      </c>
      <c r="D2160" t="s">
        <v>15546</v>
      </c>
      <c r="E2160" t="s">
        <v>15547</v>
      </c>
      <c r="F2160" t="s">
        <v>10541</v>
      </c>
    </row>
    <row r="2161" spans="1:6" x14ac:dyDescent="0.25">
      <c r="A2161">
        <v>58055</v>
      </c>
      <c r="B2161" t="s">
        <v>15548</v>
      </c>
      <c r="D2161" t="s">
        <v>15549</v>
      </c>
      <c r="E2161" t="s">
        <v>15550</v>
      </c>
      <c r="F2161" t="s">
        <v>14018</v>
      </c>
    </row>
    <row r="2162" spans="1:6" x14ac:dyDescent="0.25">
      <c r="A2162">
        <v>58065</v>
      </c>
      <c r="B2162" t="s">
        <v>15551</v>
      </c>
      <c r="C2162" t="s">
        <v>15552</v>
      </c>
      <c r="D2162" t="s">
        <v>15553</v>
      </c>
      <c r="E2162" t="s">
        <v>15554</v>
      </c>
      <c r="F2162" t="s">
        <v>10541</v>
      </c>
    </row>
    <row r="2163" spans="1:6" x14ac:dyDescent="0.25">
      <c r="A2163">
        <v>58086</v>
      </c>
      <c r="B2163" t="s">
        <v>15555</v>
      </c>
      <c r="D2163" t="s">
        <v>10633</v>
      </c>
      <c r="E2163" t="s">
        <v>15556</v>
      </c>
      <c r="F2163" t="s">
        <v>10541</v>
      </c>
    </row>
    <row r="2164" spans="1:6" x14ac:dyDescent="0.25">
      <c r="A2164">
        <v>58095</v>
      </c>
      <c r="B2164" t="s">
        <v>15557</v>
      </c>
      <c r="D2164" t="s">
        <v>15558</v>
      </c>
      <c r="E2164" t="s">
        <v>15559</v>
      </c>
      <c r="F2164" t="s">
        <v>15261</v>
      </c>
    </row>
    <row r="2165" spans="1:6" x14ac:dyDescent="0.25">
      <c r="A2165">
        <v>58096</v>
      </c>
      <c r="B2165" t="s">
        <v>14860</v>
      </c>
      <c r="C2165" t="s">
        <v>14861</v>
      </c>
      <c r="D2165" t="s">
        <v>14862</v>
      </c>
      <c r="E2165" t="s">
        <v>14863</v>
      </c>
      <c r="F2165" t="s">
        <v>10541</v>
      </c>
    </row>
    <row r="2166" spans="1:6" x14ac:dyDescent="0.25">
      <c r="A2166">
        <v>58112</v>
      </c>
    </row>
    <row r="2167" spans="1:6" x14ac:dyDescent="0.25">
      <c r="A2167">
        <v>58145</v>
      </c>
      <c r="B2167" t="s">
        <v>15560</v>
      </c>
      <c r="C2167" t="s">
        <v>15561</v>
      </c>
      <c r="D2167" t="s">
        <v>15562</v>
      </c>
      <c r="E2167" t="s">
        <v>15563</v>
      </c>
      <c r="F2167" t="s">
        <v>10541</v>
      </c>
    </row>
    <row r="2168" spans="1:6" x14ac:dyDescent="0.25">
      <c r="A2168">
        <v>58149</v>
      </c>
      <c r="D2168" t="s">
        <v>15564</v>
      </c>
      <c r="F2168" t="s">
        <v>10541</v>
      </c>
    </row>
    <row r="2169" spans="1:6" x14ac:dyDescent="0.25">
      <c r="A2169">
        <v>58159</v>
      </c>
      <c r="B2169" t="s">
        <v>12055</v>
      </c>
      <c r="C2169" t="s">
        <v>12056</v>
      </c>
      <c r="D2169" t="s">
        <v>10683</v>
      </c>
      <c r="E2169" t="s">
        <v>12057</v>
      </c>
      <c r="F2169" t="s">
        <v>10541</v>
      </c>
    </row>
    <row r="2170" spans="1:6" x14ac:dyDescent="0.25">
      <c r="A2170">
        <v>58160</v>
      </c>
      <c r="B2170" t="s">
        <v>15565</v>
      </c>
      <c r="D2170" t="s">
        <v>14718</v>
      </c>
      <c r="E2170" t="s">
        <v>15566</v>
      </c>
      <c r="F2170" t="s">
        <v>13888</v>
      </c>
    </row>
    <row r="2171" spans="1:6" x14ac:dyDescent="0.25">
      <c r="A2171">
        <v>58162</v>
      </c>
      <c r="B2171" t="s">
        <v>15567</v>
      </c>
      <c r="D2171" t="s">
        <v>14841</v>
      </c>
      <c r="E2171" t="s">
        <v>15568</v>
      </c>
      <c r="F2171" t="s">
        <v>10541</v>
      </c>
    </row>
    <row r="2172" spans="1:6" x14ac:dyDescent="0.25">
      <c r="A2172">
        <v>58163</v>
      </c>
      <c r="B2172" t="s">
        <v>15569</v>
      </c>
      <c r="C2172" t="s">
        <v>15570</v>
      </c>
      <c r="D2172" t="s">
        <v>13378</v>
      </c>
      <c r="E2172" t="s">
        <v>15571</v>
      </c>
      <c r="F2172" t="s">
        <v>10541</v>
      </c>
    </row>
    <row r="2173" spans="1:6" x14ac:dyDescent="0.25">
      <c r="A2173">
        <v>58165</v>
      </c>
      <c r="B2173" t="s">
        <v>15326</v>
      </c>
      <c r="C2173" t="s">
        <v>15327</v>
      </c>
      <c r="D2173" t="s">
        <v>10729</v>
      </c>
      <c r="E2173" t="s">
        <v>15328</v>
      </c>
      <c r="F2173" t="s">
        <v>10541</v>
      </c>
    </row>
    <row r="2174" spans="1:6" x14ac:dyDescent="0.25">
      <c r="A2174">
        <v>58166</v>
      </c>
      <c r="B2174" t="s">
        <v>15572</v>
      </c>
      <c r="C2174" t="s">
        <v>15573</v>
      </c>
      <c r="D2174" t="s">
        <v>15574</v>
      </c>
      <c r="E2174" t="s">
        <v>15575</v>
      </c>
      <c r="F2174" t="s">
        <v>10541</v>
      </c>
    </row>
    <row r="2175" spans="1:6" x14ac:dyDescent="0.25">
      <c r="A2175">
        <v>58175</v>
      </c>
      <c r="B2175" t="s">
        <v>15576</v>
      </c>
      <c r="D2175" t="s">
        <v>15577</v>
      </c>
      <c r="E2175" t="s">
        <v>15578</v>
      </c>
      <c r="F2175" t="s">
        <v>10541</v>
      </c>
    </row>
    <row r="2176" spans="1:6" x14ac:dyDescent="0.25">
      <c r="A2176">
        <v>58176</v>
      </c>
    </row>
    <row r="2177" spans="1:6" x14ac:dyDescent="0.25">
      <c r="A2177">
        <v>58185</v>
      </c>
      <c r="B2177" t="s">
        <v>15579</v>
      </c>
      <c r="C2177" t="s">
        <v>15580</v>
      </c>
      <c r="D2177" t="s">
        <v>11550</v>
      </c>
      <c r="E2177" t="s">
        <v>15581</v>
      </c>
      <c r="F2177" t="s">
        <v>10541</v>
      </c>
    </row>
    <row r="2178" spans="1:6" x14ac:dyDescent="0.25">
      <c r="A2178">
        <v>58201</v>
      </c>
      <c r="B2178" t="s">
        <v>15557</v>
      </c>
      <c r="D2178" t="s">
        <v>15558</v>
      </c>
      <c r="E2178" t="s">
        <v>15559</v>
      </c>
      <c r="F2178" t="s">
        <v>15261</v>
      </c>
    </row>
    <row r="2179" spans="1:6" x14ac:dyDescent="0.25">
      <c r="A2179">
        <v>58202</v>
      </c>
      <c r="B2179" t="s">
        <v>15582</v>
      </c>
      <c r="C2179" t="s">
        <v>15583</v>
      </c>
      <c r="D2179" t="s">
        <v>15584</v>
      </c>
      <c r="E2179" t="s">
        <v>15585</v>
      </c>
      <c r="F2179" t="s">
        <v>10541</v>
      </c>
    </row>
    <row r="2180" spans="1:6" x14ac:dyDescent="0.25">
      <c r="A2180">
        <v>58209</v>
      </c>
      <c r="B2180" t="s">
        <v>15586</v>
      </c>
      <c r="D2180" t="s">
        <v>15587</v>
      </c>
      <c r="E2180" t="s">
        <v>15588</v>
      </c>
      <c r="F2180" t="s">
        <v>14448</v>
      </c>
    </row>
    <row r="2181" spans="1:6" x14ac:dyDescent="0.25">
      <c r="A2181">
        <v>58210</v>
      </c>
      <c r="B2181" t="s">
        <v>15589</v>
      </c>
      <c r="C2181" t="s">
        <v>15590</v>
      </c>
      <c r="D2181" t="s">
        <v>15591</v>
      </c>
      <c r="E2181" t="s">
        <v>15592</v>
      </c>
      <c r="F2181" t="s">
        <v>13888</v>
      </c>
    </row>
    <row r="2182" spans="1:6" x14ac:dyDescent="0.25">
      <c r="A2182">
        <v>58219</v>
      </c>
      <c r="B2182" t="s">
        <v>15593</v>
      </c>
      <c r="D2182" t="s">
        <v>15594</v>
      </c>
      <c r="E2182" t="s">
        <v>15595</v>
      </c>
      <c r="F2182" t="s">
        <v>10541</v>
      </c>
    </row>
    <row r="2183" spans="1:6" x14ac:dyDescent="0.25">
      <c r="A2183">
        <v>58230</v>
      </c>
      <c r="B2183" t="s">
        <v>15596</v>
      </c>
      <c r="C2183" t="s">
        <v>15597</v>
      </c>
      <c r="D2183" t="s">
        <v>10755</v>
      </c>
      <c r="E2183" t="s">
        <v>15598</v>
      </c>
      <c r="F2183" t="s">
        <v>10541</v>
      </c>
    </row>
    <row r="2184" spans="1:6" x14ac:dyDescent="0.25">
      <c r="A2184">
        <v>58243</v>
      </c>
      <c r="B2184" t="s">
        <v>15599</v>
      </c>
      <c r="C2184" t="s">
        <v>15600</v>
      </c>
      <c r="D2184" t="s">
        <v>11256</v>
      </c>
      <c r="E2184" t="s">
        <v>15601</v>
      </c>
      <c r="F2184" t="s">
        <v>10541</v>
      </c>
    </row>
    <row r="2185" spans="1:6" x14ac:dyDescent="0.25">
      <c r="A2185">
        <v>58244</v>
      </c>
      <c r="B2185" t="s">
        <v>15602</v>
      </c>
      <c r="C2185" t="s">
        <v>15603</v>
      </c>
      <c r="D2185" t="s">
        <v>11124</v>
      </c>
      <c r="E2185" t="s">
        <v>15604</v>
      </c>
      <c r="F2185" t="s">
        <v>10541</v>
      </c>
    </row>
    <row r="2186" spans="1:6" x14ac:dyDescent="0.25">
      <c r="A2186">
        <v>58266</v>
      </c>
      <c r="B2186" t="s">
        <v>15605</v>
      </c>
      <c r="C2186" t="s">
        <v>15606</v>
      </c>
      <c r="D2186" t="s">
        <v>10905</v>
      </c>
      <c r="E2186" t="s">
        <v>15607</v>
      </c>
      <c r="F2186" t="s">
        <v>10541</v>
      </c>
    </row>
    <row r="2187" spans="1:6" x14ac:dyDescent="0.25">
      <c r="A2187">
        <v>58267</v>
      </c>
      <c r="B2187" t="s">
        <v>14001</v>
      </c>
      <c r="C2187" t="s">
        <v>14002</v>
      </c>
      <c r="D2187" t="s">
        <v>13989</v>
      </c>
      <c r="E2187" t="s">
        <v>14004</v>
      </c>
      <c r="F2187" t="s">
        <v>10884</v>
      </c>
    </row>
    <row r="2188" spans="1:6" x14ac:dyDescent="0.25">
      <c r="A2188">
        <v>58316</v>
      </c>
      <c r="B2188" t="s">
        <v>15608</v>
      </c>
      <c r="D2188" t="s">
        <v>11473</v>
      </c>
      <c r="E2188" t="s">
        <v>15609</v>
      </c>
      <c r="F2188" t="s">
        <v>10541</v>
      </c>
    </row>
    <row r="2189" spans="1:6" x14ac:dyDescent="0.25">
      <c r="A2189">
        <v>58328</v>
      </c>
      <c r="B2189" t="s">
        <v>15610</v>
      </c>
      <c r="D2189" t="s">
        <v>15611</v>
      </c>
      <c r="E2189" t="s">
        <v>15612</v>
      </c>
      <c r="F2189" t="s">
        <v>13837</v>
      </c>
    </row>
    <row r="2190" spans="1:6" x14ac:dyDescent="0.25">
      <c r="A2190">
        <v>58329</v>
      </c>
      <c r="B2190" t="s">
        <v>15610</v>
      </c>
      <c r="D2190" t="s">
        <v>15611</v>
      </c>
      <c r="E2190" t="s">
        <v>15612</v>
      </c>
      <c r="F2190" t="s">
        <v>13837</v>
      </c>
    </row>
    <row r="2191" spans="1:6" x14ac:dyDescent="0.25">
      <c r="A2191">
        <v>58331</v>
      </c>
      <c r="B2191" t="s">
        <v>15613</v>
      </c>
      <c r="C2191" t="s">
        <v>15614</v>
      </c>
      <c r="D2191" t="s">
        <v>12641</v>
      </c>
      <c r="E2191" t="s">
        <v>15615</v>
      </c>
      <c r="F2191" t="s">
        <v>10541</v>
      </c>
    </row>
    <row r="2192" spans="1:6" x14ac:dyDescent="0.25">
      <c r="A2192">
        <v>58332</v>
      </c>
      <c r="B2192" t="s">
        <v>11591</v>
      </c>
      <c r="C2192" t="s">
        <v>11592</v>
      </c>
      <c r="D2192" t="s">
        <v>13821</v>
      </c>
      <c r="E2192" t="s">
        <v>11593</v>
      </c>
      <c r="F2192" t="s">
        <v>10541</v>
      </c>
    </row>
    <row r="2193" spans="1:6" x14ac:dyDescent="0.25">
      <c r="A2193">
        <v>58374</v>
      </c>
      <c r="B2193" t="s">
        <v>15616</v>
      </c>
      <c r="C2193" t="s">
        <v>15617</v>
      </c>
      <c r="D2193" t="s">
        <v>10683</v>
      </c>
      <c r="E2193" t="s">
        <v>15618</v>
      </c>
      <c r="F2193" t="s">
        <v>10541</v>
      </c>
    </row>
    <row r="2194" spans="1:6" x14ac:dyDescent="0.25">
      <c r="A2194">
        <v>58391</v>
      </c>
      <c r="B2194" t="s">
        <v>15619</v>
      </c>
      <c r="C2194" t="s">
        <v>15620</v>
      </c>
      <c r="D2194" t="s">
        <v>11289</v>
      </c>
      <c r="E2194" t="s">
        <v>15621</v>
      </c>
      <c r="F2194" t="s">
        <v>15449</v>
      </c>
    </row>
    <row r="2195" spans="1:6" x14ac:dyDescent="0.25">
      <c r="A2195">
        <v>58392</v>
      </c>
      <c r="B2195" t="s">
        <v>15622</v>
      </c>
      <c r="D2195" t="s">
        <v>11289</v>
      </c>
      <c r="E2195" t="s">
        <v>15623</v>
      </c>
      <c r="F2195" t="s">
        <v>10541</v>
      </c>
    </row>
    <row r="2196" spans="1:6" x14ac:dyDescent="0.25">
      <c r="A2196">
        <v>58475</v>
      </c>
    </row>
    <row r="2197" spans="1:6" x14ac:dyDescent="0.25">
      <c r="A2197">
        <v>58476</v>
      </c>
      <c r="B2197" t="s">
        <v>15624</v>
      </c>
      <c r="D2197" t="s">
        <v>15625</v>
      </c>
      <c r="E2197" t="s">
        <v>15626</v>
      </c>
      <c r="F2197" t="s">
        <v>10541</v>
      </c>
    </row>
    <row r="2198" spans="1:6" x14ac:dyDescent="0.25">
      <c r="A2198">
        <v>58494</v>
      </c>
      <c r="B2198" t="s">
        <v>15627</v>
      </c>
      <c r="C2198" t="s">
        <v>15628</v>
      </c>
      <c r="D2198" t="s">
        <v>10633</v>
      </c>
      <c r="E2198" t="s">
        <v>15629</v>
      </c>
      <c r="F2198" t="s">
        <v>10541</v>
      </c>
    </row>
    <row r="2199" spans="1:6" x14ac:dyDescent="0.25">
      <c r="A2199">
        <v>58495</v>
      </c>
      <c r="B2199" t="s">
        <v>15630</v>
      </c>
      <c r="C2199" t="s">
        <v>15631</v>
      </c>
      <c r="D2199" t="s">
        <v>10633</v>
      </c>
      <c r="E2199" t="s">
        <v>15632</v>
      </c>
      <c r="F2199" t="s">
        <v>10541</v>
      </c>
    </row>
    <row r="2200" spans="1:6" x14ac:dyDescent="0.25">
      <c r="A2200">
        <v>58563</v>
      </c>
      <c r="B2200" t="s">
        <v>15633</v>
      </c>
      <c r="C2200" t="s">
        <v>15634</v>
      </c>
      <c r="D2200" t="s">
        <v>14867</v>
      </c>
      <c r="E2200" t="s">
        <v>15635</v>
      </c>
      <c r="F2200" t="s">
        <v>10541</v>
      </c>
    </row>
    <row r="2201" spans="1:6" x14ac:dyDescent="0.25">
      <c r="A2201">
        <v>58581</v>
      </c>
      <c r="B2201" t="s">
        <v>15636</v>
      </c>
      <c r="C2201" t="s">
        <v>15637</v>
      </c>
      <c r="D2201" t="s">
        <v>14355</v>
      </c>
      <c r="E2201" t="s">
        <v>15638</v>
      </c>
      <c r="F2201" t="s">
        <v>10541</v>
      </c>
    </row>
    <row r="2202" spans="1:6" x14ac:dyDescent="0.25">
      <c r="A2202">
        <v>58630</v>
      </c>
      <c r="B2202" t="s">
        <v>14933</v>
      </c>
      <c r="C2202" t="s">
        <v>15639</v>
      </c>
      <c r="D2202" t="s">
        <v>15640</v>
      </c>
      <c r="E2202" t="s">
        <v>15641</v>
      </c>
      <c r="F2202" t="s">
        <v>15642</v>
      </c>
    </row>
    <row r="2203" spans="1:6" x14ac:dyDescent="0.25">
      <c r="A2203">
        <v>58666</v>
      </c>
      <c r="B2203" t="s">
        <v>15643</v>
      </c>
      <c r="D2203" t="s">
        <v>11542</v>
      </c>
      <c r="E2203" t="s">
        <v>15644</v>
      </c>
      <c r="F2203" t="s">
        <v>10541</v>
      </c>
    </row>
    <row r="2204" spans="1:6" x14ac:dyDescent="0.25">
      <c r="A2204">
        <v>58689</v>
      </c>
      <c r="B2204" t="s">
        <v>15645</v>
      </c>
      <c r="D2204" t="s">
        <v>11485</v>
      </c>
      <c r="E2204" t="s">
        <v>15646</v>
      </c>
      <c r="F2204" t="s">
        <v>10541</v>
      </c>
    </row>
    <row r="2205" spans="1:6" x14ac:dyDescent="0.25">
      <c r="A2205">
        <v>58703</v>
      </c>
      <c r="B2205" t="s">
        <v>15647</v>
      </c>
      <c r="D2205" t="s">
        <v>10836</v>
      </c>
      <c r="E2205" t="s">
        <v>15648</v>
      </c>
      <c r="F2205" t="s">
        <v>10541</v>
      </c>
    </row>
    <row r="2206" spans="1:6" x14ac:dyDescent="0.25">
      <c r="A2206">
        <v>58718</v>
      </c>
      <c r="B2206" t="s">
        <v>15649</v>
      </c>
      <c r="D2206" t="s">
        <v>10818</v>
      </c>
      <c r="E2206" t="s">
        <v>15650</v>
      </c>
      <c r="F2206" t="s">
        <v>10541</v>
      </c>
    </row>
    <row r="2207" spans="1:6" x14ac:dyDescent="0.25">
      <c r="A2207">
        <v>58750</v>
      </c>
      <c r="B2207" t="s">
        <v>15651</v>
      </c>
      <c r="C2207" t="s">
        <v>15652</v>
      </c>
      <c r="D2207" t="s">
        <v>10683</v>
      </c>
      <c r="E2207" t="s">
        <v>15653</v>
      </c>
      <c r="F2207" t="s">
        <v>10541</v>
      </c>
    </row>
    <row r="2208" spans="1:6" x14ac:dyDescent="0.25">
      <c r="A2208">
        <v>58759</v>
      </c>
      <c r="B2208" t="s">
        <v>15654</v>
      </c>
      <c r="C2208" t="s">
        <v>15655</v>
      </c>
      <c r="D2208" t="s">
        <v>15656</v>
      </c>
      <c r="E2208" t="s">
        <v>15657</v>
      </c>
      <c r="F2208" t="s">
        <v>13896</v>
      </c>
    </row>
    <row r="2209" spans="1:6" x14ac:dyDescent="0.25">
      <c r="A2209">
        <v>58765</v>
      </c>
    </row>
    <row r="2210" spans="1:6" x14ac:dyDescent="0.25">
      <c r="A2210">
        <v>58773</v>
      </c>
      <c r="B2210" t="s">
        <v>15658</v>
      </c>
      <c r="C2210" t="s">
        <v>15659</v>
      </c>
      <c r="D2210" t="s">
        <v>10560</v>
      </c>
      <c r="E2210" t="s">
        <v>15660</v>
      </c>
      <c r="F2210" t="s">
        <v>10541</v>
      </c>
    </row>
    <row r="2211" spans="1:6" x14ac:dyDescent="0.25">
      <c r="A2211">
        <v>58780</v>
      </c>
    </row>
    <row r="2212" spans="1:6" x14ac:dyDescent="0.25">
      <c r="A2212">
        <v>58811</v>
      </c>
    </row>
    <row r="2213" spans="1:6" x14ac:dyDescent="0.25">
      <c r="A2213">
        <v>58833</v>
      </c>
    </row>
    <row r="2214" spans="1:6" x14ac:dyDescent="0.25">
      <c r="A2214">
        <v>58841</v>
      </c>
      <c r="B2214" t="s">
        <v>15661</v>
      </c>
      <c r="D2214" t="s">
        <v>13930</v>
      </c>
      <c r="E2214" t="s">
        <v>15662</v>
      </c>
      <c r="F2214" t="s">
        <v>13977</v>
      </c>
    </row>
    <row r="2215" spans="1:6" x14ac:dyDescent="0.25">
      <c r="A2215">
        <v>58935</v>
      </c>
    </row>
    <row r="2216" spans="1:6" x14ac:dyDescent="0.25">
      <c r="A2216">
        <v>58936</v>
      </c>
      <c r="B2216" t="s">
        <v>15663</v>
      </c>
      <c r="C2216" t="s">
        <v>15664</v>
      </c>
      <c r="D2216" t="s">
        <v>13441</v>
      </c>
      <c r="E2216" t="s">
        <v>13939</v>
      </c>
      <c r="F2216" t="s">
        <v>13441</v>
      </c>
    </row>
    <row r="2217" spans="1:6" x14ac:dyDescent="0.25">
      <c r="A2217">
        <v>58957</v>
      </c>
      <c r="B2217" t="s">
        <v>15665</v>
      </c>
      <c r="D2217" t="s">
        <v>15666</v>
      </c>
      <c r="E2217" t="s">
        <v>15667</v>
      </c>
      <c r="F2217" t="s">
        <v>10541</v>
      </c>
    </row>
    <row r="2218" spans="1:6" x14ac:dyDescent="0.25">
      <c r="A2218">
        <v>58958</v>
      </c>
      <c r="B2218" t="s">
        <v>15668</v>
      </c>
      <c r="C2218" t="s">
        <v>15669</v>
      </c>
      <c r="D2218" t="s">
        <v>15670</v>
      </c>
      <c r="E2218" t="s">
        <v>15671</v>
      </c>
      <c r="F2218" t="s">
        <v>15672</v>
      </c>
    </row>
    <row r="2219" spans="1:6" x14ac:dyDescent="0.25">
      <c r="A2219">
        <v>58959</v>
      </c>
      <c r="B2219" t="s">
        <v>15673</v>
      </c>
      <c r="C2219" t="s">
        <v>15674</v>
      </c>
      <c r="D2219" t="s">
        <v>15675</v>
      </c>
      <c r="E2219" t="s">
        <v>15676</v>
      </c>
      <c r="F2219" t="s">
        <v>10541</v>
      </c>
    </row>
    <row r="2220" spans="1:6" x14ac:dyDescent="0.25">
      <c r="A2220">
        <v>58973</v>
      </c>
    </row>
    <row r="2221" spans="1:6" x14ac:dyDescent="0.25">
      <c r="A2221">
        <v>58996</v>
      </c>
    </row>
    <row r="2222" spans="1:6" x14ac:dyDescent="0.25">
      <c r="A2222">
        <v>59016</v>
      </c>
      <c r="B2222" t="s">
        <v>15677</v>
      </c>
      <c r="D2222" t="s">
        <v>11013</v>
      </c>
      <c r="E2222" t="s">
        <v>15678</v>
      </c>
      <c r="F2222" t="s">
        <v>10541</v>
      </c>
    </row>
    <row r="2223" spans="1:6" x14ac:dyDescent="0.25">
      <c r="A2223">
        <v>59026</v>
      </c>
      <c r="B2223" t="s">
        <v>15679</v>
      </c>
      <c r="D2223" t="s">
        <v>12315</v>
      </c>
      <c r="E2223" t="s">
        <v>15680</v>
      </c>
      <c r="F2223" t="s">
        <v>10541</v>
      </c>
    </row>
    <row r="2224" spans="1:6" x14ac:dyDescent="0.25">
      <c r="A2224">
        <v>59186</v>
      </c>
      <c r="B2224" t="s">
        <v>15681</v>
      </c>
      <c r="D2224" t="s">
        <v>14020</v>
      </c>
      <c r="E2224" t="s">
        <v>15682</v>
      </c>
      <c r="F2224" t="s">
        <v>13888</v>
      </c>
    </row>
    <row r="2225" spans="1:6" x14ac:dyDescent="0.25">
      <c r="A2225">
        <v>59191</v>
      </c>
      <c r="B2225" t="s">
        <v>15683</v>
      </c>
      <c r="C2225" t="s">
        <v>15684</v>
      </c>
      <c r="D2225" t="s">
        <v>13870</v>
      </c>
      <c r="E2225" t="s">
        <v>15685</v>
      </c>
      <c r="F2225" t="s">
        <v>10541</v>
      </c>
    </row>
    <row r="2226" spans="1:6" x14ac:dyDescent="0.25">
      <c r="A2226">
        <v>59203</v>
      </c>
      <c r="B2226" t="s">
        <v>15686</v>
      </c>
      <c r="C2226" t="s">
        <v>15687</v>
      </c>
      <c r="D2226" t="s">
        <v>11596</v>
      </c>
      <c r="E2226" t="s">
        <v>15688</v>
      </c>
      <c r="F2226" t="s">
        <v>10541</v>
      </c>
    </row>
    <row r="2227" spans="1:6" x14ac:dyDescent="0.25">
      <c r="A2227">
        <v>59252</v>
      </c>
    </row>
    <row r="2228" spans="1:6" x14ac:dyDescent="0.25">
      <c r="A2228">
        <v>59279</v>
      </c>
    </row>
    <row r="2229" spans="1:6" x14ac:dyDescent="0.25">
      <c r="A2229">
        <v>59309</v>
      </c>
      <c r="B2229" t="s">
        <v>15689</v>
      </c>
      <c r="C2229" t="s">
        <v>15690</v>
      </c>
      <c r="D2229" t="s">
        <v>13032</v>
      </c>
      <c r="E2229" t="s">
        <v>15691</v>
      </c>
      <c r="F2229" t="s">
        <v>10541</v>
      </c>
    </row>
    <row r="2230" spans="1:6" x14ac:dyDescent="0.25">
      <c r="A2230">
        <v>59320</v>
      </c>
      <c r="B2230" t="s">
        <v>15692</v>
      </c>
      <c r="C2230" t="s">
        <v>15693</v>
      </c>
      <c r="D2230" t="s">
        <v>10895</v>
      </c>
      <c r="E2230" t="s">
        <v>15694</v>
      </c>
      <c r="F2230" t="s">
        <v>10541</v>
      </c>
    </row>
    <row r="2231" spans="1:6" x14ac:dyDescent="0.25">
      <c r="A2231">
        <v>59328</v>
      </c>
      <c r="B2231" t="s">
        <v>15695</v>
      </c>
      <c r="C2231" t="s">
        <v>13549</v>
      </c>
      <c r="D2231" t="s">
        <v>11525</v>
      </c>
      <c r="E2231" t="s">
        <v>15696</v>
      </c>
      <c r="F2231" t="s">
        <v>10541</v>
      </c>
    </row>
    <row r="2232" spans="1:6" x14ac:dyDescent="0.25">
      <c r="A2232">
        <v>59348</v>
      </c>
    </row>
    <row r="2233" spans="1:6" x14ac:dyDescent="0.25">
      <c r="A2233">
        <v>59452</v>
      </c>
      <c r="B2233" t="s">
        <v>15697</v>
      </c>
      <c r="C2233" t="s">
        <v>15698</v>
      </c>
      <c r="D2233" t="s">
        <v>11181</v>
      </c>
      <c r="E2233" t="s">
        <v>15699</v>
      </c>
      <c r="F2233" t="s">
        <v>15449</v>
      </c>
    </row>
    <row r="2234" spans="1:6" x14ac:dyDescent="0.25">
      <c r="A2234">
        <v>59520</v>
      </c>
      <c r="B2234" t="s">
        <v>15700</v>
      </c>
      <c r="C2234" t="s">
        <v>15701</v>
      </c>
      <c r="D2234" t="s">
        <v>11473</v>
      </c>
      <c r="E2234" t="s">
        <v>11474</v>
      </c>
      <c r="F2234" t="s">
        <v>10541</v>
      </c>
    </row>
    <row r="2235" spans="1:6" x14ac:dyDescent="0.25">
      <c r="A2235">
        <v>59738</v>
      </c>
    </row>
    <row r="2236" spans="1:6" x14ac:dyDescent="0.25">
      <c r="A2236">
        <v>59740</v>
      </c>
      <c r="B2236" t="s">
        <v>15702</v>
      </c>
      <c r="C2236" t="s">
        <v>15703</v>
      </c>
      <c r="D2236" t="s">
        <v>11882</v>
      </c>
      <c r="E2236" t="s">
        <v>15704</v>
      </c>
      <c r="F2236" t="s">
        <v>10541</v>
      </c>
    </row>
    <row r="2237" spans="1:6" x14ac:dyDescent="0.25">
      <c r="A2237">
        <v>59742</v>
      </c>
      <c r="B2237" t="s">
        <v>15705</v>
      </c>
      <c r="C2237" t="s">
        <v>15706</v>
      </c>
      <c r="D2237" t="s">
        <v>15707</v>
      </c>
      <c r="E2237" t="s">
        <v>15708</v>
      </c>
      <c r="F2237" t="s">
        <v>10541</v>
      </c>
    </row>
    <row r="2238" spans="1:6" x14ac:dyDescent="0.25">
      <c r="A2238">
        <v>59743</v>
      </c>
      <c r="B2238" t="s">
        <v>15709</v>
      </c>
      <c r="C2238" t="s">
        <v>15710</v>
      </c>
      <c r="D2238" t="s">
        <v>10840</v>
      </c>
      <c r="E2238" t="s">
        <v>15711</v>
      </c>
      <c r="F2238" t="s">
        <v>10541</v>
      </c>
    </row>
    <row r="2239" spans="1:6" x14ac:dyDescent="0.25">
      <c r="A2239">
        <v>59772</v>
      </c>
      <c r="B2239" t="s">
        <v>15712</v>
      </c>
      <c r="C2239" t="s">
        <v>15713</v>
      </c>
      <c r="D2239" t="s">
        <v>11319</v>
      </c>
      <c r="E2239" t="s">
        <v>14919</v>
      </c>
      <c r="F2239" t="s">
        <v>10541</v>
      </c>
    </row>
    <row r="2240" spans="1:6" x14ac:dyDescent="0.25">
      <c r="A2240">
        <v>59782</v>
      </c>
      <c r="B2240" t="s">
        <v>15714</v>
      </c>
      <c r="D2240" t="s">
        <v>11704</v>
      </c>
      <c r="E2240" t="s">
        <v>15715</v>
      </c>
      <c r="F2240" t="s">
        <v>10541</v>
      </c>
    </row>
    <row r="2241" spans="1:6" x14ac:dyDescent="0.25">
      <c r="A2241">
        <v>59795</v>
      </c>
      <c r="B2241" t="s">
        <v>15716</v>
      </c>
      <c r="D2241" t="s">
        <v>15379</v>
      </c>
      <c r="E2241" t="s">
        <v>15717</v>
      </c>
      <c r="F2241" t="s">
        <v>10541</v>
      </c>
    </row>
    <row r="2242" spans="1:6" x14ac:dyDescent="0.25">
      <c r="A2242">
        <v>59796</v>
      </c>
      <c r="B2242" t="s">
        <v>15718</v>
      </c>
      <c r="C2242" t="s">
        <v>15719</v>
      </c>
      <c r="D2242" t="s">
        <v>13162</v>
      </c>
      <c r="E2242" t="s">
        <v>15720</v>
      </c>
      <c r="F2242" t="s">
        <v>10541</v>
      </c>
    </row>
    <row r="2243" spans="1:6" x14ac:dyDescent="0.25">
      <c r="A2243">
        <v>59816</v>
      </c>
      <c r="B2243" t="s">
        <v>15721</v>
      </c>
      <c r="C2243" t="s">
        <v>15722</v>
      </c>
      <c r="D2243" t="s">
        <v>13335</v>
      </c>
      <c r="E2243" t="s">
        <v>15723</v>
      </c>
      <c r="F2243" t="s">
        <v>10541</v>
      </c>
    </row>
    <row r="2244" spans="1:6" x14ac:dyDescent="0.25">
      <c r="A2244">
        <v>59886</v>
      </c>
      <c r="B2244" t="s">
        <v>15724</v>
      </c>
      <c r="C2244" t="s">
        <v>15725</v>
      </c>
      <c r="D2244" t="s">
        <v>10800</v>
      </c>
      <c r="E2244" t="s">
        <v>15726</v>
      </c>
      <c r="F2244" t="s">
        <v>10541</v>
      </c>
    </row>
    <row r="2245" spans="1:6" x14ac:dyDescent="0.25">
      <c r="A2245">
        <v>59933</v>
      </c>
      <c r="B2245" t="s">
        <v>15727</v>
      </c>
      <c r="C2245" t="s">
        <v>15728</v>
      </c>
      <c r="D2245" t="s">
        <v>15729</v>
      </c>
      <c r="E2245" t="s">
        <v>15730</v>
      </c>
      <c r="F2245" t="s">
        <v>10541</v>
      </c>
    </row>
    <row r="2246" spans="1:6" x14ac:dyDescent="0.25">
      <c r="A2246">
        <v>59943</v>
      </c>
      <c r="B2246" t="s">
        <v>15731</v>
      </c>
      <c r="C2246" t="s">
        <v>15732</v>
      </c>
      <c r="D2246" t="s">
        <v>13518</v>
      </c>
      <c r="E2246" t="s">
        <v>15733</v>
      </c>
      <c r="F2246" t="s">
        <v>10541</v>
      </c>
    </row>
    <row r="2247" spans="1:6" x14ac:dyDescent="0.25">
      <c r="A2247">
        <v>60072</v>
      </c>
      <c r="B2247" t="s">
        <v>15734</v>
      </c>
      <c r="D2247" t="s">
        <v>15735</v>
      </c>
      <c r="E2247" t="s">
        <v>15736</v>
      </c>
      <c r="F2247" t="s">
        <v>10541</v>
      </c>
    </row>
    <row r="2248" spans="1:6" x14ac:dyDescent="0.25">
      <c r="A2248">
        <v>60074</v>
      </c>
      <c r="B2248" t="s">
        <v>15737</v>
      </c>
      <c r="C2248" t="s">
        <v>15738</v>
      </c>
      <c r="D2248" t="s">
        <v>15739</v>
      </c>
      <c r="E2248" t="s">
        <v>15740</v>
      </c>
      <c r="F2248" t="s">
        <v>10541</v>
      </c>
    </row>
    <row r="2249" spans="1:6" x14ac:dyDescent="0.25">
      <c r="A2249">
        <v>60081</v>
      </c>
      <c r="B2249" t="s">
        <v>15741</v>
      </c>
      <c r="D2249" t="s">
        <v>12886</v>
      </c>
      <c r="E2249" t="s">
        <v>15742</v>
      </c>
      <c r="F2249" t="s">
        <v>10541</v>
      </c>
    </row>
    <row r="2250" spans="1:6" x14ac:dyDescent="0.25">
      <c r="A2250">
        <v>60096</v>
      </c>
      <c r="B2250" t="s">
        <v>14930</v>
      </c>
      <c r="C2250" t="s">
        <v>15743</v>
      </c>
      <c r="D2250" t="s">
        <v>12666</v>
      </c>
      <c r="E2250" t="s">
        <v>15744</v>
      </c>
      <c r="F2250" t="s">
        <v>10541</v>
      </c>
    </row>
    <row r="2251" spans="1:6" x14ac:dyDescent="0.25">
      <c r="A2251">
        <v>60110</v>
      </c>
    </row>
    <row r="2252" spans="1:6" x14ac:dyDescent="0.25">
      <c r="A2252">
        <v>60111</v>
      </c>
      <c r="B2252" t="s">
        <v>14464</v>
      </c>
      <c r="C2252" t="s">
        <v>14465</v>
      </c>
      <c r="D2252" t="s">
        <v>11521</v>
      </c>
      <c r="E2252" t="s">
        <v>14467</v>
      </c>
      <c r="F2252" t="s">
        <v>10541</v>
      </c>
    </row>
    <row r="2253" spans="1:6" x14ac:dyDescent="0.25">
      <c r="A2253">
        <v>60112</v>
      </c>
      <c r="B2253" t="s">
        <v>14464</v>
      </c>
      <c r="C2253" t="s">
        <v>14465</v>
      </c>
      <c r="D2253" t="s">
        <v>11521</v>
      </c>
      <c r="E2253" t="s">
        <v>14467</v>
      </c>
      <c r="F2253" t="s">
        <v>10541</v>
      </c>
    </row>
    <row r="2254" spans="1:6" x14ac:dyDescent="0.25">
      <c r="A2254">
        <v>60149</v>
      </c>
      <c r="B2254" t="s">
        <v>15745</v>
      </c>
      <c r="D2254" t="s">
        <v>10633</v>
      </c>
      <c r="E2254" t="s">
        <v>15746</v>
      </c>
      <c r="F2254" t="s">
        <v>10541</v>
      </c>
    </row>
    <row r="2255" spans="1:6" x14ac:dyDescent="0.25">
      <c r="A2255">
        <v>60205</v>
      </c>
    </row>
    <row r="2256" spans="1:6" x14ac:dyDescent="0.25">
      <c r="A2256">
        <v>60213</v>
      </c>
      <c r="B2256" t="s">
        <v>15747</v>
      </c>
      <c r="C2256" t="s">
        <v>15748</v>
      </c>
      <c r="D2256" t="s">
        <v>15749</v>
      </c>
      <c r="E2256" t="s">
        <v>15750</v>
      </c>
      <c r="F2256" t="s">
        <v>10541</v>
      </c>
    </row>
    <row r="2257" spans="1:6" x14ac:dyDescent="0.25">
      <c r="A2257">
        <v>60217</v>
      </c>
      <c r="B2257" t="s">
        <v>15751</v>
      </c>
      <c r="C2257" t="s">
        <v>15752</v>
      </c>
      <c r="D2257" t="s">
        <v>15753</v>
      </c>
      <c r="E2257" t="s">
        <v>15257</v>
      </c>
      <c r="F2257" t="s">
        <v>13888</v>
      </c>
    </row>
    <row r="2258" spans="1:6" x14ac:dyDescent="0.25">
      <c r="A2258">
        <v>60290</v>
      </c>
      <c r="B2258" t="s">
        <v>15754</v>
      </c>
      <c r="C2258" t="s">
        <v>14288</v>
      </c>
      <c r="D2258" t="s">
        <v>10633</v>
      </c>
      <c r="E2258" t="s">
        <v>15755</v>
      </c>
      <c r="F2258" t="s">
        <v>10541</v>
      </c>
    </row>
    <row r="2259" spans="1:6" x14ac:dyDescent="0.25">
      <c r="A2259">
        <v>60291</v>
      </c>
      <c r="B2259" t="s">
        <v>12066</v>
      </c>
      <c r="C2259" t="s">
        <v>14288</v>
      </c>
      <c r="D2259" t="s">
        <v>10683</v>
      </c>
      <c r="E2259" t="s">
        <v>15755</v>
      </c>
      <c r="F2259" t="s">
        <v>10541</v>
      </c>
    </row>
    <row r="2260" spans="1:6" x14ac:dyDescent="0.25">
      <c r="A2260">
        <v>60292</v>
      </c>
      <c r="B2260" t="s">
        <v>15756</v>
      </c>
      <c r="C2260" t="s">
        <v>15757</v>
      </c>
      <c r="D2260" t="s">
        <v>11762</v>
      </c>
      <c r="E2260" t="s">
        <v>15758</v>
      </c>
      <c r="F2260" t="s">
        <v>10541</v>
      </c>
    </row>
    <row r="2261" spans="1:6" x14ac:dyDescent="0.25">
      <c r="A2261">
        <v>60349</v>
      </c>
      <c r="B2261" t="s">
        <v>15759</v>
      </c>
      <c r="C2261" t="s">
        <v>14915</v>
      </c>
      <c r="D2261" t="s">
        <v>15760</v>
      </c>
      <c r="E2261" t="s">
        <v>15761</v>
      </c>
      <c r="F2261" t="s">
        <v>14505</v>
      </c>
    </row>
    <row r="2262" spans="1:6" x14ac:dyDescent="0.25">
      <c r="A2262">
        <v>60358</v>
      </c>
      <c r="B2262" t="s">
        <v>15762</v>
      </c>
      <c r="C2262" t="s">
        <v>15763</v>
      </c>
      <c r="D2262" t="s">
        <v>14816</v>
      </c>
      <c r="E2262" t="s">
        <v>15764</v>
      </c>
      <c r="F2262" t="s">
        <v>15160</v>
      </c>
    </row>
    <row r="2263" spans="1:6" x14ac:dyDescent="0.25">
      <c r="A2263">
        <v>60395</v>
      </c>
      <c r="B2263" t="s">
        <v>15765</v>
      </c>
      <c r="C2263" t="s">
        <v>15766</v>
      </c>
      <c r="D2263" t="s">
        <v>12706</v>
      </c>
      <c r="E2263" t="s">
        <v>15767</v>
      </c>
      <c r="F2263" t="s">
        <v>10541</v>
      </c>
    </row>
    <row r="2264" spans="1:6" x14ac:dyDescent="0.25">
      <c r="A2264">
        <v>60414</v>
      </c>
      <c r="B2264" t="s">
        <v>15754</v>
      </c>
      <c r="C2264" t="s">
        <v>14288</v>
      </c>
      <c r="D2264" t="s">
        <v>10633</v>
      </c>
      <c r="E2264" t="s">
        <v>15755</v>
      </c>
      <c r="F2264" t="s">
        <v>10541</v>
      </c>
    </row>
    <row r="2265" spans="1:6" x14ac:dyDescent="0.25">
      <c r="A2265">
        <v>60415</v>
      </c>
      <c r="B2265" t="s">
        <v>15190</v>
      </c>
      <c r="D2265" t="s">
        <v>11458</v>
      </c>
      <c r="E2265" t="s">
        <v>15191</v>
      </c>
      <c r="F2265" t="s">
        <v>13896</v>
      </c>
    </row>
    <row r="2266" spans="1:6" x14ac:dyDescent="0.25">
      <c r="A2266">
        <v>60473</v>
      </c>
      <c r="B2266" t="s">
        <v>15768</v>
      </c>
      <c r="C2266" t="s">
        <v>15769</v>
      </c>
      <c r="D2266" t="s">
        <v>13886</v>
      </c>
      <c r="E2266" t="s">
        <v>15770</v>
      </c>
      <c r="F2266" t="s">
        <v>13888</v>
      </c>
    </row>
    <row r="2267" spans="1:6" x14ac:dyDescent="0.25">
      <c r="A2267">
        <v>60523</v>
      </c>
      <c r="B2267" t="s">
        <v>14999</v>
      </c>
      <c r="D2267" t="s">
        <v>15771</v>
      </c>
      <c r="E2267" t="s">
        <v>14885</v>
      </c>
      <c r="F2267" t="s">
        <v>13441</v>
      </c>
    </row>
    <row r="2268" spans="1:6" x14ac:dyDescent="0.25">
      <c r="A2268">
        <v>60560</v>
      </c>
      <c r="B2268" t="s">
        <v>15772</v>
      </c>
      <c r="D2268" t="s">
        <v>11181</v>
      </c>
      <c r="E2268" t="s">
        <v>15773</v>
      </c>
      <c r="F2268" t="s">
        <v>10541</v>
      </c>
    </row>
    <row r="2269" spans="1:6" x14ac:dyDescent="0.25">
      <c r="A2269">
        <v>60606</v>
      </c>
    </row>
    <row r="2270" spans="1:6" x14ac:dyDescent="0.25">
      <c r="A2270">
        <v>60629</v>
      </c>
      <c r="B2270" t="s">
        <v>15774</v>
      </c>
      <c r="D2270" t="s">
        <v>14020</v>
      </c>
      <c r="E2270" t="s">
        <v>15775</v>
      </c>
      <c r="F2270" t="s">
        <v>13888</v>
      </c>
    </row>
    <row r="2271" spans="1:6" x14ac:dyDescent="0.25">
      <c r="A2271">
        <v>60641</v>
      </c>
      <c r="B2271" t="s">
        <v>2410</v>
      </c>
      <c r="D2271" t="s">
        <v>12564</v>
      </c>
      <c r="E2271" t="s">
        <v>15776</v>
      </c>
      <c r="F2271" t="s">
        <v>10541</v>
      </c>
    </row>
    <row r="2272" spans="1:6" x14ac:dyDescent="0.25">
      <c r="A2272">
        <v>60693</v>
      </c>
      <c r="B2272" t="s">
        <v>15777</v>
      </c>
      <c r="D2272" t="s">
        <v>12044</v>
      </c>
      <c r="E2272" t="s">
        <v>15778</v>
      </c>
      <c r="F2272" t="s">
        <v>10541</v>
      </c>
    </row>
    <row r="2273" spans="1:6" x14ac:dyDescent="0.25">
      <c r="A2273">
        <v>60695</v>
      </c>
      <c r="B2273" t="s">
        <v>2427</v>
      </c>
      <c r="C2273" t="s">
        <v>15779</v>
      </c>
      <c r="D2273" t="s">
        <v>13915</v>
      </c>
      <c r="E2273" t="s">
        <v>15780</v>
      </c>
      <c r="F2273" t="s">
        <v>10541</v>
      </c>
    </row>
    <row r="2274" spans="1:6" x14ac:dyDescent="0.25">
      <c r="A2274">
        <v>60717</v>
      </c>
      <c r="B2274" t="s">
        <v>15781</v>
      </c>
      <c r="C2274" t="s">
        <v>15782</v>
      </c>
      <c r="D2274" t="s">
        <v>10591</v>
      </c>
      <c r="E2274" t="s">
        <v>15783</v>
      </c>
      <c r="F2274" t="s">
        <v>10541</v>
      </c>
    </row>
    <row r="2275" spans="1:6" x14ac:dyDescent="0.25">
      <c r="A2275">
        <v>60741</v>
      </c>
      <c r="B2275" t="s">
        <v>15784</v>
      </c>
      <c r="D2275" t="s">
        <v>15785</v>
      </c>
      <c r="E2275" t="s">
        <v>15786</v>
      </c>
      <c r="F2275" t="s">
        <v>15787</v>
      </c>
    </row>
    <row r="2276" spans="1:6" x14ac:dyDescent="0.25">
      <c r="A2276">
        <v>60763</v>
      </c>
      <c r="B2276" t="s">
        <v>15788</v>
      </c>
      <c r="C2276" t="s">
        <v>15789</v>
      </c>
      <c r="D2276" t="s">
        <v>15790</v>
      </c>
      <c r="E2276" t="s">
        <v>15791</v>
      </c>
      <c r="F2276" t="s">
        <v>10541</v>
      </c>
    </row>
    <row r="2277" spans="1:6" x14ac:dyDescent="0.25">
      <c r="A2277">
        <v>60782</v>
      </c>
      <c r="B2277" t="s">
        <v>15792</v>
      </c>
      <c r="D2277" t="s">
        <v>13229</v>
      </c>
      <c r="E2277" t="s">
        <v>15793</v>
      </c>
      <c r="F2277" t="s">
        <v>10541</v>
      </c>
    </row>
    <row r="2278" spans="1:6" x14ac:dyDescent="0.25">
      <c r="A2278">
        <v>60917</v>
      </c>
      <c r="B2278" t="s">
        <v>15794</v>
      </c>
      <c r="C2278" t="s">
        <v>15795</v>
      </c>
      <c r="D2278" t="s">
        <v>14275</v>
      </c>
      <c r="E2278" t="s">
        <v>14273</v>
      </c>
      <c r="F2278" t="s">
        <v>13888</v>
      </c>
    </row>
    <row r="2279" spans="1:6" x14ac:dyDescent="0.25">
      <c r="A2279">
        <v>60963</v>
      </c>
      <c r="B2279" t="s">
        <v>1298</v>
      </c>
      <c r="C2279" t="s">
        <v>15796</v>
      </c>
      <c r="D2279" t="s">
        <v>15025</v>
      </c>
      <c r="E2279" t="s">
        <v>15797</v>
      </c>
      <c r="F2279" t="s">
        <v>10541</v>
      </c>
    </row>
    <row r="2280" spans="1:6" x14ac:dyDescent="0.25">
      <c r="A2280">
        <v>60964</v>
      </c>
      <c r="B2280" t="s">
        <v>15798</v>
      </c>
      <c r="D2280" t="s">
        <v>15799</v>
      </c>
      <c r="E2280" t="s">
        <v>15800</v>
      </c>
      <c r="F2280" t="s">
        <v>10541</v>
      </c>
    </row>
    <row r="2281" spans="1:6" x14ac:dyDescent="0.25">
      <c r="A2281">
        <v>60991</v>
      </c>
      <c r="B2281" t="s">
        <v>244</v>
      </c>
      <c r="C2281" t="s">
        <v>15801</v>
      </c>
      <c r="D2281" t="s">
        <v>10683</v>
      </c>
      <c r="E2281" t="s">
        <v>15802</v>
      </c>
      <c r="F2281" t="s">
        <v>10541</v>
      </c>
    </row>
    <row r="2282" spans="1:6" x14ac:dyDescent="0.25">
      <c r="A2282">
        <v>60993</v>
      </c>
      <c r="B2282" t="s">
        <v>15803</v>
      </c>
      <c r="C2282" t="s">
        <v>15804</v>
      </c>
      <c r="D2282" t="s">
        <v>14363</v>
      </c>
      <c r="E2282" t="s">
        <v>15805</v>
      </c>
      <c r="F2282" t="s">
        <v>10541</v>
      </c>
    </row>
    <row r="2283" spans="1:6" x14ac:dyDescent="0.25">
      <c r="A2283">
        <v>61011</v>
      </c>
      <c r="B2283" t="s">
        <v>15806</v>
      </c>
      <c r="C2283" t="s">
        <v>15807</v>
      </c>
      <c r="D2283" t="s">
        <v>13441</v>
      </c>
      <c r="E2283" t="s">
        <v>13939</v>
      </c>
      <c r="F2283" t="s">
        <v>13441</v>
      </c>
    </row>
    <row r="2284" spans="1:6" x14ac:dyDescent="0.25">
      <c r="A2284">
        <v>61021</v>
      </c>
      <c r="B2284" t="s">
        <v>15808</v>
      </c>
      <c r="D2284" t="s">
        <v>10683</v>
      </c>
      <c r="E2284" t="s">
        <v>15809</v>
      </c>
      <c r="F2284" t="s">
        <v>10541</v>
      </c>
    </row>
    <row r="2285" spans="1:6" x14ac:dyDescent="0.25">
      <c r="A2285">
        <v>61086</v>
      </c>
      <c r="B2285" t="s">
        <v>15810</v>
      </c>
      <c r="C2285" t="s">
        <v>15811</v>
      </c>
      <c r="D2285" t="s">
        <v>13053</v>
      </c>
      <c r="E2285" t="s">
        <v>15812</v>
      </c>
      <c r="F2285" t="s">
        <v>10541</v>
      </c>
    </row>
    <row r="2286" spans="1:6" x14ac:dyDescent="0.25">
      <c r="A2286">
        <v>61118</v>
      </c>
      <c r="B2286" t="s">
        <v>15813</v>
      </c>
      <c r="C2286" t="s">
        <v>15814</v>
      </c>
      <c r="D2286" t="s">
        <v>15084</v>
      </c>
      <c r="E2286" t="s">
        <v>15815</v>
      </c>
      <c r="F2286" t="s">
        <v>10541</v>
      </c>
    </row>
    <row r="2287" spans="1:6" x14ac:dyDescent="0.25">
      <c r="A2287">
        <v>61121</v>
      </c>
      <c r="B2287" t="s">
        <v>15816</v>
      </c>
      <c r="C2287" t="s">
        <v>15817</v>
      </c>
      <c r="D2287" t="s">
        <v>15084</v>
      </c>
      <c r="E2287" t="s">
        <v>15818</v>
      </c>
      <c r="F2287" t="s">
        <v>10541</v>
      </c>
    </row>
    <row r="2288" spans="1:6" x14ac:dyDescent="0.25">
      <c r="A2288">
        <v>61179</v>
      </c>
      <c r="B2288" t="s">
        <v>15819</v>
      </c>
      <c r="D2288" t="s">
        <v>15820</v>
      </c>
      <c r="E2288" t="s">
        <v>15821</v>
      </c>
      <c r="F2288" t="s">
        <v>10541</v>
      </c>
    </row>
    <row r="2289" spans="1:6" x14ac:dyDescent="0.25">
      <c r="A2289">
        <v>61261</v>
      </c>
      <c r="B2289" t="s">
        <v>15822</v>
      </c>
      <c r="D2289" t="s">
        <v>15823</v>
      </c>
      <c r="E2289" t="s">
        <v>15824</v>
      </c>
      <c r="F2289" t="s">
        <v>15825</v>
      </c>
    </row>
    <row r="2290" spans="1:6" x14ac:dyDescent="0.25">
      <c r="A2290">
        <v>61328</v>
      </c>
      <c r="B2290" t="s">
        <v>2565</v>
      </c>
      <c r="D2290" t="s">
        <v>15826</v>
      </c>
      <c r="E2290" t="s">
        <v>15827</v>
      </c>
      <c r="F2290" t="s">
        <v>10541</v>
      </c>
    </row>
    <row r="2291" spans="1:6" x14ac:dyDescent="0.25">
      <c r="A2291">
        <v>61384</v>
      </c>
    </row>
    <row r="2292" spans="1:6" x14ac:dyDescent="0.25">
      <c r="A2292">
        <v>61449</v>
      </c>
      <c r="B2292" t="s">
        <v>1611</v>
      </c>
      <c r="C2292" t="s">
        <v>15828</v>
      </c>
      <c r="D2292" t="s">
        <v>10989</v>
      </c>
      <c r="E2292" t="s">
        <v>15829</v>
      </c>
      <c r="F2292" t="s">
        <v>10541</v>
      </c>
    </row>
    <row r="2293" spans="1:6" x14ac:dyDescent="0.25">
      <c r="A2293">
        <v>61486</v>
      </c>
      <c r="B2293" t="s">
        <v>15830</v>
      </c>
      <c r="C2293" t="s">
        <v>15831</v>
      </c>
      <c r="D2293" t="s">
        <v>10683</v>
      </c>
      <c r="E2293" t="s">
        <v>15832</v>
      </c>
      <c r="F2293" t="s">
        <v>10541</v>
      </c>
    </row>
    <row r="2294" spans="1:6" x14ac:dyDescent="0.25">
      <c r="A2294">
        <v>61487</v>
      </c>
      <c r="B2294" t="s">
        <v>4633</v>
      </c>
      <c r="D2294" t="s">
        <v>11762</v>
      </c>
      <c r="E2294" t="s">
        <v>15758</v>
      </c>
      <c r="F2294" t="s">
        <v>10541</v>
      </c>
    </row>
    <row r="2295" spans="1:6" x14ac:dyDescent="0.25">
      <c r="A2295">
        <v>61508</v>
      </c>
      <c r="B2295" t="s">
        <v>15833</v>
      </c>
      <c r="C2295" t="s">
        <v>15834</v>
      </c>
      <c r="D2295" t="s">
        <v>13971</v>
      </c>
      <c r="E2295" t="s">
        <v>10837</v>
      </c>
      <c r="F2295" t="s">
        <v>10541</v>
      </c>
    </row>
    <row r="2296" spans="1:6" x14ac:dyDescent="0.25">
      <c r="A2296">
        <v>61509</v>
      </c>
      <c r="B2296" t="s">
        <v>15835</v>
      </c>
      <c r="D2296" t="s">
        <v>15836</v>
      </c>
      <c r="E2296" t="s">
        <v>15837</v>
      </c>
      <c r="F2296" t="s">
        <v>10541</v>
      </c>
    </row>
    <row r="2297" spans="1:6" x14ac:dyDescent="0.25">
      <c r="A2297">
        <v>61526</v>
      </c>
      <c r="D2297" t="s">
        <v>15838</v>
      </c>
      <c r="F2297" t="s">
        <v>10541</v>
      </c>
    </row>
    <row r="2298" spans="1:6" x14ac:dyDescent="0.25">
      <c r="A2298">
        <v>61537</v>
      </c>
      <c r="B2298" t="s">
        <v>14515</v>
      </c>
      <c r="C2298" t="s">
        <v>14516</v>
      </c>
      <c r="D2298" t="s">
        <v>10800</v>
      </c>
      <c r="E2298" t="s">
        <v>14517</v>
      </c>
      <c r="F2298" t="s">
        <v>10541</v>
      </c>
    </row>
    <row r="2299" spans="1:6" x14ac:dyDescent="0.25">
      <c r="A2299">
        <v>61549</v>
      </c>
      <c r="B2299" t="s">
        <v>14041</v>
      </c>
      <c r="C2299" t="s">
        <v>15839</v>
      </c>
      <c r="D2299" t="s">
        <v>15840</v>
      </c>
      <c r="E2299" t="s">
        <v>14044</v>
      </c>
      <c r="F2299" t="s">
        <v>13888</v>
      </c>
    </row>
    <row r="2300" spans="1:6" x14ac:dyDescent="0.25">
      <c r="A2300">
        <v>61582</v>
      </c>
      <c r="B2300" t="s">
        <v>15841</v>
      </c>
      <c r="C2300" t="s">
        <v>15842</v>
      </c>
      <c r="D2300" t="s">
        <v>15843</v>
      </c>
      <c r="E2300" t="s">
        <v>15844</v>
      </c>
      <c r="F2300" t="s">
        <v>10541</v>
      </c>
    </row>
    <row r="2301" spans="1:6" x14ac:dyDescent="0.25">
      <c r="A2301">
        <v>61596</v>
      </c>
      <c r="B2301" t="s">
        <v>15845</v>
      </c>
      <c r="C2301" t="s">
        <v>15846</v>
      </c>
      <c r="D2301" t="s">
        <v>11082</v>
      </c>
      <c r="E2301" t="s">
        <v>15847</v>
      </c>
      <c r="F2301" t="s">
        <v>10541</v>
      </c>
    </row>
    <row r="2302" spans="1:6" x14ac:dyDescent="0.25">
      <c r="A2302">
        <v>61610</v>
      </c>
    </row>
    <row r="2303" spans="1:6" x14ac:dyDescent="0.25">
      <c r="A2303">
        <v>61611</v>
      </c>
      <c r="B2303" t="s">
        <v>15848</v>
      </c>
      <c r="D2303" t="s">
        <v>11013</v>
      </c>
      <c r="E2303" t="s">
        <v>15849</v>
      </c>
      <c r="F2303" t="s">
        <v>10541</v>
      </c>
    </row>
    <row r="2304" spans="1:6" x14ac:dyDescent="0.25">
      <c r="A2304">
        <v>61621</v>
      </c>
      <c r="B2304" t="s">
        <v>12784</v>
      </c>
      <c r="D2304" t="s">
        <v>12294</v>
      </c>
      <c r="E2304" t="s">
        <v>12787</v>
      </c>
      <c r="F2304" t="s">
        <v>10541</v>
      </c>
    </row>
    <row r="2305" spans="1:6" x14ac:dyDescent="0.25">
      <c r="A2305">
        <v>61625</v>
      </c>
      <c r="D2305" t="s">
        <v>11458</v>
      </c>
      <c r="F2305" t="s">
        <v>15850</v>
      </c>
    </row>
    <row r="2306" spans="1:6" x14ac:dyDescent="0.25">
      <c r="A2306">
        <v>61722</v>
      </c>
    </row>
    <row r="2307" spans="1:6" x14ac:dyDescent="0.25">
      <c r="A2307">
        <v>61723</v>
      </c>
      <c r="B2307" t="s">
        <v>15851</v>
      </c>
      <c r="C2307" t="s">
        <v>15852</v>
      </c>
      <c r="D2307" t="s">
        <v>15853</v>
      </c>
      <c r="E2307" t="s">
        <v>15854</v>
      </c>
      <c r="F2307" t="s">
        <v>10541</v>
      </c>
    </row>
    <row r="2308" spans="1:6" x14ac:dyDescent="0.25">
      <c r="A2308">
        <v>61756</v>
      </c>
      <c r="B2308" t="s">
        <v>15855</v>
      </c>
      <c r="D2308" t="s">
        <v>14275</v>
      </c>
      <c r="E2308" t="s">
        <v>15856</v>
      </c>
      <c r="F2308" t="s">
        <v>13888</v>
      </c>
    </row>
    <row r="2309" spans="1:6" x14ac:dyDescent="0.25">
      <c r="A2309">
        <v>61777</v>
      </c>
    </row>
    <row r="2310" spans="1:6" x14ac:dyDescent="0.25">
      <c r="A2310">
        <v>61780</v>
      </c>
    </row>
    <row r="2311" spans="1:6" x14ac:dyDescent="0.25">
      <c r="A2311">
        <v>61781</v>
      </c>
      <c r="B2311" t="s">
        <v>11298</v>
      </c>
      <c r="D2311" t="s">
        <v>14915</v>
      </c>
      <c r="E2311" t="s">
        <v>11300</v>
      </c>
      <c r="F2311" t="s">
        <v>10541</v>
      </c>
    </row>
    <row r="2312" spans="1:6" x14ac:dyDescent="0.25">
      <c r="A2312">
        <v>61786</v>
      </c>
      <c r="B2312" t="s">
        <v>15857</v>
      </c>
      <c r="D2312" t="s">
        <v>13407</v>
      </c>
      <c r="E2312" t="s">
        <v>15858</v>
      </c>
      <c r="F2312" t="s">
        <v>10541</v>
      </c>
    </row>
    <row r="2313" spans="1:6" x14ac:dyDescent="0.25">
      <c r="A2313">
        <v>61796</v>
      </c>
    </row>
    <row r="2314" spans="1:6" x14ac:dyDescent="0.25">
      <c r="A2314">
        <v>61837</v>
      </c>
      <c r="B2314" t="s">
        <v>15859</v>
      </c>
      <c r="D2314" t="s">
        <v>14138</v>
      </c>
      <c r="E2314" t="s">
        <v>15860</v>
      </c>
      <c r="F2314" t="s">
        <v>10541</v>
      </c>
    </row>
    <row r="2315" spans="1:6" x14ac:dyDescent="0.25">
      <c r="A2315">
        <v>61838</v>
      </c>
      <c r="B2315" t="s">
        <v>15861</v>
      </c>
      <c r="C2315" t="s">
        <v>15862</v>
      </c>
      <c r="D2315" t="s">
        <v>10836</v>
      </c>
      <c r="E2315" t="s">
        <v>15863</v>
      </c>
      <c r="F2315" t="s">
        <v>10541</v>
      </c>
    </row>
    <row r="2316" spans="1:6" x14ac:dyDescent="0.25">
      <c r="A2316">
        <v>61839</v>
      </c>
      <c r="B2316" t="s">
        <v>15864</v>
      </c>
      <c r="D2316" t="s">
        <v>15415</v>
      </c>
      <c r="E2316" t="s">
        <v>15865</v>
      </c>
      <c r="F2316" t="s">
        <v>10541</v>
      </c>
    </row>
    <row r="2317" spans="1:6" x14ac:dyDescent="0.25">
      <c r="A2317">
        <v>61873</v>
      </c>
      <c r="B2317" t="s">
        <v>14311</v>
      </c>
      <c r="D2317" t="s">
        <v>13320</v>
      </c>
      <c r="E2317" t="s">
        <v>14313</v>
      </c>
      <c r="F2317" t="s">
        <v>10541</v>
      </c>
    </row>
    <row r="2318" spans="1:6" x14ac:dyDescent="0.25">
      <c r="A2318">
        <v>61892</v>
      </c>
      <c r="B2318" t="s">
        <v>15866</v>
      </c>
      <c r="D2318" t="s">
        <v>15867</v>
      </c>
      <c r="E2318" t="s">
        <v>10986</v>
      </c>
      <c r="F2318" t="s">
        <v>10541</v>
      </c>
    </row>
    <row r="2319" spans="1:6" x14ac:dyDescent="0.25">
      <c r="A2319">
        <v>61919</v>
      </c>
      <c r="B2319" t="s">
        <v>15868</v>
      </c>
      <c r="D2319" t="s">
        <v>15869</v>
      </c>
      <c r="E2319" t="s">
        <v>15870</v>
      </c>
      <c r="F2319" t="s">
        <v>10541</v>
      </c>
    </row>
    <row r="2320" spans="1:6" x14ac:dyDescent="0.25">
      <c r="A2320">
        <v>61963</v>
      </c>
    </row>
    <row r="2321" spans="1:6" x14ac:dyDescent="0.25">
      <c r="A2321">
        <v>61964</v>
      </c>
      <c r="B2321" t="s">
        <v>15871</v>
      </c>
      <c r="C2321" t="s">
        <v>15872</v>
      </c>
      <c r="D2321" t="s">
        <v>11458</v>
      </c>
      <c r="E2321" t="s">
        <v>15191</v>
      </c>
      <c r="F2321" t="s">
        <v>15276</v>
      </c>
    </row>
    <row r="2322" spans="1:6" x14ac:dyDescent="0.25">
      <c r="A2322">
        <v>61997</v>
      </c>
      <c r="B2322" t="s">
        <v>15873</v>
      </c>
      <c r="C2322" t="s">
        <v>15874</v>
      </c>
      <c r="D2322" t="s">
        <v>10995</v>
      </c>
      <c r="E2322" t="s">
        <v>15875</v>
      </c>
      <c r="F2322" t="s">
        <v>15449</v>
      </c>
    </row>
    <row r="2323" spans="1:6" x14ac:dyDescent="0.25">
      <c r="A2323">
        <v>61998</v>
      </c>
      <c r="B2323" t="s">
        <v>730</v>
      </c>
      <c r="D2323" t="s">
        <v>12607</v>
      </c>
      <c r="E2323" t="s">
        <v>15876</v>
      </c>
      <c r="F2323" t="s">
        <v>10541</v>
      </c>
    </row>
    <row r="2324" spans="1:6" x14ac:dyDescent="0.25">
      <c r="A2324">
        <v>62038</v>
      </c>
      <c r="B2324" t="s">
        <v>15877</v>
      </c>
      <c r="C2324" t="s">
        <v>11496</v>
      </c>
      <c r="D2324" t="s">
        <v>15878</v>
      </c>
      <c r="E2324" t="s">
        <v>15879</v>
      </c>
      <c r="F2324" t="s">
        <v>10541</v>
      </c>
    </row>
    <row r="2325" spans="1:6" x14ac:dyDescent="0.25">
      <c r="A2325">
        <v>62039</v>
      </c>
      <c r="B2325" t="s">
        <v>15859</v>
      </c>
      <c r="D2325" t="s">
        <v>15880</v>
      </c>
      <c r="E2325" t="s">
        <v>15881</v>
      </c>
      <c r="F2325" t="s">
        <v>10541</v>
      </c>
    </row>
    <row r="2326" spans="1:6" x14ac:dyDescent="0.25">
      <c r="A2326">
        <v>62042</v>
      </c>
    </row>
    <row r="2327" spans="1:6" x14ac:dyDescent="0.25">
      <c r="A2327">
        <v>62097</v>
      </c>
      <c r="B2327" t="s">
        <v>15882</v>
      </c>
      <c r="D2327" t="s">
        <v>15883</v>
      </c>
      <c r="E2327" t="s">
        <v>15884</v>
      </c>
      <c r="F2327" t="s">
        <v>10541</v>
      </c>
    </row>
    <row r="2328" spans="1:6" x14ac:dyDescent="0.25">
      <c r="A2328">
        <v>62129</v>
      </c>
      <c r="B2328" t="s">
        <v>2620</v>
      </c>
      <c r="D2328" t="s">
        <v>10583</v>
      </c>
      <c r="E2328" t="s">
        <v>10584</v>
      </c>
      <c r="F2328" t="s">
        <v>10541</v>
      </c>
    </row>
    <row r="2329" spans="1:6" x14ac:dyDescent="0.25">
      <c r="A2329">
        <v>62131</v>
      </c>
      <c r="B2329" t="s">
        <v>2706</v>
      </c>
      <c r="D2329" t="s">
        <v>15885</v>
      </c>
      <c r="E2329" t="s">
        <v>15886</v>
      </c>
      <c r="F2329" t="s">
        <v>10541</v>
      </c>
    </row>
    <row r="2330" spans="1:6" x14ac:dyDescent="0.25">
      <c r="A2330">
        <v>62138</v>
      </c>
      <c r="B2330" t="s">
        <v>15887</v>
      </c>
      <c r="D2330" t="s">
        <v>15888</v>
      </c>
      <c r="E2330" t="s">
        <v>15889</v>
      </c>
      <c r="F2330" t="s">
        <v>10541</v>
      </c>
    </row>
    <row r="2331" spans="1:6" x14ac:dyDescent="0.25">
      <c r="A2331">
        <v>62145</v>
      </c>
      <c r="B2331" t="s">
        <v>15890</v>
      </c>
      <c r="D2331" t="s">
        <v>10587</v>
      </c>
      <c r="E2331" t="s">
        <v>15891</v>
      </c>
      <c r="F2331" t="s">
        <v>10541</v>
      </c>
    </row>
    <row r="2332" spans="1:6" x14ac:dyDescent="0.25">
      <c r="A2332">
        <v>62149</v>
      </c>
      <c r="B2332" t="s">
        <v>15060</v>
      </c>
      <c r="C2332" t="s">
        <v>15061</v>
      </c>
      <c r="D2332" t="s">
        <v>10633</v>
      </c>
      <c r="E2332" t="s">
        <v>15062</v>
      </c>
      <c r="F2332" t="s">
        <v>10541</v>
      </c>
    </row>
    <row r="2333" spans="1:6" x14ac:dyDescent="0.25">
      <c r="A2333">
        <v>62150</v>
      </c>
    </row>
    <row r="2334" spans="1:6" x14ac:dyDescent="0.25">
      <c r="A2334">
        <v>62199</v>
      </c>
      <c r="B2334" t="s">
        <v>786</v>
      </c>
      <c r="D2334" t="s">
        <v>12196</v>
      </c>
      <c r="E2334" t="s">
        <v>15892</v>
      </c>
      <c r="F2334" t="s">
        <v>10541</v>
      </c>
    </row>
    <row r="2335" spans="1:6" x14ac:dyDescent="0.25">
      <c r="A2335">
        <v>62206</v>
      </c>
      <c r="B2335" t="s">
        <v>15859</v>
      </c>
      <c r="D2335" t="s">
        <v>15625</v>
      </c>
      <c r="E2335" t="s">
        <v>15893</v>
      </c>
      <c r="F2335" t="s">
        <v>10541</v>
      </c>
    </row>
    <row r="2336" spans="1:6" x14ac:dyDescent="0.25">
      <c r="A2336">
        <v>62246</v>
      </c>
      <c r="B2336" t="s">
        <v>15894</v>
      </c>
      <c r="D2336" t="s">
        <v>15895</v>
      </c>
      <c r="E2336" t="s">
        <v>15896</v>
      </c>
      <c r="F2336" t="s">
        <v>10541</v>
      </c>
    </row>
    <row r="2337" spans="1:6" x14ac:dyDescent="0.25">
      <c r="A2337">
        <v>62260</v>
      </c>
      <c r="B2337" t="s">
        <v>15897</v>
      </c>
      <c r="D2337" t="s">
        <v>15898</v>
      </c>
      <c r="E2337" t="s">
        <v>15899</v>
      </c>
      <c r="F2337" t="s">
        <v>10541</v>
      </c>
    </row>
    <row r="2338" spans="1:6" x14ac:dyDescent="0.25">
      <c r="A2338">
        <v>62261</v>
      </c>
      <c r="B2338" t="s">
        <v>15900</v>
      </c>
      <c r="D2338" t="s">
        <v>15901</v>
      </c>
      <c r="E2338" t="s">
        <v>15902</v>
      </c>
      <c r="F2338" t="s">
        <v>10541</v>
      </c>
    </row>
    <row r="2339" spans="1:6" x14ac:dyDescent="0.25">
      <c r="A2339">
        <v>62262</v>
      </c>
      <c r="B2339" t="s">
        <v>15903</v>
      </c>
      <c r="D2339" t="s">
        <v>15904</v>
      </c>
      <c r="E2339" t="s">
        <v>11092</v>
      </c>
      <c r="F2339" t="s">
        <v>10541</v>
      </c>
    </row>
    <row r="2340" spans="1:6" x14ac:dyDescent="0.25">
      <c r="A2340">
        <v>62283</v>
      </c>
      <c r="B2340" t="s">
        <v>15905</v>
      </c>
      <c r="D2340" t="s">
        <v>15906</v>
      </c>
      <c r="E2340" t="s">
        <v>15907</v>
      </c>
      <c r="F2340" t="s">
        <v>10541</v>
      </c>
    </row>
    <row r="2341" spans="1:6" x14ac:dyDescent="0.25">
      <c r="A2341">
        <v>62317</v>
      </c>
      <c r="B2341" t="s">
        <v>15908</v>
      </c>
      <c r="D2341" t="s">
        <v>15909</v>
      </c>
      <c r="E2341" t="s">
        <v>15910</v>
      </c>
      <c r="F2341" t="s">
        <v>10541</v>
      </c>
    </row>
    <row r="2342" spans="1:6" x14ac:dyDescent="0.25">
      <c r="A2342">
        <v>62409</v>
      </c>
      <c r="B2342" t="s">
        <v>15911</v>
      </c>
      <c r="C2342" t="s">
        <v>15912</v>
      </c>
      <c r="D2342" t="s">
        <v>15913</v>
      </c>
      <c r="E2342" t="s">
        <v>15914</v>
      </c>
      <c r="F2342" t="s">
        <v>10541</v>
      </c>
    </row>
    <row r="2343" spans="1:6" x14ac:dyDescent="0.25">
      <c r="A2343">
        <v>62415</v>
      </c>
    </row>
    <row r="2344" spans="1:6" x14ac:dyDescent="0.25">
      <c r="A2344">
        <v>62430</v>
      </c>
      <c r="B2344" t="s">
        <v>15915</v>
      </c>
      <c r="D2344" t="s">
        <v>13909</v>
      </c>
      <c r="E2344" t="s">
        <v>15916</v>
      </c>
      <c r="F2344" t="s">
        <v>10541</v>
      </c>
    </row>
    <row r="2345" spans="1:6" x14ac:dyDescent="0.25">
      <c r="A2345">
        <v>62466</v>
      </c>
      <c r="B2345" t="s">
        <v>15917</v>
      </c>
      <c r="D2345" t="s">
        <v>15918</v>
      </c>
      <c r="E2345" t="s">
        <v>15919</v>
      </c>
      <c r="F2345" t="s">
        <v>10541</v>
      </c>
    </row>
    <row r="2346" spans="1:6" x14ac:dyDescent="0.25">
      <c r="A2346">
        <v>62509</v>
      </c>
      <c r="B2346" t="s">
        <v>15920</v>
      </c>
      <c r="D2346" t="s">
        <v>15921</v>
      </c>
      <c r="E2346" t="s">
        <v>15922</v>
      </c>
      <c r="F2346" t="s">
        <v>10541</v>
      </c>
    </row>
    <row r="2347" spans="1:6" x14ac:dyDescent="0.25">
      <c r="A2347">
        <v>62510</v>
      </c>
      <c r="B2347" t="s">
        <v>15923</v>
      </c>
      <c r="C2347" t="s">
        <v>15924</v>
      </c>
      <c r="D2347" t="s">
        <v>15925</v>
      </c>
      <c r="E2347" t="s">
        <v>15926</v>
      </c>
      <c r="F2347" t="s">
        <v>10541</v>
      </c>
    </row>
    <row r="2348" spans="1:6" x14ac:dyDescent="0.25">
      <c r="A2348">
        <v>62517</v>
      </c>
      <c r="B2348" t="s">
        <v>15927</v>
      </c>
      <c r="D2348" t="s">
        <v>15928</v>
      </c>
      <c r="E2348" t="s">
        <v>15929</v>
      </c>
      <c r="F2348" t="s">
        <v>10541</v>
      </c>
    </row>
    <row r="2349" spans="1:6" x14ac:dyDescent="0.25">
      <c r="A2349">
        <v>62545</v>
      </c>
      <c r="B2349" t="s">
        <v>15930</v>
      </c>
      <c r="D2349" t="s">
        <v>15931</v>
      </c>
      <c r="E2349" t="s">
        <v>15932</v>
      </c>
      <c r="F2349" t="s">
        <v>10541</v>
      </c>
    </row>
    <row r="2350" spans="1:6" x14ac:dyDescent="0.25">
      <c r="A2350">
        <v>62599</v>
      </c>
      <c r="B2350" t="s">
        <v>15933</v>
      </c>
      <c r="C2350" t="s">
        <v>15934</v>
      </c>
      <c r="D2350" t="s">
        <v>15935</v>
      </c>
      <c r="E2350" t="s">
        <v>15936</v>
      </c>
      <c r="F2350" t="s">
        <v>10541</v>
      </c>
    </row>
    <row r="2351" spans="1:6" x14ac:dyDescent="0.25">
      <c r="A2351">
        <v>62675</v>
      </c>
    </row>
    <row r="2352" spans="1:6" x14ac:dyDescent="0.25">
      <c r="A2352">
        <v>62681</v>
      </c>
      <c r="B2352" t="s">
        <v>15937</v>
      </c>
      <c r="D2352" t="s">
        <v>15938</v>
      </c>
      <c r="E2352" t="s">
        <v>15939</v>
      </c>
      <c r="F2352" t="s">
        <v>10541</v>
      </c>
    </row>
    <row r="2353" spans="1:6" x14ac:dyDescent="0.25">
      <c r="A2353">
        <v>62703</v>
      </c>
      <c r="B2353" t="s">
        <v>15940</v>
      </c>
      <c r="C2353" t="s">
        <v>15941</v>
      </c>
      <c r="D2353" t="s">
        <v>15941</v>
      </c>
      <c r="E2353" t="s">
        <v>15942</v>
      </c>
      <c r="F2353" t="s">
        <v>10541</v>
      </c>
    </row>
    <row r="2354" spans="1:6" x14ac:dyDescent="0.25">
      <c r="A2354">
        <v>62728</v>
      </c>
      <c r="B2354" t="s">
        <v>15943</v>
      </c>
      <c r="D2354" t="s">
        <v>10633</v>
      </c>
      <c r="E2354" t="s">
        <v>15944</v>
      </c>
      <c r="F2354" t="s">
        <v>10541</v>
      </c>
    </row>
    <row r="2355" spans="1:6" x14ac:dyDescent="0.25">
      <c r="A2355">
        <v>62729</v>
      </c>
      <c r="B2355" t="s">
        <v>15945</v>
      </c>
      <c r="D2355" t="s">
        <v>15445</v>
      </c>
      <c r="E2355" t="s">
        <v>15946</v>
      </c>
      <c r="F2355" t="s">
        <v>10541</v>
      </c>
    </row>
    <row r="2356" spans="1:6" x14ac:dyDescent="0.25">
      <c r="A2356">
        <v>62731</v>
      </c>
      <c r="B2356" t="s">
        <v>15947</v>
      </c>
      <c r="D2356" t="s">
        <v>15948</v>
      </c>
      <c r="E2356" t="s">
        <v>15949</v>
      </c>
      <c r="F2356" t="s">
        <v>10541</v>
      </c>
    </row>
    <row r="2357" spans="1:6" x14ac:dyDescent="0.25">
      <c r="A2357">
        <v>62742</v>
      </c>
      <c r="B2357" t="s">
        <v>15950</v>
      </c>
      <c r="D2357" t="s">
        <v>10683</v>
      </c>
      <c r="E2357" t="s">
        <v>15944</v>
      </c>
      <c r="F2357" t="s">
        <v>10541</v>
      </c>
    </row>
    <row r="2358" spans="1:6" x14ac:dyDescent="0.25">
      <c r="A2358">
        <v>62822</v>
      </c>
      <c r="B2358" t="s">
        <v>15951</v>
      </c>
      <c r="C2358" t="s">
        <v>15952</v>
      </c>
      <c r="D2358" t="s">
        <v>15953</v>
      </c>
      <c r="E2358" t="s">
        <v>15954</v>
      </c>
      <c r="F2358" t="s">
        <v>10541</v>
      </c>
    </row>
    <row r="2359" spans="1:6" x14ac:dyDescent="0.25">
      <c r="A2359">
        <v>62840</v>
      </c>
      <c r="B2359" t="s">
        <v>15955</v>
      </c>
      <c r="D2359" t="s">
        <v>15084</v>
      </c>
      <c r="E2359" t="s">
        <v>15956</v>
      </c>
      <c r="F2359" t="s">
        <v>10541</v>
      </c>
    </row>
    <row r="2360" spans="1:6" x14ac:dyDescent="0.25">
      <c r="A2360">
        <v>62899</v>
      </c>
      <c r="B2360" t="s">
        <v>15957</v>
      </c>
      <c r="C2360" t="s">
        <v>12052</v>
      </c>
      <c r="D2360" t="s">
        <v>10683</v>
      </c>
      <c r="E2360" t="s">
        <v>13991</v>
      </c>
      <c r="F2360" t="s">
        <v>10541</v>
      </c>
    </row>
    <row r="2361" spans="1:6" x14ac:dyDescent="0.25">
      <c r="A2361">
        <v>62921</v>
      </c>
    </row>
    <row r="2362" spans="1:6" x14ac:dyDescent="0.25">
      <c r="A2362">
        <v>62922</v>
      </c>
      <c r="B2362" t="s">
        <v>15958</v>
      </c>
      <c r="D2362" t="s">
        <v>10683</v>
      </c>
      <c r="E2362" t="s">
        <v>15959</v>
      </c>
      <c r="F2362" t="s">
        <v>10541</v>
      </c>
    </row>
    <row r="2363" spans="1:6" x14ac:dyDescent="0.25">
      <c r="A2363">
        <v>62994</v>
      </c>
      <c r="B2363" t="s">
        <v>15960</v>
      </c>
      <c r="D2363" t="s">
        <v>15961</v>
      </c>
      <c r="E2363" t="s">
        <v>15962</v>
      </c>
      <c r="F2363" t="s">
        <v>10541</v>
      </c>
    </row>
    <row r="2364" spans="1:6" x14ac:dyDescent="0.25">
      <c r="A2364">
        <v>62997</v>
      </c>
      <c r="B2364" t="s">
        <v>11464</v>
      </c>
      <c r="C2364" t="s">
        <v>11465</v>
      </c>
      <c r="D2364" t="s">
        <v>11466</v>
      </c>
      <c r="E2364" t="s">
        <v>11467</v>
      </c>
      <c r="F2364" t="s">
        <v>10541</v>
      </c>
    </row>
    <row r="2365" spans="1:6" x14ac:dyDescent="0.25">
      <c r="A2365">
        <v>63051</v>
      </c>
      <c r="B2365" t="s">
        <v>14334</v>
      </c>
      <c r="D2365" t="s">
        <v>10683</v>
      </c>
      <c r="E2365" t="s">
        <v>12158</v>
      </c>
      <c r="F2365" t="s">
        <v>10541</v>
      </c>
    </row>
    <row r="2366" spans="1:6" x14ac:dyDescent="0.25">
      <c r="A2366">
        <v>63054</v>
      </c>
      <c r="B2366" t="s">
        <v>11563</v>
      </c>
      <c r="C2366" t="s">
        <v>15963</v>
      </c>
      <c r="D2366" t="s">
        <v>15625</v>
      </c>
      <c r="E2366" t="s">
        <v>15964</v>
      </c>
      <c r="F2366" t="s">
        <v>10541</v>
      </c>
    </row>
    <row r="2367" spans="1:6" x14ac:dyDescent="0.25">
      <c r="A2367">
        <v>63055</v>
      </c>
      <c r="B2367" t="s">
        <v>15965</v>
      </c>
      <c r="C2367" t="s">
        <v>15966</v>
      </c>
      <c r="D2367" t="s">
        <v>13930</v>
      </c>
      <c r="E2367" t="s">
        <v>15967</v>
      </c>
      <c r="F2367" t="s">
        <v>10541</v>
      </c>
    </row>
    <row r="2368" spans="1:6" x14ac:dyDescent="0.25">
      <c r="A2368">
        <v>63072</v>
      </c>
      <c r="B2368" t="s">
        <v>15968</v>
      </c>
      <c r="D2368" t="s">
        <v>15969</v>
      </c>
      <c r="E2368" t="s">
        <v>15970</v>
      </c>
      <c r="F2368" t="s">
        <v>10541</v>
      </c>
    </row>
    <row r="2369" spans="1:6" x14ac:dyDescent="0.25">
      <c r="A2369">
        <v>63124</v>
      </c>
      <c r="B2369" t="s">
        <v>15971</v>
      </c>
      <c r="D2369" t="s">
        <v>10587</v>
      </c>
      <c r="E2369" t="s">
        <v>13686</v>
      </c>
      <c r="F2369" t="s">
        <v>10541</v>
      </c>
    </row>
    <row r="2370" spans="1:6" x14ac:dyDescent="0.25">
      <c r="A2370">
        <v>63145</v>
      </c>
      <c r="B2370" t="s">
        <v>15792</v>
      </c>
      <c r="D2370" t="s">
        <v>13229</v>
      </c>
      <c r="E2370" t="s">
        <v>15793</v>
      </c>
      <c r="F2370" t="s">
        <v>10541</v>
      </c>
    </row>
    <row r="2371" spans="1:6" x14ac:dyDescent="0.25">
      <c r="A2371">
        <v>63147</v>
      </c>
      <c r="B2371" t="s">
        <v>15972</v>
      </c>
      <c r="D2371" t="s">
        <v>15973</v>
      </c>
      <c r="E2371" t="s">
        <v>15974</v>
      </c>
      <c r="F2371" t="s">
        <v>10541</v>
      </c>
    </row>
    <row r="2372" spans="1:6" x14ac:dyDescent="0.25">
      <c r="A2372">
        <v>63154</v>
      </c>
      <c r="B2372" t="s">
        <v>15975</v>
      </c>
      <c r="D2372" t="s">
        <v>10935</v>
      </c>
      <c r="E2372" t="s">
        <v>15976</v>
      </c>
      <c r="F2372" t="s">
        <v>10541</v>
      </c>
    </row>
    <row r="2373" spans="1:6" x14ac:dyDescent="0.25">
      <c r="A2373">
        <v>63157</v>
      </c>
      <c r="B2373" t="s">
        <v>15977</v>
      </c>
      <c r="C2373" t="s">
        <v>15978</v>
      </c>
      <c r="D2373" t="s">
        <v>10683</v>
      </c>
      <c r="E2373" t="s">
        <v>11889</v>
      </c>
      <c r="F2373" t="s">
        <v>10541</v>
      </c>
    </row>
    <row r="2374" spans="1:6" x14ac:dyDescent="0.25">
      <c r="A2374">
        <v>63220</v>
      </c>
      <c r="B2374" t="s">
        <v>15979</v>
      </c>
      <c r="D2374" t="s">
        <v>15980</v>
      </c>
      <c r="E2374" t="s">
        <v>15981</v>
      </c>
      <c r="F2374" t="s">
        <v>10541</v>
      </c>
    </row>
    <row r="2375" spans="1:6" x14ac:dyDescent="0.25">
      <c r="A2375">
        <v>63268</v>
      </c>
      <c r="B2375" t="s">
        <v>15982</v>
      </c>
      <c r="D2375" t="s">
        <v>15983</v>
      </c>
      <c r="E2375" t="s">
        <v>15984</v>
      </c>
      <c r="F2375" t="s">
        <v>10541</v>
      </c>
    </row>
    <row r="2376" spans="1:6" x14ac:dyDescent="0.25">
      <c r="A2376">
        <v>63312</v>
      </c>
      <c r="B2376" t="s">
        <v>15985</v>
      </c>
      <c r="C2376" t="s">
        <v>15986</v>
      </c>
      <c r="D2376" t="s">
        <v>15987</v>
      </c>
      <c r="E2376" t="s">
        <v>15988</v>
      </c>
      <c r="F2376" t="s">
        <v>13888</v>
      </c>
    </row>
    <row r="2377" spans="1:6" x14ac:dyDescent="0.25">
      <c r="A2377">
        <v>63380</v>
      </c>
      <c r="B2377" t="s">
        <v>15989</v>
      </c>
      <c r="D2377" t="s">
        <v>15990</v>
      </c>
      <c r="E2377" t="s">
        <v>15991</v>
      </c>
      <c r="F2377" t="s">
        <v>10541</v>
      </c>
    </row>
    <row r="2378" spans="1:6" x14ac:dyDescent="0.25">
      <c r="A2378">
        <v>63392</v>
      </c>
      <c r="B2378" t="s">
        <v>15992</v>
      </c>
      <c r="D2378" t="s">
        <v>10683</v>
      </c>
      <c r="E2378" t="s">
        <v>15993</v>
      </c>
      <c r="F2378" t="s">
        <v>10541</v>
      </c>
    </row>
    <row r="2379" spans="1:6" x14ac:dyDescent="0.25">
      <c r="A2379">
        <v>63416</v>
      </c>
      <c r="B2379" t="s">
        <v>13793</v>
      </c>
      <c r="D2379" t="s">
        <v>15994</v>
      </c>
      <c r="E2379" t="s">
        <v>15995</v>
      </c>
      <c r="F2379" t="s">
        <v>10541</v>
      </c>
    </row>
    <row r="2380" spans="1:6" x14ac:dyDescent="0.25">
      <c r="A2380">
        <v>63514</v>
      </c>
      <c r="B2380" t="s">
        <v>15996</v>
      </c>
      <c r="D2380" t="s">
        <v>12175</v>
      </c>
      <c r="E2380" t="s">
        <v>15997</v>
      </c>
      <c r="F2380" t="s">
        <v>10541</v>
      </c>
    </row>
    <row r="2381" spans="1:6" x14ac:dyDescent="0.25">
      <c r="A2381">
        <v>63515</v>
      </c>
      <c r="B2381" t="s">
        <v>15998</v>
      </c>
      <c r="D2381" t="s">
        <v>15999</v>
      </c>
      <c r="E2381" t="s">
        <v>16000</v>
      </c>
      <c r="F2381" t="s">
        <v>15449</v>
      </c>
    </row>
    <row r="2382" spans="1:6" x14ac:dyDescent="0.25">
      <c r="A2382">
        <v>63517</v>
      </c>
      <c r="B2382" t="s">
        <v>16001</v>
      </c>
      <c r="D2382" t="s">
        <v>16002</v>
      </c>
      <c r="E2382" t="s">
        <v>10592</v>
      </c>
      <c r="F2382" t="s">
        <v>15449</v>
      </c>
    </row>
    <row r="2383" spans="1:6" x14ac:dyDescent="0.25">
      <c r="A2383">
        <v>63599</v>
      </c>
      <c r="B2383" t="s">
        <v>16003</v>
      </c>
      <c r="C2383" t="s">
        <v>16004</v>
      </c>
      <c r="D2383" t="s">
        <v>16005</v>
      </c>
      <c r="E2383" t="s">
        <v>11044</v>
      </c>
      <c r="F2383" t="s">
        <v>10541</v>
      </c>
    </row>
    <row r="2384" spans="1:6" x14ac:dyDescent="0.25">
      <c r="A2384">
        <v>63601</v>
      </c>
      <c r="B2384" t="s">
        <v>16006</v>
      </c>
      <c r="C2384" t="s">
        <v>14933</v>
      </c>
      <c r="D2384" t="s">
        <v>14761</v>
      </c>
      <c r="E2384" t="s">
        <v>14737</v>
      </c>
      <c r="F2384" t="s">
        <v>13888</v>
      </c>
    </row>
    <row r="2385" spans="1:6" x14ac:dyDescent="0.25">
      <c r="A2385">
        <v>63630</v>
      </c>
    </row>
    <row r="2386" spans="1:6" x14ac:dyDescent="0.25">
      <c r="A2386">
        <v>63635</v>
      </c>
      <c r="B2386" t="s">
        <v>16007</v>
      </c>
      <c r="C2386" t="s">
        <v>16008</v>
      </c>
      <c r="D2386" t="s">
        <v>10683</v>
      </c>
      <c r="E2386" t="s">
        <v>14829</v>
      </c>
      <c r="F2386" t="s">
        <v>10541</v>
      </c>
    </row>
    <row r="2387" spans="1:6" x14ac:dyDescent="0.25">
      <c r="A2387">
        <v>63694</v>
      </c>
      <c r="B2387" t="s">
        <v>16009</v>
      </c>
      <c r="C2387" t="s">
        <v>16010</v>
      </c>
      <c r="D2387" t="s">
        <v>10633</v>
      </c>
      <c r="E2387" t="s">
        <v>14014</v>
      </c>
      <c r="F2387" t="s">
        <v>10541</v>
      </c>
    </row>
    <row r="2388" spans="1:6" x14ac:dyDescent="0.25">
      <c r="A2388">
        <v>63780</v>
      </c>
      <c r="B2388" t="s">
        <v>16011</v>
      </c>
      <c r="D2388" t="s">
        <v>11377</v>
      </c>
      <c r="E2388" t="s">
        <v>16012</v>
      </c>
      <c r="F2388" t="s">
        <v>15449</v>
      </c>
    </row>
    <row r="2389" spans="1:6" x14ac:dyDescent="0.25">
      <c r="A2389">
        <v>63831</v>
      </c>
      <c r="B2389" t="s">
        <v>16013</v>
      </c>
      <c r="D2389" t="s">
        <v>16014</v>
      </c>
      <c r="E2389" t="s">
        <v>16015</v>
      </c>
      <c r="F2389" t="s">
        <v>10541</v>
      </c>
    </row>
    <row r="2390" spans="1:6" x14ac:dyDescent="0.25">
      <c r="A2390">
        <v>63833</v>
      </c>
      <c r="B2390" t="s">
        <v>16016</v>
      </c>
      <c r="C2390" t="s">
        <v>16017</v>
      </c>
      <c r="D2390" t="s">
        <v>16018</v>
      </c>
      <c r="E2390" t="s">
        <v>13939</v>
      </c>
      <c r="F2390" t="s">
        <v>13441</v>
      </c>
    </row>
    <row r="2391" spans="1:6" x14ac:dyDescent="0.25">
      <c r="A2391">
        <v>63857</v>
      </c>
    </row>
    <row r="2392" spans="1:6" x14ac:dyDescent="0.25">
      <c r="A2392">
        <v>63872</v>
      </c>
    </row>
    <row r="2393" spans="1:6" x14ac:dyDescent="0.25">
      <c r="A2393">
        <v>63928</v>
      </c>
      <c r="B2393" t="s">
        <v>2443</v>
      </c>
      <c r="C2393" t="s">
        <v>16019</v>
      </c>
      <c r="D2393" t="s">
        <v>12225</v>
      </c>
      <c r="E2393" t="s">
        <v>16020</v>
      </c>
      <c r="F2393" t="s">
        <v>10541</v>
      </c>
    </row>
    <row r="2394" spans="1:6" x14ac:dyDescent="0.25">
      <c r="A2394">
        <v>63929</v>
      </c>
      <c r="B2394" t="s">
        <v>4706</v>
      </c>
      <c r="C2394" t="s">
        <v>16021</v>
      </c>
      <c r="D2394" t="s">
        <v>16022</v>
      </c>
      <c r="E2394" t="s">
        <v>13925</v>
      </c>
      <c r="F2394" t="s">
        <v>10541</v>
      </c>
    </row>
    <row r="2395" spans="1:6" x14ac:dyDescent="0.25">
      <c r="A2395">
        <v>63936</v>
      </c>
      <c r="B2395" t="s">
        <v>16023</v>
      </c>
      <c r="C2395" t="s">
        <v>16024</v>
      </c>
      <c r="D2395" t="s">
        <v>16025</v>
      </c>
      <c r="E2395" t="s">
        <v>16026</v>
      </c>
      <c r="F2395" t="s">
        <v>10541</v>
      </c>
    </row>
    <row r="2396" spans="1:6" x14ac:dyDescent="0.25">
      <c r="A2396">
        <v>63956</v>
      </c>
      <c r="B2396" t="s">
        <v>16027</v>
      </c>
      <c r="D2396" t="s">
        <v>12260</v>
      </c>
      <c r="E2396" t="s">
        <v>16028</v>
      </c>
      <c r="F2396" t="s">
        <v>10541</v>
      </c>
    </row>
    <row r="2397" spans="1:6" x14ac:dyDescent="0.25">
      <c r="A2397">
        <v>63994</v>
      </c>
      <c r="B2397" t="s">
        <v>16029</v>
      </c>
      <c r="D2397" t="s">
        <v>16030</v>
      </c>
      <c r="E2397" t="s">
        <v>16031</v>
      </c>
      <c r="F2397" t="s">
        <v>10541</v>
      </c>
    </row>
    <row r="2398" spans="1:6" x14ac:dyDescent="0.25">
      <c r="A2398">
        <v>64025</v>
      </c>
      <c r="B2398" t="s">
        <v>16032</v>
      </c>
      <c r="D2398" t="s">
        <v>10683</v>
      </c>
      <c r="E2398" t="s">
        <v>16033</v>
      </c>
      <c r="F2398" t="s">
        <v>10541</v>
      </c>
    </row>
    <row r="2399" spans="1:6" x14ac:dyDescent="0.25">
      <c r="A2399">
        <v>64026</v>
      </c>
    </row>
    <row r="2400" spans="1:6" x14ac:dyDescent="0.25">
      <c r="A2400">
        <v>64053</v>
      </c>
      <c r="B2400" t="s">
        <v>16034</v>
      </c>
      <c r="C2400" t="s">
        <v>16035</v>
      </c>
      <c r="D2400" t="s">
        <v>10862</v>
      </c>
      <c r="E2400" t="s">
        <v>11389</v>
      </c>
      <c r="F2400" t="s">
        <v>10541</v>
      </c>
    </row>
    <row r="2401" spans="1:6" x14ac:dyDescent="0.25">
      <c r="A2401">
        <v>64066</v>
      </c>
      <c r="B2401" t="s">
        <v>14387</v>
      </c>
      <c r="C2401" t="s">
        <v>16036</v>
      </c>
      <c r="D2401" t="s">
        <v>16037</v>
      </c>
      <c r="E2401" t="s">
        <v>14389</v>
      </c>
      <c r="F2401" t="s">
        <v>10541</v>
      </c>
    </row>
    <row r="2402" spans="1:6" x14ac:dyDescent="0.25">
      <c r="A2402">
        <v>64067</v>
      </c>
      <c r="B2402" t="s">
        <v>16038</v>
      </c>
      <c r="D2402" t="s">
        <v>12137</v>
      </c>
      <c r="E2402" t="s">
        <v>16039</v>
      </c>
      <c r="F2402" t="s">
        <v>10541</v>
      </c>
    </row>
    <row r="2403" spans="1:6" x14ac:dyDescent="0.25">
      <c r="A2403">
        <v>64074</v>
      </c>
      <c r="B2403" t="s">
        <v>16040</v>
      </c>
      <c r="D2403" t="s">
        <v>12260</v>
      </c>
      <c r="E2403" t="s">
        <v>15626</v>
      </c>
      <c r="F2403" t="s">
        <v>10541</v>
      </c>
    </row>
    <row r="2404" spans="1:6" x14ac:dyDescent="0.25">
      <c r="A2404">
        <v>64118</v>
      </c>
      <c r="B2404" t="s">
        <v>16041</v>
      </c>
      <c r="D2404" t="s">
        <v>12022</v>
      </c>
      <c r="E2404" t="s">
        <v>16042</v>
      </c>
      <c r="F2404" t="s">
        <v>10541</v>
      </c>
    </row>
    <row r="2405" spans="1:6" x14ac:dyDescent="0.25">
      <c r="A2405">
        <v>64143</v>
      </c>
    </row>
    <row r="2406" spans="1:6" x14ac:dyDescent="0.25">
      <c r="A2406">
        <v>64144</v>
      </c>
      <c r="B2406" t="s">
        <v>16043</v>
      </c>
      <c r="D2406" t="s">
        <v>15973</v>
      </c>
      <c r="E2406" t="s">
        <v>11111</v>
      </c>
      <c r="F2406" t="s">
        <v>10541</v>
      </c>
    </row>
    <row r="2407" spans="1:6" x14ac:dyDescent="0.25">
      <c r="A2407">
        <v>64161</v>
      </c>
      <c r="B2407" t="s">
        <v>16044</v>
      </c>
      <c r="C2407" t="s">
        <v>16045</v>
      </c>
      <c r="D2407" t="s">
        <v>10697</v>
      </c>
      <c r="E2407" t="s">
        <v>10698</v>
      </c>
      <c r="F2407" t="s">
        <v>10541</v>
      </c>
    </row>
    <row r="2408" spans="1:6" x14ac:dyDescent="0.25">
      <c r="A2408">
        <v>64224</v>
      </c>
    </row>
    <row r="2409" spans="1:6" x14ac:dyDescent="0.25">
      <c r="A2409">
        <v>64272</v>
      </c>
      <c r="B2409" t="s">
        <v>16046</v>
      </c>
      <c r="D2409" t="s">
        <v>16047</v>
      </c>
      <c r="E2409" t="s">
        <v>16048</v>
      </c>
      <c r="F2409" t="s">
        <v>10541</v>
      </c>
    </row>
    <row r="2410" spans="1:6" x14ac:dyDescent="0.25">
      <c r="A2410">
        <v>64282</v>
      </c>
      <c r="B2410" t="s">
        <v>16049</v>
      </c>
      <c r="D2410" t="s">
        <v>10683</v>
      </c>
      <c r="E2410" t="s">
        <v>16050</v>
      </c>
      <c r="F2410" t="s">
        <v>10541</v>
      </c>
    </row>
    <row r="2411" spans="1:6" x14ac:dyDescent="0.25">
      <c r="A2411">
        <v>64319</v>
      </c>
      <c r="B2411" t="s">
        <v>16051</v>
      </c>
      <c r="D2411" t="s">
        <v>16052</v>
      </c>
      <c r="E2411" t="s">
        <v>16053</v>
      </c>
      <c r="F2411" t="s">
        <v>10541</v>
      </c>
    </row>
    <row r="2412" spans="1:6" x14ac:dyDescent="0.25">
      <c r="A2412">
        <v>64366</v>
      </c>
      <c r="B2412" t="s">
        <v>16054</v>
      </c>
      <c r="D2412" t="s">
        <v>10587</v>
      </c>
      <c r="E2412" t="s">
        <v>11957</v>
      </c>
      <c r="F2412" t="s">
        <v>10541</v>
      </c>
    </row>
    <row r="2413" spans="1:6" x14ac:dyDescent="0.25">
      <c r="A2413">
        <v>64437</v>
      </c>
      <c r="B2413" t="s">
        <v>16055</v>
      </c>
      <c r="D2413" t="s">
        <v>16056</v>
      </c>
      <c r="E2413" t="s">
        <v>14834</v>
      </c>
      <c r="F2413" t="s">
        <v>10541</v>
      </c>
    </row>
    <row r="2414" spans="1:6" x14ac:dyDescent="0.25">
      <c r="A2414">
        <v>64448</v>
      </c>
      <c r="B2414" t="s">
        <v>16057</v>
      </c>
      <c r="C2414" t="s">
        <v>16058</v>
      </c>
      <c r="D2414" t="s">
        <v>11784</v>
      </c>
      <c r="E2414" t="s">
        <v>16059</v>
      </c>
      <c r="F2414" t="s">
        <v>10541</v>
      </c>
    </row>
    <row r="2415" spans="1:6" x14ac:dyDescent="0.25">
      <c r="A2415">
        <v>64460</v>
      </c>
      <c r="B2415" t="s">
        <v>16060</v>
      </c>
      <c r="D2415" t="s">
        <v>16061</v>
      </c>
      <c r="E2415" t="s">
        <v>16062</v>
      </c>
      <c r="F2415" t="s">
        <v>16063</v>
      </c>
    </row>
    <row r="2416" spans="1:6" x14ac:dyDescent="0.25">
      <c r="A2416">
        <v>64471</v>
      </c>
      <c r="B2416" t="s">
        <v>16064</v>
      </c>
      <c r="C2416" t="s">
        <v>16065</v>
      </c>
      <c r="D2416" t="s">
        <v>12053</v>
      </c>
      <c r="E2416" t="s">
        <v>14423</v>
      </c>
      <c r="F2416" t="s">
        <v>10541</v>
      </c>
    </row>
    <row r="2417" spans="1:6" x14ac:dyDescent="0.25">
      <c r="A2417">
        <v>64487</v>
      </c>
      <c r="B2417" t="s">
        <v>16066</v>
      </c>
      <c r="D2417" t="s">
        <v>14466</v>
      </c>
      <c r="E2417" t="s">
        <v>16067</v>
      </c>
      <c r="F2417" t="s">
        <v>15449</v>
      </c>
    </row>
    <row r="2418" spans="1:6" x14ac:dyDescent="0.25">
      <c r="A2418">
        <v>64488</v>
      </c>
      <c r="B2418" t="s">
        <v>16068</v>
      </c>
      <c r="C2418" t="s">
        <v>16069</v>
      </c>
      <c r="D2418" t="s">
        <v>10683</v>
      </c>
      <c r="E2418" t="s">
        <v>16070</v>
      </c>
      <c r="F2418" t="s">
        <v>10541</v>
      </c>
    </row>
    <row r="2419" spans="1:6" x14ac:dyDescent="0.25">
      <c r="A2419">
        <v>64524</v>
      </c>
      <c r="B2419" t="s">
        <v>16071</v>
      </c>
      <c r="D2419" t="s">
        <v>16072</v>
      </c>
      <c r="E2419" t="s">
        <v>16073</v>
      </c>
      <c r="F2419" t="s">
        <v>10541</v>
      </c>
    </row>
    <row r="2420" spans="1:6" x14ac:dyDescent="0.25">
      <c r="A2420">
        <v>64568</v>
      </c>
      <c r="B2420" t="s">
        <v>16074</v>
      </c>
      <c r="C2420" t="s">
        <v>16075</v>
      </c>
      <c r="D2420" t="s">
        <v>11458</v>
      </c>
      <c r="E2420" t="s">
        <v>15191</v>
      </c>
      <c r="F2420" t="s">
        <v>13896</v>
      </c>
    </row>
    <row r="2421" spans="1:6" x14ac:dyDescent="0.25">
      <c r="A2421">
        <v>64569</v>
      </c>
      <c r="B2421" t="s">
        <v>16076</v>
      </c>
      <c r="D2421" t="s">
        <v>16077</v>
      </c>
      <c r="E2421" t="s">
        <v>15191</v>
      </c>
      <c r="F2421" t="s">
        <v>13896</v>
      </c>
    </row>
    <row r="2422" spans="1:6" x14ac:dyDescent="0.25">
      <c r="A2422">
        <v>64570</v>
      </c>
      <c r="B2422" t="s">
        <v>15190</v>
      </c>
      <c r="D2422" t="s">
        <v>11458</v>
      </c>
      <c r="E2422" t="s">
        <v>15191</v>
      </c>
      <c r="F2422" t="s">
        <v>13896</v>
      </c>
    </row>
    <row r="2423" spans="1:6" x14ac:dyDescent="0.25">
      <c r="A2423">
        <v>64571</v>
      </c>
      <c r="B2423" t="s">
        <v>16074</v>
      </c>
      <c r="C2423" t="s">
        <v>16075</v>
      </c>
      <c r="D2423" t="s">
        <v>11458</v>
      </c>
      <c r="E2423" t="s">
        <v>15191</v>
      </c>
      <c r="F2423" t="s">
        <v>13896</v>
      </c>
    </row>
    <row r="2424" spans="1:6" x14ac:dyDescent="0.25">
      <c r="A2424">
        <v>64572</v>
      </c>
      <c r="B2424" t="s">
        <v>15190</v>
      </c>
      <c r="D2424" t="s">
        <v>11458</v>
      </c>
      <c r="E2424" t="s">
        <v>15191</v>
      </c>
      <c r="F2424" t="s">
        <v>13896</v>
      </c>
    </row>
    <row r="2425" spans="1:6" x14ac:dyDescent="0.25">
      <c r="A2425">
        <v>64574</v>
      </c>
      <c r="B2425" t="s">
        <v>15190</v>
      </c>
      <c r="D2425" t="s">
        <v>11458</v>
      </c>
      <c r="E2425" t="s">
        <v>15191</v>
      </c>
      <c r="F2425" t="s">
        <v>13896</v>
      </c>
    </row>
    <row r="2426" spans="1:6" x14ac:dyDescent="0.25">
      <c r="A2426">
        <v>64575</v>
      </c>
      <c r="B2426" t="s">
        <v>16074</v>
      </c>
      <c r="C2426" t="s">
        <v>16075</v>
      </c>
      <c r="D2426" t="s">
        <v>11458</v>
      </c>
      <c r="E2426" t="s">
        <v>15191</v>
      </c>
      <c r="F2426" t="s">
        <v>13896</v>
      </c>
    </row>
    <row r="2427" spans="1:6" x14ac:dyDescent="0.25">
      <c r="A2427">
        <v>64576</v>
      </c>
      <c r="B2427" t="s">
        <v>15190</v>
      </c>
      <c r="D2427" t="s">
        <v>11458</v>
      </c>
      <c r="E2427" t="s">
        <v>15191</v>
      </c>
      <c r="F2427" t="s">
        <v>13896</v>
      </c>
    </row>
    <row r="2428" spans="1:6" x14ac:dyDescent="0.25">
      <c r="A2428">
        <v>64577</v>
      </c>
      <c r="B2428" t="s">
        <v>15190</v>
      </c>
      <c r="D2428" t="s">
        <v>11458</v>
      </c>
      <c r="E2428" t="s">
        <v>15191</v>
      </c>
      <c r="F2428" t="s">
        <v>13896</v>
      </c>
    </row>
    <row r="2429" spans="1:6" x14ac:dyDescent="0.25">
      <c r="A2429">
        <v>64666</v>
      </c>
      <c r="B2429" t="s">
        <v>1738</v>
      </c>
      <c r="C2429" t="s">
        <v>13990</v>
      </c>
      <c r="D2429" t="s">
        <v>10683</v>
      </c>
      <c r="E2429" t="s">
        <v>13991</v>
      </c>
      <c r="F2429" t="s">
        <v>10541</v>
      </c>
    </row>
    <row r="2430" spans="1:6" x14ac:dyDescent="0.25">
      <c r="A2430">
        <v>64667</v>
      </c>
      <c r="B2430" t="s">
        <v>12381</v>
      </c>
      <c r="D2430" t="s">
        <v>10683</v>
      </c>
      <c r="E2430" t="s">
        <v>12382</v>
      </c>
      <c r="F2430" t="s">
        <v>10541</v>
      </c>
    </row>
    <row r="2431" spans="1:6" x14ac:dyDescent="0.25">
      <c r="A2431">
        <v>64686</v>
      </c>
      <c r="B2431" t="s">
        <v>16078</v>
      </c>
      <c r="D2431" t="s">
        <v>10855</v>
      </c>
      <c r="E2431" t="s">
        <v>15601</v>
      </c>
      <c r="F2431" t="s">
        <v>10541</v>
      </c>
    </row>
    <row r="2432" spans="1:6" x14ac:dyDescent="0.25">
      <c r="A2432">
        <v>64718</v>
      </c>
      <c r="B2432" t="s">
        <v>16079</v>
      </c>
      <c r="D2432" t="s">
        <v>10683</v>
      </c>
      <c r="E2432" t="s">
        <v>13991</v>
      </c>
      <c r="F2432" t="s">
        <v>10541</v>
      </c>
    </row>
    <row r="2433" spans="1:6" x14ac:dyDescent="0.25">
      <c r="A2433">
        <v>64741</v>
      </c>
      <c r="B2433" t="s">
        <v>16080</v>
      </c>
      <c r="D2433" t="s">
        <v>15084</v>
      </c>
      <c r="E2433" t="s">
        <v>15818</v>
      </c>
      <c r="F2433" t="s">
        <v>10541</v>
      </c>
    </row>
    <row r="2434" spans="1:6" x14ac:dyDescent="0.25">
      <c r="A2434">
        <v>64788</v>
      </c>
      <c r="B2434" t="s">
        <v>15427</v>
      </c>
      <c r="D2434" t="s">
        <v>16081</v>
      </c>
      <c r="E2434" t="s">
        <v>15429</v>
      </c>
      <c r="F2434" t="s">
        <v>10541</v>
      </c>
    </row>
    <row r="2435" spans="1:6" x14ac:dyDescent="0.25">
      <c r="A2435">
        <v>64848</v>
      </c>
      <c r="B2435" t="s">
        <v>15923</v>
      </c>
      <c r="D2435" t="s">
        <v>16082</v>
      </c>
      <c r="E2435" t="s">
        <v>13775</v>
      </c>
      <c r="F2435" t="s">
        <v>10541</v>
      </c>
    </row>
    <row r="2436" spans="1:6" x14ac:dyDescent="0.25">
      <c r="A2436">
        <v>64849</v>
      </c>
      <c r="B2436" t="s">
        <v>16083</v>
      </c>
      <c r="D2436" t="s">
        <v>12207</v>
      </c>
      <c r="E2436" t="s">
        <v>16084</v>
      </c>
      <c r="F2436" t="s">
        <v>10541</v>
      </c>
    </row>
    <row r="2437" spans="1:6" x14ac:dyDescent="0.25">
      <c r="A2437">
        <v>64857</v>
      </c>
      <c r="B2437" t="s">
        <v>16085</v>
      </c>
      <c r="D2437" t="s">
        <v>14507</v>
      </c>
      <c r="E2437" t="s">
        <v>14508</v>
      </c>
      <c r="F2437" t="s">
        <v>14151</v>
      </c>
    </row>
    <row r="2438" spans="1:6" x14ac:dyDescent="0.25">
      <c r="A2438">
        <v>64864</v>
      </c>
      <c r="B2438" t="s">
        <v>16086</v>
      </c>
      <c r="D2438" t="s">
        <v>16087</v>
      </c>
      <c r="E2438" t="s">
        <v>16088</v>
      </c>
      <c r="F2438" t="s">
        <v>16089</v>
      </c>
    </row>
    <row r="2439" spans="1:6" x14ac:dyDescent="0.25">
      <c r="A2439">
        <v>64866</v>
      </c>
      <c r="B2439" t="s">
        <v>16090</v>
      </c>
      <c r="C2439" t="s">
        <v>16091</v>
      </c>
      <c r="D2439" t="s">
        <v>15025</v>
      </c>
      <c r="E2439" t="s">
        <v>16092</v>
      </c>
      <c r="F2439" t="s">
        <v>10541</v>
      </c>
    </row>
    <row r="2440" spans="1:6" x14ac:dyDescent="0.25">
      <c r="A2440">
        <v>64885</v>
      </c>
    </row>
    <row r="2441" spans="1:6" x14ac:dyDescent="0.25">
      <c r="A2441">
        <v>64907</v>
      </c>
      <c r="B2441" t="s">
        <v>16093</v>
      </c>
      <c r="C2441" t="s">
        <v>16094</v>
      </c>
      <c r="D2441" t="s">
        <v>10775</v>
      </c>
      <c r="E2441" t="s">
        <v>16095</v>
      </c>
      <c r="F2441" t="s">
        <v>10541</v>
      </c>
    </row>
    <row r="2442" spans="1:6" x14ac:dyDescent="0.25">
      <c r="A2442">
        <v>64908</v>
      </c>
      <c r="B2442" t="s">
        <v>16096</v>
      </c>
      <c r="D2442" t="s">
        <v>14372</v>
      </c>
      <c r="E2442" t="s">
        <v>15750</v>
      </c>
      <c r="F2442" t="s">
        <v>10541</v>
      </c>
    </row>
    <row r="2443" spans="1:6" x14ac:dyDescent="0.25">
      <c r="A2443">
        <v>64928</v>
      </c>
      <c r="B2443" t="s">
        <v>16097</v>
      </c>
      <c r="D2443" t="s">
        <v>16030</v>
      </c>
      <c r="E2443" t="s">
        <v>16098</v>
      </c>
      <c r="F2443" t="s">
        <v>10541</v>
      </c>
    </row>
    <row r="2444" spans="1:6" x14ac:dyDescent="0.25">
      <c r="A2444">
        <v>64959</v>
      </c>
      <c r="B2444" t="s">
        <v>16099</v>
      </c>
      <c r="C2444" t="s">
        <v>16100</v>
      </c>
      <c r="D2444" t="s">
        <v>11570</v>
      </c>
      <c r="E2444" t="s">
        <v>11571</v>
      </c>
      <c r="F2444" t="s">
        <v>10541</v>
      </c>
    </row>
    <row r="2445" spans="1:6" x14ac:dyDescent="0.25">
      <c r="A2445">
        <v>64971</v>
      </c>
    </row>
    <row r="2446" spans="1:6" x14ac:dyDescent="0.25">
      <c r="A2446">
        <v>65012</v>
      </c>
      <c r="B2446" t="s">
        <v>15483</v>
      </c>
      <c r="D2446" t="s">
        <v>11082</v>
      </c>
      <c r="E2446" t="s">
        <v>11075</v>
      </c>
      <c r="F2446" t="s">
        <v>10541</v>
      </c>
    </row>
    <row r="2447" spans="1:6" x14ac:dyDescent="0.25">
      <c r="A2447">
        <v>65039</v>
      </c>
      <c r="B2447" t="s">
        <v>16101</v>
      </c>
      <c r="D2447" t="s">
        <v>16102</v>
      </c>
      <c r="E2447" t="s">
        <v>16103</v>
      </c>
      <c r="F2447" t="s">
        <v>10541</v>
      </c>
    </row>
    <row r="2448" spans="1:6" x14ac:dyDescent="0.25">
      <c r="A2448">
        <v>65056</v>
      </c>
      <c r="B2448" t="s">
        <v>16104</v>
      </c>
      <c r="C2448" t="s">
        <v>16105</v>
      </c>
      <c r="D2448" t="s">
        <v>13441</v>
      </c>
      <c r="E2448" t="s">
        <v>13939</v>
      </c>
      <c r="F2448" t="s">
        <v>13441</v>
      </c>
    </row>
    <row r="2449" spans="1:6" x14ac:dyDescent="0.25">
      <c r="A2449">
        <v>65109</v>
      </c>
      <c r="B2449" t="s">
        <v>16106</v>
      </c>
      <c r="C2449" t="s">
        <v>16107</v>
      </c>
      <c r="D2449" t="s">
        <v>13909</v>
      </c>
      <c r="E2449" t="s">
        <v>16108</v>
      </c>
      <c r="F2449" t="s">
        <v>10541</v>
      </c>
    </row>
    <row r="2450" spans="1:6" x14ac:dyDescent="0.25">
      <c r="A2450">
        <v>65112</v>
      </c>
      <c r="B2450" t="s">
        <v>16109</v>
      </c>
      <c r="D2450" t="s">
        <v>16110</v>
      </c>
      <c r="E2450" t="s">
        <v>14972</v>
      </c>
      <c r="F2450" t="s">
        <v>10541</v>
      </c>
    </row>
    <row r="2451" spans="1:6" x14ac:dyDescent="0.25">
      <c r="A2451">
        <v>65140</v>
      </c>
      <c r="B2451" t="s">
        <v>16111</v>
      </c>
      <c r="C2451" t="s">
        <v>16112</v>
      </c>
      <c r="D2451" t="s">
        <v>16113</v>
      </c>
      <c r="E2451" t="s">
        <v>16114</v>
      </c>
      <c r="F2451" t="s">
        <v>10541</v>
      </c>
    </row>
    <row r="2452" spans="1:6" x14ac:dyDescent="0.25">
      <c r="A2452">
        <v>65177</v>
      </c>
      <c r="B2452" t="s">
        <v>15243</v>
      </c>
      <c r="C2452" t="s">
        <v>16115</v>
      </c>
      <c r="D2452" t="s">
        <v>16116</v>
      </c>
      <c r="E2452" t="s">
        <v>13887</v>
      </c>
      <c r="F2452" t="s">
        <v>13888</v>
      </c>
    </row>
    <row r="2453" spans="1:6" x14ac:dyDescent="0.25">
      <c r="A2453">
        <v>65194</v>
      </c>
      <c r="B2453" t="s">
        <v>16117</v>
      </c>
      <c r="C2453" t="s">
        <v>16118</v>
      </c>
      <c r="D2453" t="s">
        <v>12078</v>
      </c>
      <c r="E2453" t="s">
        <v>16119</v>
      </c>
      <c r="F2453" t="s">
        <v>10541</v>
      </c>
    </row>
    <row r="2454" spans="1:6" x14ac:dyDescent="0.25">
      <c r="A2454">
        <v>65249</v>
      </c>
      <c r="B2454" t="s">
        <v>16120</v>
      </c>
      <c r="C2454" t="s">
        <v>16121</v>
      </c>
      <c r="D2454" t="s">
        <v>16122</v>
      </c>
      <c r="E2454" t="s">
        <v>16123</v>
      </c>
      <c r="F2454" t="s">
        <v>10541</v>
      </c>
    </row>
    <row r="2455" spans="1:6" x14ac:dyDescent="0.25">
      <c r="A2455">
        <v>65251</v>
      </c>
      <c r="B2455" t="s">
        <v>16124</v>
      </c>
      <c r="C2455" t="s">
        <v>16125</v>
      </c>
      <c r="D2455" t="s">
        <v>16126</v>
      </c>
      <c r="E2455" t="s">
        <v>13417</v>
      </c>
      <c r="F2455" t="s">
        <v>10541</v>
      </c>
    </row>
    <row r="2456" spans="1:6" x14ac:dyDescent="0.25">
      <c r="A2456">
        <v>65252</v>
      </c>
      <c r="B2456" t="s">
        <v>16127</v>
      </c>
      <c r="D2456" t="s">
        <v>14706</v>
      </c>
      <c r="E2456" t="s">
        <v>16128</v>
      </c>
      <c r="F2456" t="s">
        <v>10541</v>
      </c>
    </row>
    <row r="2457" spans="1:6" x14ac:dyDescent="0.25">
      <c r="A2457">
        <v>65281</v>
      </c>
      <c r="B2457" t="s">
        <v>16129</v>
      </c>
      <c r="C2457" t="s">
        <v>16130</v>
      </c>
      <c r="D2457" t="s">
        <v>16131</v>
      </c>
      <c r="E2457" t="s">
        <v>16132</v>
      </c>
      <c r="F2457" t="s">
        <v>10541</v>
      </c>
    </row>
    <row r="2458" spans="1:6" x14ac:dyDescent="0.25">
      <c r="A2458">
        <v>65319</v>
      </c>
      <c r="B2458" t="s">
        <v>16133</v>
      </c>
      <c r="D2458" t="s">
        <v>10683</v>
      </c>
      <c r="E2458" t="s">
        <v>13289</v>
      </c>
      <c r="F2458" t="s">
        <v>10541</v>
      </c>
    </row>
    <row r="2459" spans="1:6" x14ac:dyDescent="0.25">
      <c r="A2459">
        <v>65339</v>
      </c>
      <c r="B2459" t="s">
        <v>16134</v>
      </c>
      <c r="D2459" t="s">
        <v>12812</v>
      </c>
      <c r="E2459" t="s">
        <v>16135</v>
      </c>
      <c r="F2459" t="s">
        <v>10541</v>
      </c>
    </row>
    <row r="2460" spans="1:6" x14ac:dyDescent="0.25">
      <c r="A2460">
        <v>65368</v>
      </c>
      <c r="B2460" t="s">
        <v>14464</v>
      </c>
      <c r="D2460" t="s">
        <v>14465</v>
      </c>
      <c r="E2460" t="s">
        <v>14467</v>
      </c>
      <c r="F2460" t="s">
        <v>10541</v>
      </c>
    </row>
    <row r="2461" spans="1:6" x14ac:dyDescent="0.25">
      <c r="A2461">
        <v>65386</v>
      </c>
      <c r="B2461" t="s">
        <v>16136</v>
      </c>
      <c r="C2461" t="s">
        <v>16137</v>
      </c>
      <c r="D2461" t="s">
        <v>15928</v>
      </c>
      <c r="E2461" t="s">
        <v>16138</v>
      </c>
      <c r="F2461" t="s">
        <v>10541</v>
      </c>
    </row>
    <row r="2462" spans="1:6" x14ac:dyDescent="0.25">
      <c r="A2462">
        <v>65412</v>
      </c>
    </row>
    <row r="2463" spans="1:6" x14ac:dyDescent="0.25">
      <c r="A2463">
        <v>65416</v>
      </c>
      <c r="B2463" t="s">
        <v>11018</v>
      </c>
      <c r="C2463" t="s">
        <v>16139</v>
      </c>
      <c r="D2463" t="s">
        <v>16140</v>
      </c>
      <c r="E2463" t="s">
        <v>11020</v>
      </c>
      <c r="F2463" t="s">
        <v>10541</v>
      </c>
    </row>
    <row r="2464" spans="1:6" x14ac:dyDescent="0.25">
      <c r="A2464">
        <v>65457</v>
      </c>
      <c r="B2464" t="s">
        <v>16141</v>
      </c>
      <c r="D2464" t="s">
        <v>16142</v>
      </c>
      <c r="E2464" t="s">
        <v>16143</v>
      </c>
      <c r="F2464" t="s">
        <v>10541</v>
      </c>
    </row>
    <row r="2465" spans="1:6" x14ac:dyDescent="0.25">
      <c r="A2465">
        <v>65488</v>
      </c>
      <c r="B2465" t="s">
        <v>16144</v>
      </c>
      <c r="D2465" t="s">
        <v>10683</v>
      </c>
      <c r="E2465" t="s">
        <v>16145</v>
      </c>
      <c r="F2465" t="s">
        <v>10541</v>
      </c>
    </row>
    <row r="2466" spans="1:6" x14ac:dyDescent="0.25">
      <c r="A2466">
        <v>65499</v>
      </c>
      <c r="B2466" t="s">
        <v>16146</v>
      </c>
      <c r="D2466" t="s">
        <v>13058</v>
      </c>
      <c r="E2466" t="s">
        <v>13059</v>
      </c>
      <c r="F2466" t="s">
        <v>10541</v>
      </c>
    </row>
    <row r="2467" spans="1:6" x14ac:dyDescent="0.25">
      <c r="A2467">
        <v>65519</v>
      </c>
      <c r="B2467" t="s">
        <v>16147</v>
      </c>
      <c r="C2467" t="s">
        <v>16148</v>
      </c>
      <c r="D2467" t="s">
        <v>13441</v>
      </c>
      <c r="E2467" t="s">
        <v>13939</v>
      </c>
      <c r="F2467" t="s">
        <v>13441</v>
      </c>
    </row>
    <row r="2468" spans="1:6" x14ac:dyDescent="0.25">
      <c r="A2468">
        <v>65520</v>
      </c>
      <c r="B2468" t="s">
        <v>761</v>
      </c>
      <c r="C2468" t="s">
        <v>16149</v>
      </c>
      <c r="D2468" t="s">
        <v>12137</v>
      </c>
      <c r="E2468" t="s">
        <v>16150</v>
      </c>
      <c r="F2468" t="s">
        <v>10541</v>
      </c>
    </row>
    <row r="2469" spans="1:6" x14ac:dyDescent="0.25">
      <c r="A2469">
        <v>65542</v>
      </c>
    </row>
    <row r="2470" spans="1:6" x14ac:dyDescent="0.25">
      <c r="A2470">
        <v>65553</v>
      </c>
      <c r="B2470" t="s">
        <v>16151</v>
      </c>
      <c r="C2470" t="s">
        <v>16152</v>
      </c>
      <c r="D2470" t="s">
        <v>14284</v>
      </c>
      <c r="E2470" t="s">
        <v>16153</v>
      </c>
      <c r="F2470" t="s">
        <v>10541</v>
      </c>
    </row>
    <row r="2471" spans="1:6" x14ac:dyDescent="0.25">
      <c r="A2471">
        <v>65554</v>
      </c>
      <c r="B2471" t="s">
        <v>16154</v>
      </c>
      <c r="D2471" t="s">
        <v>16155</v>
      </c>
      <c r="E2471" t="s">
        <v>16156</v>
      </c>
      <c r="F2471" t="s">
        <v>14052</v>
      </c>
    </row>
    <row r="2472" spans="1:6" x14ac:dyDescent="0.25">
      <c r="A2472">
        <v>65563</v>
      </c>
    </row>
    <row r="2473" spans="1:6" x14ac:dyDescent="0.25">
      <c r="A2473">
        <v>65601</v>
      </c>
    </row>
    <row r="2474" spans="1:6" x14ac:dyDescent="0.25">
      <c r="A2474">
        <v>65668</v>
      </c>
      <c r="B2474" t="s">
        <v>16157</v>
      </c>
      <c r="D2474" t="s">
        <v>16158</v>
      </c>
      <c r="E2474" t="s">
        <v>16159</v>
      </c>
      <c r="F2474" t="s">
        <v>10541</v>
      </c>
    </row>
    <row r="2475" spans="1:6" x14ac:dyDescent="0.25">
      <c r="A2475">
        <v>65677</v>
      </c>
      <c r="B2475" t="s">
        <v>16160</v>
      </c>
      <c r="C2475" t="s">
        <v>16161</v>
      </c>
      <c r="D2475" t="s">
        <v>12812</v>
      </c>
      <c r="E2475" t="s">
        <v>16162</v>
      </c>
      <c r="F2475" t="s">
        <v>10541</v>
      </c>
    </row>
    <row r="2476" spans="1:6" x14ac:dyDescent="0.25">
      <c r="A2476">
        <v>65694</v>
      </c>
      <c r="B2476" t="s">
        <v>16163</v>
      </c>
      <c r="D2476" t="s">
        <v>10748</v>
      </c>
      <c r="E2476" t="s">
        <v>16164</v>
      </c>
      <c r="F2476" t="s">
        <v>10541</v>
      </c>
    </row>
    <row r="2477" spans="1:6" x14ac:dyDescent="0.25">
      <c r="A2477">
        <v>65699</v>
      </c>
      <c r="B2477" t="s">
        <v>16165</v>
      </c>
      <c r="D2477" t="s">
        <v>16166</v>
      </c>
      <c r="E2477" t="s">
        <v>16167</v>
      </c>
      <c r="F2477" t="s">
        <v>13888</v>
      </c>
    </row>
    <row r="2478" spans="1:6" x14ac:dyDescent="0.25">
      <c r="A2478">
        <v>65700</v>
      </c>
      <c r="B2478" t="s">
        <v>16168</v>
      </c>
      <c r="C2478" t="s">
        <v>16169</v>
      </c>
      <c r="D2478" t="s">
        <v>16166</v>
      </c>
      <c r="E2478" t="s">
        <v>16167</v>
      </c>
      <c r="F2478" t="s">
        <v>13888</v>
      </c>
    </row>
    <row r="2479" spans="1:6" x14ac:dyDescent="0.25">
      <c r="A2479">
        <v>65702</v>
      </c>
      <c r="B2479" t="s">
        <v>16170</v>
      </c>
      <c r="D2479" t="s">
        <v>10862</v>
      </c>
      <c r="E2479" t="s">
        <v>16171</v>
      </c>
      <c r="F2479" t="s">
        <v>10541</v>
      </c>
    </row>
    <row r="2480" spans="1:6" x14ac:dyDescent="0.25">
      <c r="A2480">
        <v>65711</v>
      </c>
      <c r="B2480" t="s">
        <v>16172</v>
      </c>
      <c r="C2480" t="s">
        <v>16173</v>
      </c>
      <c r="D2480" t="s">
        <v>16174</v>
      </c>
      <c r="E2480" t="s">
        <v>16175</v>
      </c>
      <c r="F2480" t="s">
        <v>14194</v>
      </c>
    </row>
    <row r="2481" spans="1:6" x14ac:dyDescent="0.25">
      <c r="A2481">
        <v>65774</v>
      </c>
    </row>
    <row r="2482" spans="1:6" x14ac:dyDescent="0.25">
      <c r="A2482">
        <v>65807</v>
      </c>
      <c r="B2482" t="s">
        <v>16176</v>
      </c>
      <c r="D2482" t="s">
        <v>15749</v>
      </c>
      <c r="E2482" t="s">
        <v>16177</v>
      </c>
      <c r="F2482" t="s">
        <v>10541</v>
      </c>
    </row>
    <row r="2483" spans="1:6" x14ac:dyDescent="0.25">
      <c r="A2483">
        <v>65808</v>
      </c>
      <c r="B2483" t="s">
        <v>16178</v>
      </c>
      <c r="D2483" t="s">
        <v>16179</v>
      </c>
      <c r="E2483" t="s">
        <v>16180</v>
      </c>
      <c r="F2483" t="s">
        <v>10541</v>
      </c>
    </row>
    <row r="2484" spans="1:6" x14ac:dyDescent="0.25">
      <c r="A2484">
        <v>65866</v>
      </c>
    </row>
    <row r="2485" spans="1:6" x14ac:dyDescent="0.25">
      <c r="A2485">
        <v>65875</v>
      </c>
    </row>
    <row r="2486" spans="1:6" x14ac:dyDescent="0.25">
      <c r="A2486">
        <v>65959</v>
      </c>
      <c r="B2486" t="s">
        <v>15957</v>
      </c>
      <c r="C2486" t="s">
        <v>12052</v>
      </c>
      <c r="D2486" t="s">
        <v>10683</v>
      </c>
      <c r="E2486" t="s">
        <v>13991</v>
      </c>
      <c r="F2486" t="s">
        <v>10541</v>
      </c>
    </row>
    <row r="2487" spans="1:6" x14ac:dyDescent="0.25">
      <c r="A2487">
        <v>65960</v>
      </c>
      <c r="B2487" t="s">
        <v>16181</v>
      </c>
      <c r="D2487" t="s">
        <v>10683</v>
      </c>
      <c r="E2487" t="s">
        <v>16182</v>
      </c>
      <c r="F2487" t="s">
        <v>10541</v>
      </c>
    </row>
    <row r="2488" spans="1:6" x14ac:dyDescent="0.25">
      <c r="A2488">
        <v>65961</v>
      </c>
      <c r="B2488" t="s">
        <v>16183</v>
      </c>
      <c r="D2488" t="s">
        <v>16184</v>
      </c>
      <c r="E2488" t="s">
        <v>16185</v>
      </c>
      <c r="F2488" t="s">
        <v>10541</v>
      </c>
    </row>
    <row r="2489" spans="1:6" x14ac:dyDescent="0.25">
      <c r="A2489">
        <v>65962</v>
      </c>
      <c r="B2489" t="s">
        <v>16186</v>
      </c>
      <c r="D2489" t="s">
        <v>16187</v>
      </c>
      <c r="E2489" t="s">
        <v>16188</v>
      </c>
      <c r="F2489" t="s">
        <v>10541</v>
      </c>
    </row>
    <row r="2490" spans="1:6" x14ac:dyDescent="0.25">
      <c r="A2490">
        <v>65998</v>
      </c>
      <c r="B2490" t="s">
        <v>16189</v>
      </c>
      <c r="D2490" t="s">
        <v>10633</v>
      </c>
      <c r="E2490" t="s">
        <v>13991</v>
      </c>
      <c r="F2490" t="s">
        <v>10541</v>
      </c>
    </row>
    <row r="2491" spans="1:6" x14ac:dyDescent="0.25">
      <c r="A2491">
        <v>66030</v>
      </c>
      <c r="B2491" t="s">
        <v>16183</v>
      </c>
      <c r="C2491" t="s">
        <v>16184</v>
      </c>
      <c r="D2491" t="s">
        <v>16190</v>
      </c>
      <c r="E2491" t="s">
        <v>16185</v>
      </c>
      <c r="F2491" t="s">
        <v>10884</v>
      </c>
    </row>
    <row r="2492" spans="1:6" x14ac:dyDescent="0.25">
      <c r="A2492">
        <v>66042</v>
      </c>
    </row>
    <row r="2493" spans="1:6" x14ac:dyDescent="0.25">
      <c r="A2493">
        <v>66097</v>
      </c>
      <c r="B2493" t="s">
        <v>16191</v>
      </c>
      <c r="D2493" t="s">
        <v>16192</v>
      </c>
      <c r="E2493" t="s">
        <v>16193</v>
      </c>
      <c r="F2493" t="s">
        <v>16194</v>
      </c>
    </row>
    <row r="2494" spans="1:6" x14ac:dyDescent="0.25">
      <c r="A2494">
        <v>66098</v>
      </c>
      <c r="B2494" t="s">
        <v>16195</v>
      </c>
      <c r="D2494" t="s">
        <v>14734</v>
      </c>
      <c r="E2494" t="s">
        <v>13258</v>
      </c>
      <c r="F2494" t="s">
        <v>14732</v>
      </c>
    </row>
    <row r="2495" spans="1:6" x14ac:dyDescent="0.25">
      <c r="A2495">
        <v>66100</v>
      </c>
      <c r="B2495" t="s">
        <v>16196</v>
      </c>
      <c r="D2495" t="s">
        <v>16197</v>
      </c>
      <c r="E2495" t="s">
        <v>16198</v>
      </c>
      <c r="F2495" t="s">
        <v>10541</v>
      </c>
    </row>
    <row r="2496" spans="1:6" x14ac:dyDescent="0.25">
      <c r="A2496">
        <v>66104</v>
      </c>
      <c r="B2496" t="s">
        <v>16199</v>
      </c>
      <c r="C2496" t="s">
        <v>16200</v>
      </c>
      <c r="D2496" t="s">
        <v>10683</v>
      </c>
      <c r="E2496" t="s">
        <v>14878</v>
      </c>
      <c r="F2496" t="s">
        <v>10541</v>
      </c>
    </row>
    <row r="2497" spans="1:6" x14ac:dyDescent="0.25">
      <c r="A2497">
        <v>66149</v>
      </c>
      <c r="B2497" t="s">
        <v>15416</v>
      </c>
      <c r="C2497" t="s">
        <v>15417</v>
      </c>
      <c r="D2497" t="s">
        <v>12766</v>
      </c>
      <c r="E2497" t="s">
        <v>15418</v>
      </c>
      <c r="F2497" t="s">
        <v>10541</v>
      </c>
    </row>
    <row r="2498" spans="1:6" x14ac:dyDescent="0.25">
      <c r="A2498">
        <v>66151</v>
      </c>
      <c r="B2498" t="s">
        <v>16201</v>
      </c>
      <c r="C2498" t="s">
        <v>16202</v>
      </c>
      <c r="D2498" t="s">
        <v>16203</v>
      </c>
      <c r="E2498" t="s">
        <v>16204</v>
      </c>
      <c r="F2498" t="s">
        <v>13888</v>
      </c>
    </row>
    <row r="2499" spans="1:6" x14ac:dyDescent="0.25">
      <c r="A2499">
        <v>66152</v>
      </c>
      <c r="B2499" t="s">
        <v>16205</v>
      </c>
      <c r="C2499" t="s">
        <v>16206</v>
      </c>
      <c r="D2499" t="s">
        <v>11296</v>
      </c>
      <c r="E2499" t="s">
        <v>16207</v>
      </c>
      <c r="F2499" t="s">
        <v>10541</v>
      </c>
    </row>
    <row r="2500" spans="1:6" x14ac:dyDescent="0.25">
      <c r="A2500">
        <v>66162</v>
      </c>
      <c r="B2500" t="s">
        <v>16096</v>
      </c>
      <c r="D2500" t="s">
        <v>14372</v>
      </c>
      <c r="E2500" t="s">
        <v>15750</v>
      </c>
      <c r="F2500" t="s">
        <v>10541</v>
      </c>
    </row>
    <row r="2501" spans="1:6" x14ac:dyDescent="0.25">
      <c r="A2501">
        <v>66163</v>
      </c>
      <c r="B2501" t="s">
        <v>16208</v>
      </c>
      <c r="D2501" t="s">
        <v>16209</v>
      </c>
      <c r="E2501" t="s">
        <v>16210</v>
      </c>
      <c r="F2501" t="s">
        <v>10541</v>
      </c>
    </row>
    <row r="2502" spans="1:6" x14ac:dyDescent="0.25">
      <c r="A2502">
        <v>66175</v>
      </c>
      <c r="B2502" t="s">
        <v>16211</v>
      </c>
      <c r="D2502" t="s">
        <v>16155</v>
      </c>
      <c r="E2502" t="s">
        <v>16212</v>
      </c>
      <c r="F2502" t="s">
        <v>14052</v>
      </c>
    </row>
    <row r="2503" spans="1:6" x14ac:dyDescent="0.25">
      <c r="A2503">
        <v>66206</v>
      </c>
      <c r="B2503" t="s">
        <v>16213</v>
      </c>
      <c r="D2503" t="s">
        <v>16214</v>
      </c>
      <c r="E2503" t="s">
        <v>16215</v>
      </c>
      <c r="F2503" t="s">
        <v>10541</v>
      </c>
    </row>
    <row r="2504" spans="1:6" x14ac:dyDescent="0.25">
      <c r="A2504">
        <v>66225</v>
      </c>
      <c r="B2504" t="s">
        <v>16216</v>
      </c>
      <c r="C2504" t="s">
        <v>16217</v>
      </c>
      <c r="D2504" t="s">
        <v>15961</v>
      </c>
      <c r="E2504" t="s">
        <v>16218</v>
      </c>
      <c r="F2504" t="s">
        <v>10541</v>
      </c>
    </row>
    <row r="2505" spans="1:6" x14ac:dyDescent="0.25">
      <c r="A2505">
        <v>66285</v>
      </c>
      <c r="B2505" t="s">
        <v>16219</v>
      </c>
      <c r="D2505" t="s">
        <v>12287</v>
      </c>
      <c r="E2505" t="s">
        <v>16220</v>
      </c>
      <c r="F2505" t="s">
        <v>10541</v>
      </c>
    </row>
    <row r="2506" spans="1:6" x14ac:dyDescent="0.25">
      <c r="A2506">
        <v>66327</v>
      </c>
      <c r="B2506" t="s">
        <v>15923</v>
      </c>
      <c r="C2506" t="s">
        <v>16221</v>
      </c>
      <c r="D2506" t="s">
        <v>16222</v>
      </c>
      <c r="E2506" t="s">
        <v>16223</v>
      </c>
      <c r="F2506" t="s">
        <v>15449</v>
      </c>
    </row>
    <row r="2507" spans="1:6" x14ac:dyDescent="0.25">
      <c r="A2507">
        <v>66363</v>
      </c>
      <c r="B2507" t="s">
        <v>16224</v>
      </c>
      <c r="C2507" t="s">
        <v>16225</v>
      </c>
      <c r="D2507" t="s">
        <v>13930</v>
      </c>
      <c r="E2507" t="s">
        <v>16226</v>
      </c>
      <c r="F2507" t="s">
        <v>13977</v>
      </c>
    </row>
    <row r="2508" spans="1:6" x14ac:dyDescent="0.25">
      <c r="A2508">
        <v>66364</v>
      </c>
    </row>
    <row r="2509" spans="1:6" x14ac:dyDescent="0.25">
      <c r="A2509">
        <v>66389</v>
      </c>
      <c r="B2509" t="s">
        <v>16227</v>
      </c>
      <c r="D2509" t="s">
        <v>16228</v>
      </c>
      <c r="E2509" t="s">
        <v>16229</v>
      </c>
      <c r="F2509" t="s">
        <v>16063</v>
      </c>
    </row>
    <row r="2510" spans="1:6" x14ac:dyDescent="0.25">
      <c r="A2510">
        <v>66390</v>
      </c>
      <c r="B2510" t="s">
        <v>16230</v>
      </c>
      <c r="C2510" t="s">
        <v>16231</v>
      </c>
      <c r="D2510" t="s">
        <v>15321</v>
      </c>
      <c r="E2510" t="s">
        <v>16232</v>
      </c>
      <c r="F2510" t="s">
        <v>13888</v>
      </c>
    </row>
    <row r="2511" spans="1:6" x14ac:dyDescent="0.25">
      <c r="A2511">
        <v>66398</v>
      </c>
      <c r="B2511" t="s">
        <v>16233</v>
      </c>
      <c r="D2511" t="s">
        <v>16234</v>
      </c>
      <c r="E2511" t="s">
        <v>16235</v>
      </c>
      <c r="F2511" t="s">
        <v>10541</v>
      </c>
    </row>
    <row r="2512" spans="1:6" x14ac:dyDescent="0.25">
      <c r="A2512">
        <v>66399</v>
      </c>
      <c r="B2512" t="s">
        <v>16236</v>
      </c>
      <c r="D2512" t="s">
        <v>11362</v>
      </c>
      <c r="E2512" t="s">
        <v>16237</v>
      </c>
      <c r="F2512" t="s">
        <v>10541</v>
      </c>
    </row>
    <row r="2513" spans="1:6" x14ac:dyDescent="0.25">
      <c r="A2513">
        <v>66400</v>
      </c>
      <c r="B2513" t="s">
        <v>2628</v>
      </c>
      <c r="D2513" t="s">
        <v>11766</v>
      </c>
      <c r="E2513" t="s">
        <v>16238</v>
      </c>
      <c r="F2513" t="s">
        <v>10541</v>
      </c>
    </row>
    <row r="2514" spans="1:6" x14ac:dyDescent="0.25">
      <c r="A2514">
        <v>66418</v>
      </c>
      <c r="B2514" t="s">
        <v>16239</v>
      </c>
      <c r="C2514" t="s">
        <v>16240</v>
      </c>
      <c r="D2514" t="s">
        <v>16240</v>
      </c>
      <c r="E2514" t="s">
        <v>16241</v>
      </c>
      <c r="F2514" t="s">
        <v>10541</v>
      </c>
    </row>
    <row r="2515" spans="1:6" x14ac:dyDescent="0.25">
      <c r="A2515">
        <v>66465</v>
      </c>
    </row>
    <row r="2516" spans="1:6" x14ac:dyDescent="0.25">
      <c r="A2516">
        <v>66478</v>
      </c>
      <c r="B2516" t="s">
        <v>16242</v>
      </c>
      <c r="D2516" t="s">
        <v>16243</v>
      </c>
      <c r="E2516" t="s">
        <v>16244</v>
      </c>
      <c r="F2516" t="s">
        <v>10541</v>
      </c>
    </row>
    <row r="2517" spans="1:6" x14ac:dyDescent="0.25">
      <c r="A2517">
        <v>66479</v>
      </c>
      <c r="B2517" t="s">
        <v>12340</v>
      </c>
      <c r="C2517" t="s">
        <v>16245</v>
      </c>
      <c r="D2517" t="s">
        <v>13930</v>
      </c>
      <c r="E2517" t="s">
        <v>16246</v>
      </c>
      <c r="F2517" t="s">
        <v>13977</v>
      </c>
    </row>
    <row r="2518" spans="1:6" x14ac:dyDescent="0.25">
      <c r="A2518">
        <v>66490</v>
      </c>
      <c r="B2518" t="s">
        <v>16247</v>
      </c>
      <c r="D2518" t="s">
        <v>16248</v>
      </c>
      <c r="E2518" t="s">
        <v>16249</v>
      </c>
      <c r="F2518" t="s">
        <v>10541</v>
      </c>
    </row>
    <row r="2519" spans="1:6" x14ac:dyDescent="0.25">
      <c r="A2519">
        <v>66499</v>
      </c>
      <c r="D2519" t="s">
        <v>16250</v>
      </c>
      <c r="F2519" t="s">
        <v>10541</v>
      </c>
    </row>
    <row r="2520" spans="1:6" x14ac:dyDescent="0.25">
      <c r="A2520">
        <v>66500</v>
      </c>
      <c r="B2520" t="s">
        <v>16251</v>
      </c>
      <c r="D2520" t="s">
        <v>11550</v>
      </c>
      <c r="E2520" t="s">
        <v>16252</v>
      </c>
      <c r="F2520" t="s">
        <v>10541</v>
      </c>
    </row>
    <row r="2521" spans="1:6" x14ac:dyDescent="0.25">
      <c r="A2521">
        <v>66519</v>
      </c>
    </row>
    <row r="2522" spans="1:6" x14ac:dyDescent="0.25">
      <c r="A2522">
        <v>66539</v>
      </c>
      <c r="B2522" t="s">
        <v>16253</v>
      </c>
      <c r="C2522" t="s">
        <v>16254</v>
      </c>
      <c r="D2522" t="s">
        <v>16255</v>
      </c>
      <c r="E2522" t="s">
        <v>16256</v>
      </c>
      <c r="F2522" t="s">
        <v>10541</v>
      </c>
    </row>
    <row r="2523" spans="1:6" x14ac:dyDescent="0.25">
      <c r="A2523">
        <v>66551</v>
      </c>
      <c r="B2523" t="s">
        <v>14932</v>
      </c>
      <c r="C2523" t="s">
        <v>14933</v>
      </c>
      <c r="D2523" t="s">
        <v>10683</v>
      </c>
      <c r="E2523" t="s">
        <v>16257</v>
      </c>
      <c r="F2523" t="s">
        <v>10541</v>
      </c>
    </row>
    <row r="2524" spans="1:6" x14ac:dyDescent="0.25">
      <c r="A2524">
        <v>66578</v>
      </c>
      <c r="B2524" t="s">
        <v>16258</v>
      </c>
      <c r="C2524" t="s">
        <v>16259</v>
      </c>
      <c r="D2524" t="s">
        <v>16259</v>
      </c>
      <c r="E2524" t="s">
        <v>16260</v>
      </c>
      <c r="F2524" t="s">
        <v>10541</v>
      </c>
    </row>
    <row r="2525" spans="1:6" x14ac:dyDescent="0.25">
      <c r="A2525">
        <v>66587</v>
      </c>
      <c r="B2525" t="s">
        <v>16261</v>
      </c>
      <c r="D2525" t="s">
        <v>10683</v>
      </c>
      <c r="E2525" t="s">
        <v>16262</v>
      </c>
      <c r="F2525" t="s">
        <v>10541</v>
      </c>
    </row>
    <row r="2526" spans="1:6" x14ac:dyDescent="0.25">
      <c r="A2526">
        <v>66600</v>
      </c>
      <c r="B2526" t="s">
        <v>16133</v>
      </c>
      <c r="D2526" t="s">
        <v>10683</v>
      </c>
      <c r="E2526" t="s">
        <v>13289</v>
      </c>
      <c r="F2526" t="s">
        <v>10541</v>
      </c>
    </row>
    <row r="2527" spans="1:6" x14ac:dyDescent="0.25">
      <c r="A2527">
        <v>66626</v>
      </c>
      <c r="B2527" t="s">
        <v>12066</v>
      </c>
      <c r="C2527" t="s">
        <v>16263</v>
      </c>
      <c r="D2527" t="s">
        <v>10683</v>
      </c>
      <c r="E2527" t="s">
        <v>12158</v>
      </c>
      <c r="F2527" t="s">
        <v>10541</v>
      </c>
    </row>
    <row r="2528" spans="1:6" x14ac:dyDescent="0.25">
      <c r="A2528">
        <v>66627</v>
      </c>
      <c r="B2528" t="s">
        <v>16264</v>
      </c>
      <c r="D2528" t="s">
        <v>11766</v>
      </c>
      <c r="E2528" t="s">
        <v>16265</v>
      </c>
      <c r="F2528" t="s">
        <v>10541</v>
      </c>
    </row>
    <row r="2529" spans="1:6" x14ac:dyDescent="0.25">
      <c r="A2529">
        <v>66648</v>
      </c>
      <c r="B2529" t="s">
        <v>16266</v>
      </c>
      <c r="D2529" t="s">
        <v>11458</v>
      </c>
      <c r="E2529" t="s">
        <v>16267</v>
      </c>
      <c r="F2529" t="s">
        <v>15276</v>
      </c>
    </row>
    <row r="2530" spans="1:6" x14ac:dyDescent="0.25">
      <c r="A2530">
        <v>66649</v>
      </c>
      <c r="B2530" t="s">
        <v>16268</v>
      </c>
      <c r="D2530" t="s">
        <v>11600</v>
      </c>
      <c r="E2530" t="s">
        <v>16269</v>
      </c>
      <c r="F2530" t="s">
        <v>10541</v>
      </c>
    </row>
    <row r="2531" spans="1:6" x14ac:dyDescent="0.25">
      <c r="A2531">
        <v>66663</v>
      </c>
      <c r="B2531" t="s">
        <v>16270</v>
      </c>
      <c r="C2531" t="s">
        <v>16271</v>
      </c>
      <c r="D2531" t="s">
        <v>16272</v>
      </c>
      <c r="E2531" t="s">
        <v>16273</v>
      </c>
      <c r="F2531" t="s">
        <v>16274</v>
      </c>
    </row>
    <row r="2532" spans="1:6" x14ac:dyDescent="0.25">
      <c r="A2532">
        <v>66741</v>
      </c>
    </row>
    <row r="2533" spans="1:6" x14ac:dyDescent="0.25">
      <c r="A2533">
        <v>66748</v>
      </c>
      <c r="B2533" t="s">
        <v>16275</v>
      </c>
      <c r="D2533" t="s">
        <v>11448</v>
      </c>
      <c r="E2533" t="s">
        <v>16276</v>
      </c>
      <c r="F2533" t="s">
        <v>10541</v>
      </c>
    </row>
    <row r="2534" spans="1:6" x14ac:dyDescent="0.25">
      <c r="A2534">
        <v>66749</v>
      </c>
      <c r="B2534" t="s">
        <v>16277</v>
      </c>
      <c r="D2534" t="s">
        <v>13521</v>
      </c>
      <c r="E2534" t="s">
        <v>16278</v>
      </c>
      <c r="F2534" t="s">
        <v>10541</v>
      </c>
    </row>
    <row r="2535" spans="1:6" x14ac:dyDescent="0.25">
      <c r="A2535">
        <v>66806</v>
      </c>
      <c r="B2535" t="s">
        <v>16279</v>
      </c>
      <c r="C2535" t="s">
        <v>16280</v>
      </c>
      <c r="D2535" t="s">
        <v>12078</v>
      </c>
      <c r="E2535" t="s">
        <v>16281</v>
      </c>
      <c r="F2535" t="s">
        <v>10541</v>
      </c>
    </row>
    <row r="2536" spans="1:6" x14ac:dyDescent="0.25">
      <c r="A2536">
        <v>66846</v>
      </c>
      <c r="B2536" t="s">
        <v>16282</v>
      </c>
      <c r="D2536" t="s">
        <v>16036</v>
      </c>
      <c r="E2536" t="s">
        <v>16283</v>
      </c>
      <c r="F2536" t="s">
        <v>10541</v>
      </c>
    </row>
    <row r="2537" spans="1:6" x14ac:dyDescent="0.25">
      <c r="A2537">
        <v>66877</v>
      </c>
      <c r="B2537" t="s">
        <v>16284</v>
      </c>
      <c r="C2537" t="s">
        <v>11337</v>
      </c>
      <c r="D2537" t="s">
        <v>16285</v>
      </c>
      <c r="E2537" t="s">
        <v>16286</v>
      </c>
      <c r="F2537" t="s">
        <v>10541</v>
      </c>
    </row>
    <row r="2538" spans="1:6" x14ac:dyDescent="0.25">
      <c r="A2538">
        <v>66883</v>
      </c>
      <c r="B2538" t="s">
        <v>16287</v>
      </c>
      <c r="C2538" t="s">
        <v>16288</v>
      </c>
      <c r="D2538" t="s">
        <v>12812</v>
      </c>
      <c r="E2538" t="s">
        <v>16289</v>
      </c>
      <c r="F2538" t="s">
        <v>10541</v>
      </c>
    </row>
    <row r="2539" spans="1:6" x14ac:dyDescent="0.25">
      <c r="A2539">
        <v>66896</v>
      </c>
      <c r="B2539" t="s">
        <v>16290</v>
      </c>
      <c r="D2539" t="s">
        <v>13724</v>
      </c>
      <c r="E2539" t="s">
        <v>16291</v>
      </c>
      <c r="F2539" t="s">
        <v>10541</v>
      </c>
    </row>
    <row r="2540" spans="1:6" x14ac:dyDescent="0.25">
      <c r="A2540">
        <v>66898</v>
      </c>
      <c r="B2540" t="s">
        <v>16292</v>
      </c>
      <c r="D2540" t="s">
        <v>16293</v>
      </c>
      <c r="E2540" t="s">
        <v>16294</v>
      </c>
      <c r="F2540" t="s">
        <v>10541</v>
      </c>
    </row>
    <row r="2541" spans="1:6" x14ac:dyDescent="0.25">
      <c r="A2541">
        <v>66899</v>
      </c>
      <c r="B2541" t="s">
        <v>16292</v>
      </c>
      <c r="D2541" t="s">
        <v>16293</v>
      </c>
      <c r="E2541" t="s">
        <v>16294</v>
      </c>
      <c r="F2541" t="s">
        <v>10541</v>
      </c>
    </row>
    <row r="2542" spans="1:6" x14ac:dyDescent="0.25">
      <c r="A2542">
        <v>66920</v>
      </c>
      <c r="B2542" t="s">
        <v>16295</v>
      </c>
      <c r="D2542" t="s">
        <v>16296</v>
      </c>
      <c r="E2542" t="s">
        <v>16297</v>
      </c>
      <c r="F2542" t="s">
        <v>10541</v>
      </c>
    </row>
    <row r="2543" spans="1:6" x14ac:dyDescent="0.25">
      <c r="A2543">
        <v>66921</v>
      </c>
      <c r="B2543" t="s">
        <v>16298</v>
      </c>
      <c r="D2543" t="s">
        <v>16299</v>
      </c>
      <c r="E2543" t="s">
        <v>16300</v>
      </c>
      <c r="F2543" t="s">
        <v>10541</v>
      </c>
    </row>
    <row r="2544" spans="1:6" x14ac:dyDescent="0.25">
      <c r="A2544">
        <v>66959</v>
      </c>
    </row>
    <row r="2545" spans="1:6" x14ac:dyDescent="0.25">
      <c r="A2545">
        <v>66960</v>
      </c>
    </row>
    <row r="2546" spans="1:6" x14ac:dyDescent="0.25">
      <c r="A2546">
        <v>66996</v>
      </c>
      <c r="B2546" t="s">
        <v>16301</v>
      </c>
      <c r="C2546" t="s">
        <v>16302</v>
      </c>
      <c r="D2546" t="s">
        <v>11550</v>
      </c>
      <c r="E2546" t="s">
        <v>16303</v>
      </c>
    </row>
    <row r="2547" spans="1:6" x14ac:dyDescent="0.25">
      <c r="A2547">
        <v>67042</v>
      </c>
      <c r="B2547" t="s">
        <v>16304</v>
      </c>
      <c r="D2547" t="s">
        <v>16305</v>
      </c>
      <c r="E2547" t="s">
        <v>16306</v>
      </c>
      <c r="F2547" t="s">
        <v>10541</v>
      </c>
    </row>
    <row r="2548" spans="1:6" x14ac:dyDescent="0.25">
      <c r="A2548">
        <v>67077</v>
      </c>
    </row>
    <row r="2549" spans="1:6" x14ac:dyDescent="0.25">
      <c r="A2549">
        <v>67083</v>
      </c>
      <c r="B2549" t="s">
        <v>12066</v>
      </c>
      <c r="D2549" t="s">
        <v>10683</v>
      </c>
      <c r="E2549" t="s">
        <v>16307</v>
      </c>
      <c r="F2549" t="s">
        <v>10541</v>
      </c>
    </row>
    <row r="2550" spans="1:6" x14ac:dyDescent="0.25">
      <c r="A2550">
        <v>67092</v>
      </c>
      <c r="B2550" t="s">
        <v>14127</v>
      </c>
      <c r="D2550" t="s">
        <v>16308</v>
      </c>
      <c r="E2550" t="s">
        <v>16309</v>
      </c>
      <c r="F2550" t="s">
        <v>10541</v>
      </c>
    </row>
    <row r="2551" spans="1:6" x14ac:dyDescent="0.25">
      <c r="A2551">
        <v>67098</v>
      </c>
      <c r="B2551" t="s">
        <v>16310</v>
      </c>
      <c r="D2551" t="s">
        <v>16311</v>
      </c>
      <c r="E2551" t="s">
        <v>16312</v>
      </c>
      <c r="F2551" t="s">
        <v>10541</v>
      </c>
    </row>
    <row r="2552" spans="1:6" x14ac:dyDescent="0.25">
      <c r="A2552">
        <v>67166</v>
      </c>
      <c r="B2552" t="s">
        <v>16313</v>
      </c>
      <c r="C2552" t="s">
        <v>16314</v>
      </c>
      <c r="D2552" t="s">
        <v>13930</v>
      </c>
      <c r="E2552" t="s">
        <v>16315</v>
      </c>
      <c r="F2552" t="s">
        <v>10541</v>
      </c>
    </row>
    <row r="2553" spans="1:6" x14ac:dyDescent="0.25">
      <c r="A2553">
        <v>67190</v>
      </c>
      <c r="B2553" t="s">
        <v>16316</v>
      </c>
      <c r="D2553" t="s">
        <v>11296</v>
      </c>
      <c r="E2553" t="s">
        <v>16317</v>
      </c>
      <c r="F2553" t="s">
        <v>10541</v>
      </c>
    </row>
    <row r="2554" spans="1:6" x14ac:dyDescent="0.25">
      <c r="A2554">
        <v>67191</v>
      </c>
      <c r="B2554" t="s">
        <v>3896</v>
      </c>
      <c r="C2554" t="s">
        <v>16318</v>
      </c>
      <c r="D2554" t="s">
        <v>16319</v>
      </c>
      <c r="E2554" t="s">
        <v>16320</v>
      </c>
      <c r="F2554" t="s">
        <v>10541</v>
      </c>
    </row>
    <row r="2555" spans="1:6" x14ac:dyDescent="0.25">
      <c r="A2555">
        <v>67199</v>
      </c>
      <c r="B2555" t="s">
        <v>16321</v>
      </c>
      <c r="D2555" t="s">
        <v>12415</v>
      </c>
      <c r="E2555" t="s">
        <v>16322</v>
      </c>
      <c r="F2555" t="s">
        <v>10541</v>
      </c>
    </row>
    <row r="2556" spans="1:6" x14ac:dyDescent="0.25">
      <c r="A2556">
        <v>67200</v>
      </c>
      <c r="B2556" t="s">
        <v>16323</v>
      </c>
      <c r="C2556" t="s">
        <v>16323</v>
      </c>
      <c r="D2556" t="s">
        <v>16324</v>
      </c>
      <c r="E2556" t="s">
        <v>16323</v>
      </c>
      <c r="F2556" t="s">
        <v>10541</v>
      </c>
    </row>
    <row r="2557" spans="1:6" x14ac:dyDescent="0.25">
      <c r="A2557">
        <v>67203</v>
      </c>
    </row>
    <row r="2558" spans="1:6" x14ac:dyDescent="0.25">
      <c r="A2558">
        <v>67239</v>
      </c>
      <c r="B2558" t="s">
        <v>16325</v>
      </c>
      <c r="C2558" t="s">
        <v>16326</v>
      </c>
      <c r="D2558" t="s">
        <v>14417</v>
      </c>
      <c r="E2558" t="s">
        <v>16327</v>
      </c>
      <c r="F2558" t="s">
        <v>16328</v>
      </c>
    </row>
    <row r="2559" spans="1:6" x14ac:dyDescent="0.25">
      <c r="A2559">
        <v>67279</v>
      </c>
      <c r="B2559" t="s">
        <v>16329</v>
      </c>
      <c r="D2559" t="s">
        <v>16330</v>
      </c>
      <c r="E2559" t="s">
        <v>16331</v>
      </c>
      <c r="F2559" t="s">
        <v>14448</v>
      </c>
    </row>
    <row r="2560" spans="1:6" x14ac:dyDescent="0.25">
      <c r="A2560">
        <v>67280</v>
      </c>
      <c r="B2560" t="s">
        <v>14225</v>
      </c>
      <c r="C2560" t="s">
        <v>14226</v>
      </c>
      <c r="D2560" t="s">
        <v>13930</v>
      </c>
      <c r="E2560" t="s">
        <v>14237</v>
      </c>
      <c r="F2560" t="s">
        <v>13977</v>
      </c>
    </row>
    <row r="2561" spans="1:6" x14ac:dyDescent="0.25">
      <c r="A2561">
        <v>67289</v>
      </c>
      <c r="B2561" t="s">
        <v>16332</v>
      </c>
      <c r="D2561" t="s">
        <v>16158</v>
      </c>
      <c r="E2561" t="s">
        <v>16333</v>
      </c>
      <c r="F2561" t="s">
        <v>10541</v>
      </c>
    </row>
    <row r="2562" spans="1:6" x14ac:dyDescent="0.25">
      <c r="A2562">
        <v>67306</v>
      </c>
      <c r="B2562" t="s">
        <v>16334</v>
      </c>
      <c r="D2562" t="s">
        <v>16335</v>
      </c>
      <c r="E2562" t="s">
        <v>16336</v>
      </c>
      <c r="F2562" t="s">
        <v>10541</v>
      </c>
    </row>
    <row r="2563" spans="1:6" x14ac:dyDescent="0.25">
      <c r="A2563">
        <v>67320</v>
      </c>
      <c r="B2563" t="s">
        <v>16337</v>
      </c>
      <c r="D2563" t="s">
        <v>10683</v>
      </c>
      <c r="E2563" t="s">
        <v>16338</v>
      </c>
      <c r="F2563" t="s">
        <v>10541</v>
      </c>
    </row>
    <row r="2564" spans="1:6" x14ac:dyDescent="0.25">
      <c r="A2564">
        <v>67329</v>
      </c>
    </row>
    <row r="2565" spans="1:6" x14ac:dyDescent="0.25">
      <c r="A2565">
        <v>67336</v>
      </c>
      <c r="B2565" t="s">
        <v>16339</v>
      </c>
      <c r="D2565" t="s">
        <v>11170</v>
      </c>
      <c r="E2565" t="s">
        <v>16340</v>
      </c>
      <c r="F2565" t="s">
        <v>10541</v>
      </c>
    </row>
    <row r="2566" spans="1:6" x14ac:dyDescent="0.25">
      <c r="A2566">
        <v>67337</v>
      </c>
      <c r="B2566" t="s">
        <v>16341</v>
      </c>
      <c r="D2566" t="s">
        <v>16342</v>
      </c>
      <c r="E2566" t="s">
        <v>16343</v>
      </c>
      <c r="F2566" t="s">
        <v>10541</v>
      </c>
    </row>
    <row r="2567" spans="1:6" x14ac:dyDescent="0.25">
      <c r="A2567">
        <v>67345</v>
      </c>
      <c r="B2567" t="s">
        <v>16344</v>
      </c>
      <c r="D2567" t="s">
        <v>16345</v>
      </c>
      <c r="E2567" t="s">
        <v>16346</v>
      </c>
      <c r="F2567" t="s">
        <v>10541</v>
      </c>
    </row>
    <row r="2568" spans="1:6" x14ac:dyDescent="0.25">
      <c r="A2568">
        <v>67370</v>
      </c>
      <c r="B2568" t="s">
        <v>16347</v>
      </c>
      <c r="D2568" t="s">
        <v>16203</v>
      </c>
      <c r="E2568" t="s">
        <v>14273</v>
      </c>
      <c r="F2568" t="s">
        <v>13888</v>
      </c>
    </row>
    <row r="2569" spans="1:6" x14ac:dyDescent="0.25">
      <c r="A2569">
        <v>67371</v>
      </c>
      <c r="B2569" t="s">
        <v>16348</v>
      </c>
      <c r="D2569" t="s">
        <v>10697</v>
      </c>
      <c r="E2569" t="s">
        <v>16349</v>
      </c>
      <c r="F2569" t="s">
        <v>10541</v>
      </c>
    </row>
    <row r="2570" spans="1:6" x14ac:dyDescent="0.25">
      <c r="A2570">
        <v>67397</v>
      </c>
      <c r="B2570" t="s">
        <v>16350</v>
      </c>
      <c r="D2570" t="s">
        <v>10539</v>
      </c>
      <c r="E2570" t="s">
        <v>16351</v>
      </c>
      <c r="F2570" t="s">
        <v>10541</v>
      </c>
    </row>
    <row r="2571" spans="1:6" x14ac:dyDescent="0.25">
      <c r="A2571">
        <v>67398</v>
      </c>
      <c r="B2571" t="s">
        <v>16352</v>
      </c>
      <c r="D2571" t="s">
        <v>14143</v>
      </c>
      <c r="E2571" t="s">
        <v>16353</v>
      </c>
      <c r="F2571" t="s">
        <v>13867</v>
      </c>
    </row>
    <row r="2572" spans="1:6" x14ac:dyDescent="0.25">
      <c r="A2572">
        <v>67399</v>
      </c>
    </row>
    <row r="2573" spans="1:6" x14ac:dyDescent="0.25">
      <c r="A2573">
        <v>67402</v>
      </c>
      <c r="B2573" t="s">
        <v>16354</v>
      </c>
      <c r="D2573" t="s">
        <v>16355</v>
      </c>
      <c r="E2573" t="s">
        <v>16356</v>
      </c>
      <c r="F2573" t="s">
        <v>10541</v>
      </c>
    </row>
    <row r="2574" spans="1:6" x14ac:dyDescent="0.25">
      <c r="A2574">
        <v>67428</v>
      </c>
      <c r="B2574" t="s">
        <v>16357</v>
      </c>
      <c r="C2574" t="s">
        <v>16358</v>
      </c>
      <c r="D2574" t="s">
        <v>16359</v>
      </c>
      <c r="E2574" t="s">
        <v>16360</v>
      </c>
      <c r="F2574" t="s">
        <v>16361</v>
      </c>
    </row>
    <row r="2575" spans="1:6" x14ac:dyDescent="0.25">
      <c r="A2575">
        <v>67439</v>
      </c>
    </row>
    <row r="2576" spans="1:6" x14ac:dyDescent="0.25">
      <c r="A2576">
        <v>67476</v>
      </c>
    </row>
    <row r="2577" spans="1:6" x14ac:dyDescent="0.25">
      <c r="A2577">
        <v>67478</v>
      </c>
      <c r="B2577" t="s">
        <v>16362</v>
      </c>
      <c r="D2577" t="s">
        <v>10683</v>
      </c>
      <c r="E2577" t="s">
        <v>16363</v>
      </c>
      <c r="F2577" t="s">
        <v>10541</v>
      </c>
    </row>
    <row r="2578" spans="1:6" x14ac:dyDescent="0.25">
      <c r="A2578">
        <v>67504</v>
      </c>
      <c r="B2578" t="s">
        <v>16364</v>
      </c>
      <c r="D2578" t="s">
        <v>16365</v>
      </c>
      <c r="E2578" t="s">
        <v>16366</v>
      </c>
      <c r="F2578" t="s">
        <v>10541</v>
      </c>
    </row>
    <row r="2579" spans="1:6" x14ac:dyDescent="0.25">
      <c r="A2579">
        <v>67529</v>
      </c>
      <c r="B2579" t="s">
        <v>16367</v>
      </c>
      <c r="D2579" t="s">
        <v>16368</v>
      </c>
      <c r="E2579" t="s">
        <v>16369</v>
      </c>
      <c r="F2579" t="s">
        <v>10541</v>
      </c>
    </row>
    <row r="2580" spans="1:6" x14ac:dyDescent="0.25">
      <c r="A2580">
        <v>67583</v>
      </c>
    </row>
    <row r="2581" spans="1:6" x14ac:dyDescent="0.25">
      <c r="A2581">
        <v>67616</v>
      </c>
      <c r="B2581" t="s">
        <v>16370</v>
      </c>
      <c r="C2581" t="s">
        <v>16371</v>
      </c>
      <c r="D2581" t="s">
        <v>16372</v>
      </c>
      <c r="E2581" t="s">
        <v>16373</v>
      </c>
      <c r="F2581" t="s">
        <v>10541</v>
      </c>
    </row>
    <row r="2582" spans="1:6" x14ac:dyDescent="0.25">
      <c r="A2582">
        <v>67617</v>
      </c>
      <c r="B2582" t="s">
        <v>16374</v>
      </c>
      <c r="D2582" t="s">
        <v>16375</v>
      </c>
      <c r="E2582" t="s">
        <v>16376</v>
      </c>
      <c r="F2582" t="s">
        <v>10541</v>
      </c>
    </row>
    <row r="2583" spans="1:6" x14ac:dyDescent="0.25">
      <c r="A2583">
        <v>67618</v>
      </c>
      <c r="B2583" t="s">
        <v>16377</v>
      </c>
      <c r="C2583" t="s">
        <v>16378</v>
      </c>
      <c r="D2583" t="s">
        <v>10683</v>
      </c>
      <c r="E2583" t="s">
        <v>16379</v>
      </c>
      <c r="F2583" t="s">
        <v>10541</v>
      </c>
    </row>
    <row r="2584" spans="1:6" x14ac:dyDescent="0.25">
      <c r="A2584">
        <v>67635</v>
      </c>
      <c r="B2584" t="s">
        <v>16380</v>
      </c>
      <c r="D2584" t="s">
        <v>16381</v>
      </c>
      <c r="E2584" t="s">
        <v>16382</v>
      </c>
      <c r="F2584" t="s">
        <v>10541</v>
      </c>
    </row>
    <row r="2585" spans="1:6" x14ac:dyDescent="0.25">
      <c r="A2585">
        <v>67668</v>
      </c>
    </row>
    <row r="2586" spans="1:6" x14ac:dyDescent="0.25">
      <c r="A2586">
        <v>67715</v>
      </c>
      <c r="B2586" t="s">
        <v>16383</v>
      </c>
      <c r="D2586" t="s">
        <v>16384</v>
      </c>
      <c r="E2586" t="s">
        <v>16385</v>
      </c>
      <c r="F2586" t="s">
        <v>10541</v>
      </c>
    </row>
    <row r="2587" spans="1:6" x14ac:dyDescent="0.25">
      <c r="A2587">
        <v>67740</v>
      </c>
      <c r="B2587" t="s">
        <v>16386</v>
      </c>
      <c r="C2587" t="s">
        <v>15145</v>
      </c>
      <c r="D2587" t="s">
        <v>13441</v>
      </c>
      <c r="E2587" t="s">
        <v>13939</v>
      </c>
      <c r="F2587" t="s">
        <v>13441</v>
      </c>
    </row>
    <row r="2588" spans="1:6" x14ac:dyDescent="0.25">
      <c r="A2588">
        <v>67754</v>
      </c>
      <c r="B2588" t="s">
        <v>16386</v>
      </c>
      <c r="C2588" t="s">
        <v>15145</v>
      </c>
      <c r="D2588" t="s">
        <v>13441</v>
      </c>
      <c r="E2588" t="s">
        <v>13939</v>
      </c>
      <c r="F2588" t="s">
        <v>13441</v>
      </c>
    </row>
    <row r="2589" spans="1:6" x14ac:dyDescent="0.25">
      <c r="A2589">
        <v>67817</v>
      </c>
      <c r="B2589" t="s">
        <v>16003</v>
      </c>
      <c r="D2589" t="s">
        <v>16387</v>
      </c>
      <c r="E2589" t="s">
        <v>16388</v>
      </c>
      <c r="F2589" t="s">
        <v>10541</v>
      </c>
    </row>
    <row r="2590" spans="1:6" x14ac:dyDescent="0.25">
      <c r="A2590">
        <v>67818</v>
      </c>
      <c r="B2590" t="s">
        <v>16389</v>
      </c>
      <c r="C2590" t="s">
        <v>16390</v>
      </c>
      <c r="D2590" t="s">
        <v>14706</v>
      </c>
      <c r="E2590" t="s">
        <v>16391</v>
      </c>
      <c r="F2590" t="s">
        <v>10541</v>
      </c>
    </row>
    <row r="2591" spans="1:6" x14ac:dyDescent="0.25">
      <c r="A2591">
        <v>67850</v>
      </c>
      <c r="B2591" t="s">
        <v>16392</v>
      </c>
      <c r="D2591" t="s">
        <v>15735</v>
      </c>
      <c r="E2591" t="s">
        <v>16393</v>
      </c>
      <c r="F2591" t="s">
        <v>10541</v>
      </c>
    </row>
    <row r="2592" spans="1:6" x14ac:dyDescent="0.25">
      <c r="A2592">
        <v>100010</v>
      </c>
      <c r="B2592" t="s">
        <v>16394</v>
      </c>
      <c r="D2592" t="s">
        <v>12644</v>
      </c>
      <c r="E2592" t="s">
        <v>16395</v>
      </c>
      <c r="F2592" t="s">
        <v>10541</v>
      </c>
    </row>
    <row r="2593" spans="1:6" x14ac:dyDescent="0.25">
      <c r="A2593">
        <v>100050</v>
      </c>
      <c r="B2593" t="s">
        <v>14059</v>
      </c>
      <c r="D2593" t="s">
        <v>10633</v>
      </c>
      <c r="E2593" t="s">
        <v>14061</v>
      </c>
      <c r="F2593" t="s">
        <v>10541</v>
      </c>
    </row>
    <row r="2594" spans="1:6" x14ac:dyDescent="0.25">
      <c r="A2594">
        <v>100069</v>
      </c>
      <c r="B2594" t="s">
        <v>16396</v>
      </c>
      <c r="C2594" t="s">
        <v>14181</v>
      </c>
      <c r="D2594" t="s">
        <v>16397</v>
      </c>
      <c r="E2594" t="s">
        <v>16398</v>
      </c>
      <c r="F2594" t="s">
        <v>10541</v>
      </c>
    </row>
    <row r="2595" spans="1:6" x14ac:dyDescent="0.25">
      <c r="A2595">
        <v>100081</v>
      </c>
      <c r="B2595" t="s">
        <v>16399</v>
      </c>
      <c r="C2595" t="s">
        <v>16400</v>
      </c>
      <c r="D2595" t="s">
        <v>12179</v>
      </c>
      <c r="E2595" t="s">
        <v>16401</v>
      </c>
      <c r="F2595" t="s">
        <v>10541</v>
      </c>
    </row>
    <row r="2596" spans="1:6" x14ac:dyDescent="0.25">
      <c r="A2596">
        <v>100094</v>
      </c>
      <c r="B2596" t="s">
        <v>16402</v>
      </c>
      <c r="D2596" t="s">
        <v>11570</v>
      </c>
      <c r="E2596" t="s">
        <v>11571</v>
      </c>
      <c r="F2596" t="s">
        <v>10541</v>
      </c>
    </row>
    <row r="2597" spans="1:6" x14ac:dyDescent="0.25">
      <c r="A2597">
        <v>100116</v>
      </c>
      <c r="B2597" t="s">
        <v>15747</v>
      </c>
      <c r="C2597" t="s">
        <v>16403</v>
      </c>
      <c r="D2597" t="s">
        <v>16404</v>
      </c>
      <c r="E2597" t="s">
        <v>16405</v>
      </c>
      <c r="F2597" t="s">
        <v>10541</v>
      </c>
    </row>
    <row r="2598" spans="1:6" x14ac:dyDescent="0.25">
      <c r="A2598">
        <v>100125</v>
      </c>
      <c r="B2598" t="s">
        <v>16406</v>
      </c>
      <c r="D2598" t="s">
        <v>16407</v>
      </c>
      <c r="E2598" t="s">
        <v>16408</v>
      </c>
      <c r="F2598" t="s">
        <v>10541</v>
      </c>
    </row>
    <row r="2599" spans="1:6" x14ac:dyDescent="0.25">
      <c r="A2599">
        <v>100228</v>
      </c>
    </row>
    <row r="2600" spans="1:6" x14ac:dyDescent="0.25">
      <c r="A2600">
        <v>100242</v>
      </c>
    </row>
    <row r="2601" spans="1:6" x14ac:dyDescent="0.25">
      <c r="A2601">
        <v>100249</v>
      </c>
      <c r="B2601" t="s">
        <v>16409</v>
      </c>
      <c r="D2601" t="s">
        <v>16410</v>
      </c>
      <c r="E2601" t="s">
        <v>16411</v>
      </c>
      <c r="F2601" t="s">
        <v>10541</v>
      </c>
    </row>
    <row r="2602" spans="1:6" x14ac:dyDescent="0.25">
      <c r="A2602">
        <v>100250</v>
      </c>
      <c r="B2602" t="s">
        <v>16412</v>
      </c>
      <c r="C2602" t="s">
        <v>16413</v>
      </c>
      <c r="D2602" t="s">
        <v>11940</v>
      </c>
      <c r="E2602" t="s">
        <v>16414</v>
      </c>
      <c r="F2602" t="s">
        <v>10541</v>
      </c>
    </row>
    <row r="2603" spans="1:6" x14ac:dyDescent="0.25">
      <c r="A2603">
        <v>100259</v>
      </c>
      <c r="B2603" t="s">
        <v>16415</v>
      </c>
      <c r="C2603" t="s">
        <v>16416</v>
      </c>
      <c r="D2603" t="s">
        <v>11940</v>
      </c>
      <c r="E2603" t="s">
        <v>16417</v>
      </c>
      <c r="F2603" t="s">
        <v>10541</v>
      </c>
    </row>
    <row r="2604" spans="1:6" x14ac:dyDescent="0.25">
      <c r="A2604">
        <v>100277</v>
      </c>
    </row>
    <row r="2605" spans="1:6" x14ac:dyDescent="0.25">
      <c r="A2605">
        <v>100293</v>
      </c>
      <c r="B2605" t="s">
        <v>16418</v>
      </c>
      <c r="C2605" t="s">
        <v>16419</v>
      </c>
      <c r="D2605" t="s">
        <v>11940</v>
      </c>
      <c r="E2605" t="s">
        <v>16420</v>
      </c>
      <c r="F2605" t="s">
        <v>10541</v>
      </c>
    </row>
    <row r="2606" spans="1:6" x14ac:dyDescent="0.25">
      <c r="A2606">
        <v>100310</v>
      </c>
      <c r="B2606" t="s">
        <v>16421</v>
      </c>
      <c r="C2606" t="s">
        <v>16422</v>
      </c>
      <c r="D2606" t="s">
        <v>16423</v>
      </c>
      <c r="E2606" t="s">
        <v>16424</v>
      </c>
      <c r="F2606" t="s">
        <v>10541</v>
      </c>
    </row>
    <row r="2607" spans="1:6" x14ac:dyDescent="0.25">
      <c r="A2607">
        <v>100349</v>
      </c>
    </row>
    <row r="2608" spans="1:6" x14ac:dyDescent="0.25">
      <c r="A2608">
        <v>100370</v>
      </c>
      <c r="B2608" t="s">
        <v>16425</v>
      </c>
      <c r="C2608" t="s">
        <v>16426</v>
      </c>
      <c r="D2608" t="s">
        <v>11940</v>
      </c>
      <c r="E2608" t="s">
        <v>16427</v>
      </c>
      <c r="F2608" t="s">
        <v>10541</v>
      </c>
    </row>
    <row r="2609" spans="1:6" x14ac:dyDescent="0.25">
      <c r="A2609">
        <v>100377</v>
      </c>
      <c r="B2609" t="s">
        <v>16428</v>
      </c>
      <c r="D2609" t="s">
        <v>16429</v>
      </c>
      <c r="E2609" t="s">
        <v>16430</v>
      </c>
      <c r="F2609" t="s">
        <v>10541</v>
      </c>
    </row>
    <row r="2610" spans="1:6" x14ac:dyDescent="0.25">
      <c r="A2610">
        <v>100386</v>
      </c>
    </row>
    <row r="2611" spans="1:6" x14ac:dyDescent="0.25">
      <c r="A2611">
        <v>100404</v>
      </c>
      <c r="B2611" t="s">
        <v>16431</v>
      </c>
      <c r="C2611" t="s">
        <v>16432</v>
      </c>
      <c r="D2611" t="s">
        <v>16433</v>
      </c>
      <c r="E2611" t="s">
        <v>16434</v>
      </c>
      <c r="F2611" t="s">
        <v>10541</v>
      </c>
    </row>
    <row r="2612" spans="1:6" x14ac:dyDescent="0.25">
      <c r="A2612">
        <v>100408</v>
      </c>
    </row>
    <row r="2613" spans="1:6" x14ac:dyDescent="0.25">
      <c r="A2613">
        <v>100413</v>
      </c>
      <c r="B2613" t="s">
        <v>16435</v>
      </c>
      <c r="C2613" t="s">
        <v>16436</v>
      </c>
      <c r="D2613" t="s">
        <v>16437</v>
      </c>
      <c r="E2613" t="s">
        <v>16438</v>
      </c>
      <c r="F2613" t="s">
        <v>10541</v>
      </c>
    </row>
    <row r="2614" spans="1:6" x14ac:dyDescent="0.25">
      <c r="A2614">
        <v>100437</v>
      </c>
    </row>
    <row r="2615" spans="1:6" x14ac:dyDescent="0.25">
      <c r="A2615">
        <v>100452</v>
      </c>
      <c r="B2615" t="s">
        <v>16439</v>
      </c>
      <c r="C2615" t="s">
        <v>16440</v>
      </c>
      <c r="D2615" t="s">
        <v>16441</v>
      </c>
      <c r="E2615" t="s">
        <v>16442</v>
      </c>
      <c r="F2615" t="s">
        <v>10541</v>
      </c>
    </row>
    <row r="2616" spans="1:6" x14ac:dyDescent="0.25">
      <c r="A2616">
        <v>100485</v>
      </c>
      <c r="B2616" t="s">
        <v>16443</v>
      </c>
      <c r="C2616" t="s">
        <v>16444</v>
      </c>
      <c r="D2616" t="s">
        <v>11940</v>
      </c>
      <c r="E2616" t="s">
        <v>16445</v>
      </c>
      <c r="F2616" t="s">
        <v>10541</v>
      </c>
    </row>
    <row r="2617" spans="1:6" x14ac:dyDescent="0.25">
      <c r="A2617">
        <v>100494</v>
      </c>
      <c r="B2617" t="s">
        <v>16446</v>
      </c>
      <c r="C2617" t="s">
        <v>16447</v>
      </c>
      <c r="D2617" t="s">
        <v>16448</v>
      </c>
      <c r="E2617" t="s">
        <v>16449</v>
      </c>
      <c r="F2617" t="s">
        <v>10541</v>
      </c>
    </row>
    <row r="2618" spans="1:6" x14ac:dyDescent="0.25">
      <c r="A2618">
        <v>100518</v>
      </c>
      <c r="B2618" t="s">
        <v>16450</v>
      </c>
      <c r="C2618" t="s">
        <v>16451</v>
      </c>
      <c r="D2618" t="s">
        <v>16452</v>
      </c>
      <c r="E2618" t="s">
        <v>16453</v>
      </c>
      <c r="F2618" t="s">
        <v>10541</v>
      </c>
    </row>
    <row r="2619" spans="1:6" x14ac:dyDescent="0.25">
      <c r="A2619">
        <v>100535</v>
      </c>
      <c r="B2619" t="s">
        <v>16454</v>
      </c>
      <c r="C2619" t="s">
        <v>16455</v>
      </c>
      <c r="D2619" t="s">
        <v>16456</v>
      </c>
      <c r="E2619" t="s">
        <v>16457</v>
      </c>
      <c r="F2619" t="s">
        <v>10541</v>
      </c>
    </row>
    <row r="2620" spans="1:6" x14ac:dyDescent="0.25">
      <c r="A2620">
        <v>100546</v>
      </c>
    </row>
    <row r="2621" spans="1:6" x14ac:dyDescent="0.25">
      <c r="A2621">
        <v>100568</v>
      </c>
      <c r="B2621" t="s">
        <v>16458</v>
      </c>
      <c r="D2621" t="s">
        <v>16459</v>
      </c>
      <c r="E2621" t="s">
        <v>16460</v>
      </c>
      <c r="F2621" t="s">
        <v>10541</v>
      </c>
    </row>
    <row r="2622" spans="1:6" x14ac:dyDescent="0.25">
      <c r="A2622">
        <v>100580</v>
      </c>
      <c r="B2622" t="s">
        <v>15582</v>
      </c>
      <c r="D2622" t="s">
        <v>12843</v>
      </c>
      <c r="E2622" t="s">
        <v>16461</v>
      </c>
      <c r="F2622" t="s">
        <v>10541</v>
      </c>
    </row>
    <row r="2623" spans="1:6" x14ac:dyDescent="0.25">
      <c r="A2623">
        <v>100616</v>
      </c>
    </row>
    <row r="2624" spans="1:6" x14ac:dyDescent="0.25">
      <c r="A2624">
        <v>100629</v>
      </c>
      <c r="B2624" t="s">
        <v>16462</v>
      </c>
      <c r="C2624" t="s">
        <v>16463</v>
      </c>
      <c r="D2624" t="s">
        <v>16464</v>
      </c>
      <c r="E2624" t="s">
        <v>16465</v>
      </c>
      <c r="F2624" t="s">
        <v>10541</v>
      </c>
    </row>
    <row r="2625" spans="1:6" x14ac:dyDescent="0.25">
      <c r="A2625">
        <v>100658</v>
      </c>
    </row>
    <row r="2626" spans="1:6" x14ac:dyDescent="0.25">
      <c r="A2626">
        <v>100681</v>
      </c>
      <c r="B2626" t="s">
        <v>16096</v>
      </c>
      <c r="C2626" t="s">
        <v>16466</v>
      </c>
      <c r="D2626" t="s">
        <v>16467</v>
      </c>
      <c r="E2626" t="s">
        <v>15750</v>
      </c>
      <c r="F2626" t="s">
        <v>10541</v>
      </c>
    </row>
    <row r="2627" spans="1:6" x14ac:dyDescent="0.25">
      <c r="A2627">
        <v>100692</v>
      </c>
      <c r="B2627" t="s">
        <v>16468</v>
      </c>
      <c r="C2627" t="s">
        <v>16469</v>
      </c>
      <c r="D2627" t="s">
        <v>16470</v>
      </c>
      <c r="E2627" t="s">
        <v>16471</v>
      </c>
      <c r="F2627" t="s">
        <v>10541</v>
      </c>
    </row>
    <row r="2628" spans="1:6" x14ac:dyDescent="0.25">
      <c r="A2628">
        <v>100695</v>
      </c>
      <c r="B2628" t="s">
        <v>16472</v>
      </c>
      <c r="D2628" t="s">
        <v>16473</v>
      </c>
      <c r="E2628" t="s">
        <v>14245</v>
      </c>
      <c r="F2628" t="s">
        <v>10541</v>
      </c>
    </row>
    <row r="2629" spans="1:6" x14ac:dyDescent="0.25">
      <c r="A2629">
        <v>100719</v>
      </c>
      <c r="B2629" t="s">
        <v>16474</v>
      </c>
      <c r="C2629" t="s">
        <v>16475</v>
      </c>
      <c r="D2629" t="s">
        <v>16476</v>
      </c>
      <c r="E2629" t="s">
        <v>16477</v>
      </c>
      <c r="F2629" t="s">
        <v>10541</v>
      </c>
    </row>
    <row r="2630" spans="1:6" x14ac:dyDescent="0.25">
      <c r="A2630">
        <v>100739</v>
      </c>
      <c r="B2630" t="s">
        <v>16478</v>
      </c>
      <c r="C2630" t="s">
        <v>16479</v>
      </c>
      <c r="D2630" t="s">
        <v>16480</v>
      </c>
      <c r="E2630" t="s">
        <v>16481</v>
      </c>
      <c r="F2630" t="s">
        <v>10541</v>
      </c>
    </row>
    <row r="2631" spans="1:6" x14ac:dyDescent="0.25">
      <c r="A2631">
        <v>100746</v>
      </c>
      <c r="B2631" t="s">
        <v>16482</v>
      </c>
      <c r="C2631" t="s">
        <v>16483</v>
      </c>
      <c r="D2631" t="s">
        <v>16484</v>
      </c>
      <c r="E2631" t="s">
        <v>16485</v>
      </c>
      <c r="F2631" t="s">
        <v>10541</v>
      </c>
    </row>
    <row r="2632" spans="1:6" x14ac:dyDescent="0.25">
      <c r="A2632">
        <v>100755</v>
      </c>
      <c r="B2632" t="s">
        <v>16486</v>
      </c>
      <c r="D2632" t="s">
        <v>11940</v>
      </c>
      <c r="E2632" t="s">
        <v>16487</v>
      </c>
      <c r="F2632" t="s">
        <v>10541</v>
      </c>
    </row>
    <row r="2633" spans="1:6" x14ac:dyDescent="0.25">
      <c r="A2633">
        <v>100797</v>
      </c>
      <c r="B2633" t="s">
        <v>16488</v>
      </c>
      <c r="D2633" t="s">
        <v>16250</v>
      </c>
      <c r="E2633" t="s">
        <v>16489</v>
      </c>
      <c r="F2633" t="s">
        <v>10541</v>
      </c>
    </row>
    <row r="2634" spans="1:6" x14ac:dyDescent="0.25">
      <c r="A2634">
        <v>100802</v>
      </c>
      <c r="B2634" t="s">
        <v>16490</v>
      </c>
      <c r="D2634" t="s">
        <v>16437</v>
      </c>
      <c r="E2634" t="s">
        <v>16491</v>
      </c>
      <c r="F2634" t="s">
        <v>10541</v>
      </c>
    </row>
    <row r="2635" spans="1:6" x14ac:dyDescent="0.25">
      <c r="A2635">
        <v>100831</v>
      </c>
      <c r="B2635" t="s">
        <v>16492</v>
      </c>
      <c r="C2635" t="s">
        <v>16493</v>
      </c>
      <c r="D2635" t="s">
        <v>14275</v>
      </c>
      <c r="E2635" t="s">
        <v>16494</v>
      </c>
      <c r="F2635" t="s">
        <v>13888</v>
      </c>
    </row>
    <row r="2636" spans="1:6" x14ac:dyDescent="0.25">
      <c r="A2636">
        <v>100848</v>
      </c>
      <c r="B2636" t="s">
        <v>16495</v>
      </c>
      <c r="D2636" t="s">
        <v>16484</v>
      </c>
      <c r="E2636" t="s">
        <v>16485</v>
      </c>
      <c r="F2636" t="s">
        <v>10541</v>
      </c>
    </row>
    <row r="2637" spans="1:6" x14ac:dyDescent="0.25">
      <c r="A2637">
        <v>100849</v>
      </c>
      <c r="B2637" t="s">
        <v>16496</v>
      </c>
      <c r="D2637" t="s">
        <v>11458</v>
      </c>
      <c r="E2637" t="s">
        <v>16497</v>
      </c>
      <c r="F2637" t="s">
        <v>15850</v>
      </c>
    </row>
    <row r="2638" spans="1:6" x14ac:dyDescent="0.25">
      <c r="A2638">
        <v>100874</v>
      </c>
    </row>
    <row r="2639" spans="1:6" x14ac:dyDescent="0.25">
      <c r="A2639">
        <v>100875</v>
      </c>
      <c r="B2639" t="s">
        <v>16498</v>
      </c>
      <c r="D2639" t="s">
        <v>16499</v>
      </c>
      <c r="E2639" t="s">
        <v>16500</v>
      </c>
      <c r="F2639" t="s">
        <v>10541</v>
      </c>
    </row>
    <row r="2640" spans="1:6" x14ac:dyDescent="0.25">
      <c r="A2640">
        <v>100931</v>
      </c>
      <c r="B2640" t="s">
        <v>16501</v>
      </c>
      <c r="C2640" t="s">
        <v>16502</v>
      </c>
      <c r="D2640" t="s">
        <v>16503</v>
      </c>
      <c r="E2640" t="s">
        <v>16504</v>
      </c>
      <c r="F2640" t="s">
        <v>10541</v>
      </c>
    </row>
    <row r="2641" spans="1:6" x14ac:dyDescent="0.25">
      <c r="A2641">
        <v>100933</v>
      </c>
    </row>
    <row r="2642" spans="1:6" x14ac:dyDescent="0.25">
      <c r="A2642">
        <v>100973</v>
      </c>
      <c r="B2642" t="s">
        <v>16505</v>
      </c>
      <c r="D2642" t="s">
        <v>16506</v>
      </c>
      <c r="E2642" t="s">
        <v>16507</v>
      </c>
      <c r="F2642" t="s">
        <v>10541</v>
      </c>
    </row>
    <row r="2643" spans="1:6" x14ac:dyDescent="0.25">
      <c r="A2643">
        <v>100974</v>
      </c>
      <c r="B2643" t="s">
        <v>16508</v>
      </c>
      <c r="D2643" t="s">
        <v>16509</v>
      </c>
      <c r="E2643" t="s">
        <v>16510</v>
      </c>
      <c r="F2643" t="s">
        <v>13888</v>
      </c>
    </row>
    <row r="2644" spans="1:6" x14ac:dyDescent="0.25">
      <c r="A2644">
        <v>100975</v>
      </c>
    </row>
    <row r="2645" spans="1:6" x14ac:dyDescent="0.25">
      <c r="A2645">
        <v>100990</v>
      </c>
      <c r="B2645" t="s">
        <v>16511</v>
      </c>
      <c r="C2645" t="s">
        <v>16512</v>
      </c>
      <c r="D2645" t="s">
        <v>16452</v>
      </c>
      <c r="E2645" t="s">
        <v>16513</v>
      </c>
      <c r="F2645" t="s">
        <v>10541</v>
      </c>
    </row>
    <row r="2646" spans="1:6" x14ac:dyDescent="0.25">
      <c r="A2646">
        <v>100994</v>
      </c>
      <c r="B2646" t="s">
        <v>16514</v>
      </c>
      <c r="D2646" t="s">
        <v>11296</v>
      </c>
      <c r="E2646" t="s">
        <v>16515</v>
      </c>
      <c r="F2646" t="s">
        <v>10541</v>
      </c>
    </row>
    <row r="2647" spans="1:6" x14ac:dyDescent="0.25">
      <c r="A2647">
        <v>101003</v>
      </c>
      <c r="B2647" t="s">
        <v>16516</v>
      </c>
      <c r="D2647" t="s">
        <v>16517</v>
      </c>
      <c r="E2647" t="s">
        <v>16518</v>
      </c>
      <c r="F2647" t="s">
        <v>10541</v>
      </c>
    </row>
    <row r="2648" spans="1:6" x14ac:dyDescent="0.25">
      <c r="A2648">
        <v>101085</v>
      </c>
    </row>
    <row r="2649" spans="1:6" x14ac:dyDescent="0.25">
      <c r="A2649">
        <v>101086</v>
      </c>
      <c r="B2649" t="s">
        <v>16519</v>
      </c>
      <c r="D2649" t="s">
        <v>16520</v>
      </c>
      <c r="E2649" t="s">
        <v>16521</v>
      </c>
      <c r="F2649" t="s">
        <v>10541</v>
      </c>
    </row>
    <row r="2650" spans="1:6" x14ac:dyDescent="0.25">
      <c r="A2650">
        <v>101090</v>
      </c>
    </row>
    <row r="2651" spans="1:6" x14ac:dyDescent="0.25">
      <c r="A2651">
        <v>101135</v>
      </c>
      <c r="B2651" t="s">
        <v>16522</v>
      </c>
      <c r="C2651" t="s">
        <v>16523</v>
      </c>
      <c r="D2651" t="s">
        <v>16524</v>
      </c>
      <c r="E2651" t="s">
        <v>16525</v>
      </c>
      <c r="F2651" t="s">
        <v>10541</v>
      </c>
    </row>
    <row r="2652" spans="1:6" x14ac:dyDescent="0.25">
      <c r="A2652">
        <v>101143</v>
      </c>
      <c r="B2652" t="s">
        <v>16526</v>
      </c>
      <c r="C2652" t="s">
        <v>15069</v>
      </c>
      <c r="D2652" t="s">
        <v>16527</v>
      </c>
      <c r="E2652" t="s">
        <v>16528</v>
      </c>
      <c r="F2652" t="s">
        <v>10541</v>
      </c>
    </row>
    <row r="2653" spans="1:6" x14ac:dyDescent="0.25">
      <c r="A2653">
        <v>101150</v>
      </c>
      <c r="B2653" t="s">
        <v>16529</v>
      </c>
      <c r="C2653" t="s">
        <v>14791</v>
      </c>
      <c r="D2653" t="s">
        <v>14020</v>
      </c>
      <c r="E2653" t="s">
        <v>16530</v>
      </c>
      <c r="F2653" t="s">
        <v>10541</v>
      </c>
    </row>
    <row r="2654" spans="1:6" x14ac:dyDescent="0.25">
      <c r="A2654">
        <v>101165</v>
      </c>
      <c r="B2654" t="s">
        <v>16531</v>
      </c>
      <c r="C2654" t="s">
        <v>16532</v>
      </c>
      <c r="D2654" t="s">
        <v>16533</v>
      </c>
      <c r="E2654" t="s">
        <v>16534</v>
      </c>
      <c r="F2654" t="s">
        <v>10541</v>
      </c>
    </row>
    <row r="2655" spans="1:6" x14ac:dyDescent="0.25">
      <c r="A2655">
        <v>101182</v>
      </c>
      <c r="B2655" t="s">
        <v>16535</v>
      </c>
      <c r="C2655" t="s">
        <v>16536</v>
      </c>
      <c r="D2655" t="s">
        <v>16537</v>
      </c>
      <c r="E2655" t="s">
        <v>16538</v>
      </c>
      <c r="F2655" t="s">
        <v>10541</v>
      </c>
    </row>
    <row r="2656" spans="1:6" x14ac:dyDescent="0.25">
      <c r="A2656">
        <v>101183</v>
      </c>
      <c r="B2656" t="s">
        <v>16539</v>
      </c>
      <c r="C2656" t="s">
        <v>16540</v>
      </c>
      <c r="D2656" t="s">
        <v>16541</v>
      </c>
      <c r="E2656" t="s">
        <v>16542</v>
      </c>
      <c r="F2656" t="s">
        <v>10541</v>
      </c>
    </row>
    <row r="2657" spans="1:6" x14ac:dyDescent="0.25">
      <c r="A2657">
        <v>101184</v>
      </c>
      <c r="B2657" t="s">
        <v>16543</v>
      </c>
      <c r="D2657" t="s">
        <v>11940</v>
      </c>
      <c r="E2657" t="s">
        <v>16544</v>
      </c>
      <c r="F2657" t="s">
        <v>10541</v>
      </c>
    </row>
    <row r="2658" spans="1:6" x14ac:dyDescent="0.25">
      <c r="A2658">
        <v>101185</v>
      </c>
      <c r="B2658" t="s">
        <v>16545</v>
      </c>
      <c r="D2658" t="s">
        <v>16546</v>
      </c>
      <c r="E2658" t="s">
        <v>16547</v>
      </c>
      <c r="F2658" t="s">
        <v>10541</v>
      </c>
    </row>
    <row r="2659" spans="1:6" x14ac:dyDescent="0.25">
      <c r="A2659">
        <v>101235</v>
      </c>
      <c r="B2659" t="s">
        <v>16548</v>
      </c>
      <c r="C2659" t="s">
        <v>16549</v>
      </c>
      <c r="D2659" t="s">
        <v>16550</v>
      </c>
      <c r="E2659" t="s">
        <v>16551</v>
      </c>
      <c r="F2659" t="s">
        <v>10541</v>
      </c>
    </row>
    <row r="2660" spans="1:6" x14ac:dyDescent="0.25">
      <c r="A2660">
        <v>101247</v>
      </c>
      <c r="B2660" t="s">
        <v>16552</v>
      </c>
      <c r="C2660" t="s">
        <v>16553</v>
      </c>
      <c r="D2660" t="s">
        <v>10633</v>
      </c>
      <c r="E2660" t="s">
        <v>16554</v>
      </c>
      <c r="F2660" t="s">
        <v>10541</v>
      </c>
    </row>
    <row r="2661" spans="1:6" x14ac:dyDescent="0.25">
      <c r="A2661">
        <v>101248</v>
      </c>
      <c r="B2661" t="s">
        <v>16555</v>
      </c>
      <c r="D2661" t="s">
        <v>11940</v>
      </c>
      <c r="E2661" t="s">
        <v>16556</v>
      </c>
      <c r="F2661" t="s">
        <v>10541</v>
      </c>
    </row>
    <row r="2662" spans="1:6" x14ac:dyDescent="0.25">
      <c r="A2662">
        <v>101249</v>
      </c>
      <c r="B2662" t="s">
        <v>16557</v>
      </c>
      <c r="D2662" t="s">
        <v>12044</v>
      </c>
      <c r="E2662" t="s">
        <v>16558</v>
      </c>
      <c r="F2662" t="s">
        <v>10541</v>
      </c>
    </row>
    <row r="2663" spans="1:6" x14ac:dyDescent="0.25">
      <c r="A2663">
        <v>101291</v>
      </c>
      <c r="B2663" t="s">
        <v>16559</v>
      </c>
      <c r="C2663" t="s">
        <v>16560</v>
      </c>
      <c r="D2663" t="s">
        <v>16561</v>
      </c>
      <c r="E2663" t="s">
        <v>16562</v>
      </c>
      <c r="F2663" t="s">
        <v>10541</v>
      </c>
    </row>
  </sheetData>
  <pageMargins left="0.7" right="0.7" top="0.75" bottom="0.75" header="0.3" footer="0.3"/>
  <pageSetup orientation="portrait" horizontalDpi="4294967295" verticalDpi="4294967295" scale="100" fitToWidth="1" fitToHeight="1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5</vt:i4>
      </vt:variant>
    </vt:vector>
  </HeadingPairs>
  <TitlesOfParts>
    <vt:vector size="5" baseType="lpstr">
      <vt:lpstr>Businesses</vt:lpstr>
      <vt:lpstr>TradingNames</vt:lpstr>
      <vt:lpstr>DomainNames</vt:lpstr>
      <vt:lpstr>Licences</vt:lpstr>
      <vt:lpstr>Addresses</vt:lpstr>
    </vt:vector>
  </TitlesOfParts>
  <Company/>
  <Manager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mbling Commission Digital Team</dc:creator>
  <dc:title/>
  <dc:subject/>
  <dc:description/>
  <cp:keywords/>
  <cp:category/>
  <cp:lastModifiedBy>Gambling Commission Digital Team</cp:lastModifiedBy>
  <dcterms:created xsi:type="dcterms:W3CDTF">2026-04-04T04:00:03Z</dcterms:created>
  <dcterms:modified xsi:type="dcterms:W3CDTF">2026-04-04T04:00:03Z</dcterms:modified>
</cp:coreProperties>
</file>